
<file path=[Content_Types].xml><?xml version="1.0" encoding="utf-8"?>
<Types xmlns="http://schemas.openxmlformats.org/package/2006/content-types">
  <Default Extension="xml" ContentType="application/xml"/>
  <Default Extension="wmf" ContentType="image/x-wmf"/>
  <Default Extension="png" ContentType="image/png"/>
  <Default Extension="jpeg" ContentType="image/jpeg"/>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A14FEF" w14:textId="77777777" w:rsidR="005362BF" w:rsidRPr="006A476E" w:rsidRDefault="005362BF" w:rsidP="000F50E9">
      <w:pPr>
        <w:pStyle w:val="TextThesis"/>
        <w:rPr>
          <w:lang w:eastAsia="de-DE"/>
        </w:rPr>
      </w:pPr>
    </w:p>
    <w:p w14:paraId="5184313B" w14:textId="77777777" w:rsidR="005E6A38" w:rsidRPr="006A476E" w:rsidRDefault="005E6A38" w:rsidP="005362BF">
      <w:pPr>
        <w:spacing w:after="0" w:line="240" w:lineRule="auto"/>
        <w:jc w:val="center"/>
        <w:rPr>
          <w:rFonts w:ascii="Arial" w:eastAsia="Times New Roman" w:hAnsi="Arial" w:cs="Arial"/>
          <w:sz w:val="32"/>
          <w:szCs w:val="32"/>
          <w:lang w:eastAsia="de-DE"/>
        </w:rPr>
      </w:pPr>
    </w:p>
    <w:p w14:paraId="5761811E" w14:textId="77777777" w:rsidR="005362BF" w:rsidRPr="00F4206F" w:rsidRDefault="004F002B" w:rsidP="005362BF">
      <w:pPr>
        <w:spacing w:after="0" w:line="240" w:lineRule="auto"/>
        <w:jc w:val="center"/>
        <w:rPr>
          <w:rFonts w:ascii="Arial" w:eastAsia="Times New Roman" w:hAnsi="Arial" w:cs="Arial"/>
          <w:i/>
          <w:sz w:val="48"/>
          <w:szCs w:val="48"/>
          <w:lang w:eastAsia="de-DE"/>
        </w:rPr>
      </w:pPr>
      <w:r w:rsidRPr="00F4206F">
        <w:rPr>
          <w:rFonts w:ascii="Arial" w:eastAsia="Times New Roman" w:hAnsi="Arial" w:cs="Arial"/>
          <w:i/>
          <w:sz w:val="48"/>
          <w:szCs w:val="48"/>
          <w:lang w:eastAsia="de-DE"/>
        </w:rPr>
        <w:t>Master</w:t>
      </w:r>
      <w:r w:rsidR="005362BF" w:rsidRPr="00F4206F">
        <w:rPr>
          <w:rFonts w:ascii="Arial" w:eastAsia="Times New Roman" w:hAnsi="Arial" w:cs="Arial"/>
          <w:i/>
          <w:sz w:val="48"/>
          <w:szCs w:val="48"/>
          <w:lang w:eastAsia="de-DE"/>
        </w:rPr>
        <w:t>-Thesis</w:t>
      </w:r>
    </w:p>
    <w:p w14:paraId="52A35030" w14:textId="77777777" w:rsidR="005362BF" w:rsidRPr="00F4206F" w:rsidRDefault="005362BF" w:rsidP="005362BF">
      <w:pPr>
        <w:spacing w:after="0" w:line="240" w:lineRule="auto"/>
        <w:jc w:val="center"/>
        <w:rPr>
          <w:rFonts w:ascii="Arial" w:eastAsia="Times New Roman" w:hAnsi="Arial" w:cs="Arial"/>
          <w:i/>
          <w:sz w:val="48"/>
          <w:szCs w:val="48"/>
          <w:lang w:eastAsia="de-DE"/>
        </w:rPr>
      </w:pPr>
      <w:r w:rsidRPr="00F4206F">
        <w:rPr>
          <w:rFonts w:ascii="Arial" w:eastAsia="Times New Roman" w:hAnsi="Arial" w:cs="Arial"/>
          <w:i/>
          <w:sz w:val="48"/>
          <w:szCs w:val="48"/>
          <w:lang w:eastAsia="de-DE"/>
        </w:rPr>
        <w:t>/</w:t>
      </w:r>
    </w:p>
    <w:p w14:paraId="5E4817AE" w14:textId="77777777" w:rsidR="005362BF" w:rsidRPr="00F4206F" w:rsidRDefault="004F002B" w:rsidP="005362BF">
      <w:pPr>
        <w:spacing w:after="0" w:line="240" w:lineRule="auto"/>
        <w:jc w:val="center"/>
        <w:rPr>
          <w:rFonts w:ascii="Arial" w:eastAsia="Times New Roman" w:hAnsi="Arial" w:cs="Arial"/>
          <w:i/>
          <w:sz w:val="48"/>
          <w:szCs w:val="48"/>
          <w:lang w:eastAsia="de-DE"/>
        </w:rPr>
      </w:pPr>
      <w:r w:rsidRPr="00F4206F">
        <w:rPr>
          <w:rFonts w:ascii="Arial" w:eastAsia="Times New Roman" w:hAnsi="Arial" w:cs="Arial"/>
          <w:i/>
          <w:sz w:val="48"/>
          <w:szCs w:val="48"/>
          <w:lang w:eastAsia="de-DE"/>
        </w:rPr>
        <w:t>Master</w:t>
      </w:r>
      <w:r w:rsidR="005022D2" w:rsidRPr="00F4206F">
        <w:rPr>
          <w:rFonts w:ascii="Arial" w:eastAsia="Times New Roman" w:hAnsi="Arial" w:cs="Arial"/>
          <w:i/>
          <w:sz w:val="48"/>
          <w:szCs w:val="48"/>
          <w:lang w:eastAsia="de-DE"/>
        </w:rPr>
        <w:t>arbeit</w:t>
      </w:r>
    </w:p>
    <w:p w14:paraId="0EC14AAD" w14:textId="77777777" w:rsidR="005362BF" w:rsidRPr="00F4206F" w:rsidRDefault="005362BF" w:rsidP="005362BF">
      <w:pPr>
        <w:spacing w:after="0" w:line="240" w:lineRule="auto"/>
        <w:jc w:val="center"/>
        <w:rPr>
          <w:rFonts w:ascii="Arial" w:eastAsia="Times New Roman" w:hAnsi="Arial" w:cs="Arial"/>
          <w:sz w:val="32"/>
          <w:szCs w:val="32"/>
          <w:lang w:eastAsia="de-DE"/>
        </w:rPr>
      </w:pPr>
    </w:p>
    <w:p w14:paraId="285A87DF" w14:textId="77777777" w:rsidR="005362BF" w:rsidRPr="00F4206F" w:rsidRDefault="005362BF" w:rsidP="005362BF">
      <w:pPr>
        <w:spacing w:after="0" w:line="240" w:lineRule="auto"/>
        <w:jc w:val="center"/>
        <w:rPr>
          <w:rFonts w:ascii="Arial" w:eastAsia="Times New Roman" w:hAnsi="Arial" w:cs="Arial"/>
          <w:sz w:val="32"/>
          <w:szCs w:val="32"/>
          <w:lang w:eastAsia="de-DE"/>
        </w:rPr>
      </w:pPr>
    </w:p>
    <w:p w14:paraId="341B3241" w14:textId="77777777" w:rsidR="00563B92" w:rsidRPr="00563B92" w:rsidRDefault="00563B92" w:rsidP="00563B92">
      <w:pPr>
        <w:spacing w:after="0" w:line="240" w:lineRule="auto"/>
        <w:jc w:val="center"/>
        <w:rPr>
          <w:rFonts w:ascii="Arial" w:eastAsia="Times New Roman" w:hAnsi="Arial" w:cs="Arial"/>
          <w:b/>
          <w:sz w:val="32"/>
          <w:szCs w:val="32"/>
          <w:lang w:eastAsia="de-DE"/>
        </w:rPr>
      </w:pPr>
      <w:r w:rsidRPr="00563B92">
        <w:rPr>
          <w:rFonts w:ascii="Arial" w:eastAsia="Times New Roman" w:hAnsi="Arial" w:cs="Arial"/>
          <w:b/>
          <w:sz w:val="32"/>
          <w:szCs w:val="32"/>
          <w:lang w:eastAsia="de-DE"/>
        </w:rPr>
        <w:t>A study on the modelling of the distribution automation systems using Petri Nets</w:t>
      </w:r>
    </w:p>
    <w:p w14:paraId="1263C2F4"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r w:rsidRPr="00F4206F">
        <w:rPr>
          <w:rFonts w:ascii="Arial" w:eastAsia="Times New Roman" w:hAnsi="Arial" w:cs="Arial"/>
          <w:sz w:val="32"/>
          <w:szCs w:val="32"/>
          <w:lang w:val="de-DE" w:eastAsia="de-DE"/>
        </w:rPr>
        <w:t>/</w:t>
      </w:r>
    </w:p>
    <w:p w14:paraId="183ACE3B" w14:textId="77777777" w:rsidR="00563B92" w:rsidRPr="00563B92" w:rsidRDefault="00563B92" w:rsidP="00563B92">
      <w:pPr>
        <w:shd w:val="clear" w:color="auto" w:fill="FFFFFF"/>
        <w:spacing w:after="0" w:line="180" w:lineRule="atLeast"/>
        <w:jc w:val="center"/>
        <w:rPr>
          <w:rFonts w:ascii="Arial" w:eastAsia="Times New Roman" w:hAnsi="Arial" w:cs="Arial"/>
          <w:b/>
          <w:sz w:val="32"/>
          <w:szCs w:val="32"/>
          <w:lang w:val="de-DE" w:eastAsia="de-DE"/>
        </w:rPr>
      </w:pPr>
      <w:r w:rsidRPr="00563B92">
        <w:rPr>
          <w:rFonts w:ascii="Arial" w:eastAsia="Times New Roman" w:hAnsi="Arial" w:cs="Arial"/>
          <w:b/>
          <w:sz w:val="32"/>
          <w:szCs w:val="32"/>
          <w:lang w:val="de-DE" w:eastAsia="de-DE"/>
        </w:rPr>
        <w:t>Eine Untersuchung zur Modellierung der Verteilnetzautomationssysteme mit Petri Netz</w:t>
      </w:r>
    </w:p>
    <w:p w14:paraId="23065AC4" w14:textId="77777777" w:rsidR="004F002B" w:rsidRPr="00F4206F" w:rsidRDefault="004F002B" w:rsidP="004F002B">
      <w:pPr>
        <w:shd w:val="clear" w:color="auto" w:fill="FFFFFF"/>
        <w:spacing w:after="0" w:line="180" w:lineRule="atLeast"/>
        <w:jc w:val="center"/>
        <w:rPr>
          <w:rFonts w:ascii="Arial" w:eastAsia="Times New Roman" w:hAnsi="Arial" w:cs="Arial"/>
          <w:b/>
          <w:sz w:val="32"/>
          <w:szCs w:val="32"/>
          <w:lang w:val="de-DE" w:eastAsia="de-DE"/>
        </w:rPr>
      </w:pPr>
    </w:p>
    <w:p w14:paraId="45D4E6EC"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13ABBDC9"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3E9C7786" w14:textId="77777777" w:rsidR="005362BF" w:rsidRPr="00F4206F" w:rsidRDefault="00563B92" w:rsidP="005362BF">
      <w:pPr>
        <w:spacing w:after="0" w:line="240" w:lineRule="auto"/>
        <w:jc w:val="center"/>
        <w:rPr>
          <w:rFonts w:ascii="Arial" w:eastAsia="Times New Roman" w:hAnsi="Arial" w:cs="Arial"/>
          <w:i/>
          <w:sz w:val="32"/>
          <w:szCs w:val="32"/>
          <w:lang w:val="de-DE" w:eastAsia="de-DE"/>
        </w:rPr>
      </w:pPr>
      <w:r>
        <w:rPr>
          <w:rFonts w:ascii="Arial" w:eastAsia="Times New Roman" w:hAnsi="Arial" w:cs="Arial"/>
          <w:i/>
          <w:sz w:val="32"/>
          <w:szCs w:val="32"/>
          <w:lang w:val="de-DE" w:eastAsia="de-DE"/>
        </w:rPr>
        <w:t>Huiyuan Xiao</w:t>
      </w:r>
    </w:p>
    <w:p w14:paraId="13A22FAA"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500B5A62"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5E974255" w14:textId="77777777" w:rsidR="005362BF" w:rsidRPr="00F4206F" w:rsidRDefault="005362BF" w:rsidP="005362BF">
      <w:pPr>
        <w:spacing w:after="0" w:line="240" w:lineRule="auto"/>
        <w:jc w:val="center"/>
        <w:rPr>
          <w:rFonts w:ascii="Arial" w:eastAsia="Times New Roman" w:hAnsi="Arial" w:cs="Arial"/>
          <w:i/>
          <w:sz w:val="32"/>
          <w:szCs w:val="32"/>
          <w:lang w:val="de-DE" w:eastAsia="de-DE"/>
        </w:rPr>
      </w:pPr>
      <w:r w:rsidRPr="00F4206F">
        <w:rPr>
          <w:rFonts w:ascii="Arial" w:eastAsia="Times New Roman" w:hAnsi="Arial" w:cs="Arial"/>
          <w:i/>
          <w:sz w:val="32"/>
          <w:szCs w:val="32"/>
          <w:lang w:val="de-DE" w:eastAsia="de-DE"/>
        </w:rPr>
        <w:t>Studienrichtung:</w:t>
      </w:r>
    </w:p>
    <w:p w14:paraId="6BD8A3D3" w14:textId="77777777" w:rsidR="005362BF" w:rsidRDefault="00B70B96" w:rsidP="005362BF">
      <w:pPr>
        <w:spacing w:after="0" w:line="240" w:lineRule="auto"/>
        <w:jc w:val="center"/>
        <w:rPr>
          <w:rFonts w:ascii="Arial" w:eastAsia="Times New Roman" w:hAnsi="Arial" w:cs="Arial"/>
          <w:sz w:val="32"/>
          <w:szCs w:val="32"/>
          <w:lang w:val="de-DE" w:eastAsia="de-DE"/>
        </w:rPr>
      </w:pPr>
      <w:r w:rsidRPr="00F4206F">
        <w:rPr>
          <w:rFonts w:ascii="Arial" w:eastAsia="Times New Roman" w:hAnsi="Arial" w:cs="Arial"/>
          <w:sz w:val="32"/>
          <w:szCs w:val="32"/>
          <w:lang w:val="de-DE" w:eastAsia="de-DE"/>
        </w:rPr>
        <w:t>Elektro</w:t>
      </w:r>
      <w:r w:rsidR="005022D2" w:rsidRPr="00F4206F">
        <w:rPr>
          <w:rFonts w:ascii="Arial" w:eastAsia="Times New Roman" w:hAnsi="Arial" w:cs="Arial"/>
          <w:sz w:val="32"/>
          <w:szCs w:val="32"/>
          <w:lang w:val="de-DE" w:eastAsia="de-DE"/>
        </w:rPr>
        <w:t>technik und Informationstechnik</w:t>
      </w:r>
    </w:p>
    <w:p w14:paraId="7111B389" w14:textId="77777777" w:rsidR="00C6085D" w:rsidRDefault="00C6085D" w:rsidP="005362BF">
      <w:pPr>
        <w:spacing w:after="0" w:line="240" w:lineRule="auto"/>
        <w:jc w:val="center"/>
        <w:rPr>
          <w:rFonts w:ascii="Arial" w:eastAsia="Times New Roman" w:hAnsi="Arial" w:cs="Arial"/>
          <w:sz w:val="32"/>
          <w:szCs w:val="32"/>
          <w:lang w:val="de-DE" w:eastAsia="de-DE"/>
        </w:rPr>
      </w:pPr>
      <w:bookmarkStart w:id="0" w:name="_GoBack"/>
      <w:bookmarkEnd w:id="0"/>
    </w:p>
    <w:p w14:paraId="4F217F89" w14:textId="77777777" w:rsidR="00C6085D" w:rsidRDefault="00C6085D" w:rsidP="005362BF">
      <w:pPr>
        <w:spacing w:after="0" w:line="240" w:lineRule="auto"/>
        <w:jc w:val="center"/>
        <w:rPr>
          <w:rFonts w:ascii="Arial" w:eastAsia="Times New Roman" w:hAnsi="Arial" w:cs="Arial"/>
          <w:sz w:val="32"/>
          <w:szCs w:val="32"/>
          <w:lang w:val="de-DE" w:eastAsia="de-DE"/>
        </w:rPr>
      </w:pPr>
    </w:p>
    <w:p w14:paraId="532692D8" w14:textId="77777777" w:rsidR="00C6085D" w:rsidRPr="00F4206F" w:rsidRDefault="001722B9" w:rsidP="005362BF">
      <w:pPr>
        <w:spacing w:after="0" w:line="240" w:lineRule="auto"/>
        <w:jc w:val="center"/>
        <w:rPr>
          <w:rFonts w:ascii="Arial" w:eastAsia="Times New Roman" w:hAnsi="Arial" w:cs="Arial"/>
          <w:sz w:val="32"/>
          <w:szCs w:val="32"/>
          <w:lang w:val="de-DE" w:eastAsia="de-DE"/>
        </w:rPr>
      </w:pPr>
      <w:r>
        <w:rPr>
          <w:noProof/>
          <w:lang w:eastAsia="zh-CN"/>
        </w:rPr>
        <mc:AlternateContent>
          <mc:Choice Requires="wps">
            <w:drawing>
              <wp:anchor distT="0" distB="0" distL="114300" distR="114300" simplePos="0" relativeHeight="251727872" behindDoc="0" locked="0" layoutInCell="1" allowOverlap="1" wp14:anchorId="728EE5C3" wp14:editId="6F1153F0">
                <wp:simplePos x="0" y="0"/>
                <wp:positionH relativeFrom="column">
                  <wp:posOffset>-156210</wp:posOffset>
                </wp:positionH>
                <wp:positionV relativeFrom="paragraph">
                  <wp:posOffset>46990</wp:posOffset>
                </wp:positionV>
                <wp:extent cx="4463415" cy="662305"/>
                <wp:effectExtent l="5715" t="8890" r="7620" b="508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3415" cy="662305"/>
                        </a:xfrm>
                        <a:prstGeom prst="rect">
                          <a:avLst/>
                        </a:prstGeom>
                        <a:solidFill>
                          <a:srgbClr val="FFFFFF"/>
                        </a:solidFill>
                        <a:ln w="9525">
                          <a:solidFill>
                            <a:schemeClr val="bg1">
                              <a:lumMod val="100000"/>
                              <a:lumOff val="0"/>
                            </a:schemeClr>
                          </a:solidFill>
                          <a:miter lim="800000"/>
                          <a:headEnd/>
                          <a:tailEnd/>
                        </a:ln>
                      </wps:spPr>
                      <wps:txbx>
                        <w:txbxContent>
                          <w:p w14:paraId="27FEE50E" w14:textId="77777777" w:rsidR="00F556A5" w:rsidRPr="00404AE7" w:rsidRDefault="00F556A5">
                            <w:pPr>
                              <w:rPr>
                                <w:rFonts w:ascii="Arial" w:eastAsia="Times New Roman" w:hAnsi="Arial" w:cs="Arial"/>
                                <w:sz w:val="28"/>
                                <w:szCs w:val="32"/>
                                <w:lang w:eastAsia="de-DE"/>
                              </w:rPr>
                            </w:pPr>
                            <w:r w:rsidRPr="00C6085D">
                              <w:rPr>
                                <w:rFonts w:ascii="Arial" w:eastAsia="Times New Roman" w:hAnsi="Arial" w:cs="Arial"/>
                                <w:sz w:val="28"/>
                                <w:szCs w:val="32"/>
                                <w:lang w:eastAsia="de-DE"/>
                              </w:rPr>
                              <w:t>Professor</w:t>
                            </w:r>
                            <w:r w:rsidRPr="00404AE7">
                              <w:rPr>
                                <w:rFonts w:ascii="Arial" w:eastAsia="Times New Roman" w:hAnsi="Arial" w:cs="Arial"/>
                                <w:sz w:val="28"/>
                                <w:szCs w:val="32"/>
                                <w:lang w:eastAsia="de-DE"/>
                              </w:rPr>
                              <w:t>: Prof. Antonello Monti</w:t>
                            </w:r>
                          </w:p>
                          <w:p w14:paraId="78A60DBE" w14:textId="77777777" w:rsidR="00563B92" w:rsidRPr="00563B92" w:rsidRDefault="00F556A5" w:rsidP="00563B92">
                            <w:pPr>
                              <w:rPr>
                                <w:rFonts w:ascii="Arial" w:eastAsia="Times New Roman" w:hAnsi="Arial" w:cs="Arial"/>
                                <w:i/>
                                <w:sz w:val="28"/>
                                <w:szCs w:val="32"/>
                                <w:lang w:val="de-DE" w:eastAsia="de-DE"/>
                              </w:rPr>
                            </w:pPr>
                            <w:r w:rsidRPr="00404AE7">
                              <w:rPr>
                                <w:rFonts w:ascii="Arial" w:eastAsia="Times New Roman" w:hAnsi="Arial" w:cs="Arial"/>
                                <w:sz w:val="28"/>
                                <w:szCs w:val="32"/>
                                <w:lang w:eastAsia="de-DE"/>
                              </w:rPr>
                              <w:t>Supervisor :</w:t>
                            </w:r>
                            <w:r w:rsidR="00563B92">
                              <w:rPr>
                                <w:rFonts w:ascii="Arial" w:eastAsia="Times New Roman" w:hAnsi="Arial" w:cs="Arial"/>
                                <w:sz w:val="28"/>
                                <w:szCs w:val="32"/>
                                <w:lang w:eastAsia="de-DE"/>
                              </w:rPr>
                              <w:t xml:space="preserve"> Abhinav Sadu</w:t>
                            </w:r>
                          </w:p>
                          <w:p w14:paraId="156A330E" w14:textId="77777777" w:rsidR="00F556A5" w:rsidRPr="00404AE7" w:rsidRDefault="00F556A5">
                            <w:pPr>
                              <w:rPr>
                                <w:rFonts w:ascii="Arial" w:eastAsia="Times New Roman" w:hAnsi="Arial" w:cs="Arial"/>
                                <w:sz w:val="28"/>
                                <w:szCs w:val="32"/>
                                <w:lang w:eastAsia="de-D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left:0;text-align:left;margin-left:-12.25pt;margin-top:3.7pt;width:351.45pt;height:52.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" strokecolor="white [3212]">
                <v:textbox>
                  <w:txbxContent>
                    <w:p w14:paraId="27FEE50E" w14:textId="77777777" w:rsidR="00F556A5" w:rsidRPr="00404AE7" w:rsidRDefault="00F556A5">
                      <w:pPr>
                        <w:rPr>
                          <w:rFonts w:ascii="Arial" w:eastAsia="Times New Roman" w:hAnsi="Arial" w:cs="Arial"/>
                          <w:sz w:val="28"/>
                          <w:szCs w:val="32"/>
                          <w:lang w:eastAsia="de-DE"/>
                        </w:rPr>
                      </w:pPr>
                      <w:r w:rsidRPr="00C6085D">
                        <w:rPr>
                          <w:rFonts w:ascii="Arial" w:eastAsia="Times New Roman" w:hAnsi="Arial" w:cs="Arial"/>
                          <w:sz w:val="28"/>
                          <w:szCs w:val="32"/>
                          <w:lang w:eastAsia="de-DE"/>
                        </w:rPr>
                        <w:t>Professor</w:t>
                      </w:r>
                      <w:r w:rsidRPr="00404AE7">
                        <w:rPr>
                          <w:rFonts w:ascii="Arial" w:eastAsia="Times New Roman" w:hAnsi="Arial" w:cs="Arial"/>
                          <w:sz w:val="28"/>
                          <w:szCs w:val="32"/>
                          <w:lang w:eastAsia="de-DE"/>
                        </w:rPr>
                        <w:t>: Prof. Antonello Monti</w:t>
                      </w:r>
                    </w:p>
                    <w:p w14:paraId="78A60DBE" w14:textId="77777777" w:rsidR="00563B92" w:rsidRPr="00563B92" w:rsidRDefault="00F556A5" w:rsidP="00563B92">
                      <w:pPr>
                        <w:rPr>
                          <w:rFonts w:ascii="Arial" w:eastAsia="Times New Roman" w:hAnsi="Arial" w:cs="Arial"/>
                          <w:i/>
                          <w:sz w:val="28"/>
                          <w:szCs w:val="32"/>
                          <w:lang w:val="de-DE" w:eastAsia="de-DE"/>
                        </w:rPr>
                      </w:pPr>
                      <w:r w:rsidRPr="00404AE7">
                        <w:rPr>
                          <w:rFonts w:ascii="Arial" w:eastAsia="Times New Roman" w:hAnsi="Arial" w:cs="Arial"/>
                          <w:sz w:val="28"/>
                          <w:szCs w:val="32"/>
                          <w:lang w:eastAsia="de-DE"/>
                        </w:rPr>
                        <w:t>Supervisor :</w:t>
                      </w:r>
                      <w:r w:rsidR="00563B92">
                        <w:rPr>
                          <w:rFonts w:ascii="Arial" w:eastAsia="Times New Roman" w:hAnsi="Arial" w:cs="Arial"/>
                          <w:sz w:val="28"/>
                          <w:szCs w:val="32"/>
                          <w:lang w:eastAsia="de-DE"/>
                        </w:rPr>
                        <w:t xml:space="preserve"> Abhinav Sadu</w:t>
                      </w:r>
                    </w:p>
                    <w:p w14:paraId="156A330E" w14:textId="77777777" w:rsidR="00F556A5" w:rsidRPr="00404AE7" w:rsidRDefault="00F556A5">
                      <w:pPr>
                        <w:rPr>
                          <w:rFonts w:ascii="Arial" w:eastAsia="Times New Roman" w:hAnsi="Arial" w:cs="Arial"/>
                          <w:sz w:val="28"/>
                          <w:szCs w:val="32"/>
                          <w:lang w:eastAsia="de-DE"/>
                        </w:rPr>
                      </w:pPr>
                    </w:p>
                  </w:txbxContent>
                </v:textbox>
              </v:shape>
            </w:pict>
          </mc:Fallback>
        </mc:AlternateContent>
      </w:r>
    </w:p>
    <w:p w14:paraId="09DC4DC7"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63A06E95"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1CBF392D" w14:textId="77777777" w:rsidR="005362BF" w:rsidRDefault="005362BF" w:rsidP="005362BF">
      <w:pPr>
        <w:spacing w:after="0" w:line="240" w:lineRule="auto"/>
        <w:jc w:val="center"/>
        <w:rPr>
          <w:rFonts w:ascii="Arial" w:eastAsia="Times New Roman" w:hAnsi="Arial" w:cs="Arial"/>
          <w:sz w:val="32"/>
          <w:szCs w:val="32"/>
          <w:lang w:val="de-DE" w:eastAsia="de-DE"/>
        </w:rPr>
      </w:pPr>
    </w:p>
    <w:p w14:paraId="6F012E2A" w14:textId="77777777" w:rsidR="00C6085D" w:rsidRPr="00F4206F" w:rsidRDefault="00C6085D" w:rsidP="005362BF">
      <w:pPr>
        <w:spacing w:after="0" w:line="240" w:lineRule="auto"/>
        <w:jc w:val="center"/>
        <w:rPr>
          <w:rFonts w:ascii="Arial" w:eastAsia="Times New Roman" w:hAnsi="Arial" w:cs="Arial"/>
          <w:sz w:val="32"/>
          <w:szCs w:val="32"/>
          <w:lang w:val="de-DE" w:eastAsia="de-DE"/>
        </w:rPr>
      </w:pPr>
    </w:p>
    <w:p w14:paraId="1B54F1A7" w14:textId="77777777" w:rsidR="005362BF" w:rsidRPr="00F4206F" w:rsidRDefault="005362BF" w:rsidP="005362BF">
      <w:pPr>
        <w:spacing w:after="0" w:line="240" w:lineRule="auto"/>
        <w:jc w:val="center"/>
        <w:rPr>
          <w:rFonts w:ascii="Arial" w:eastAsia="Times New Roman" w:hAnsi="Arial" w:cs="Arial"/>
          <w:sz w:val="28"/>
          <w:szCs w:val="28"/>
          <w:lang w:val="de-DE" w:eastAsia="de-DE"/>
        </w:rPr>
      </w:pPr>
      <w:r w:rsidRPr="00F4206F">
        <w:rPr>
          <w:rFonts w:ascii="Arial" w:eastAsia="Times New Roman" w:hAnsi="Arial" w:cs="Arial"/>
          <w:sz w:val="28"/>
          <w:szCs w:val="28"/>
          <w:lang w:val="de-DE" w:eastAsia="de-DE"/>
        </w:rPr>
        <w:t>Aachen, den_____________</w:t>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t>__________________________</w:t>
      </w:r>
    </w:p>
    <w:p w14:paraId="24C758D4" w14:textId="77777777" w:rsidR="005362BF" w:rsidRPr="00F4206F" w:rsidRDefault="005362BF" w:rsidP="005362BF">
      <w:pPr>
        <w:spacing w:after="0" w:line="240" w:lineRule="auto"/>
        <w:jc w:val="center"/>
        <w:rPr>
          <w:rFonts w:ascii="Arial" w:eastAsia="Times New Roman" w:hAnsi="Arial" w:cs="Arial"/>
          <w:sz w:val="20"/>
          <w:szCs w:val="20"/>
          <w:lang w:val="de-DE" w:eastAsia="de-DE"/>
        </w:rPr>
      </w:pP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0"/>
          <w:szCs w:val="20"/>
          <w:lang w:val="de-DE" w:eastAsia="de-DE"/>
        </w:rPr>
        <w:t>Der 1. Prüfer</w:t>
      </w:r>
    </w:p>
    <w:p w14:paraId="0EA78998" w14:textId="77777777" w:rsidR="005362BF" w:rsidRPr="00F4206F" w:rsidRDefault="005362BF" w:rsidP="005362BF">
      <w:pPr>
        <w:spacing w:after="0" w:line="240" w:lineRule="auto"/>
        <w:jc w:val="center"/>
        <w:rPr>
          <w:rFonts w:ascii="Arial" w:eastAsia="Times New Roman" w:hAnsi="Arial" w:cs="Arial"/>
          <w:sz w:val="28"/>
          <w:szCs w:val="28"/>
          <w:lang w:val="de-DE" w:eastAsia="de-DE"/>
        </w:rPr>
      </w:pPr>
    </w:p>
    <w:p w14:paraId="4C56581F" w14:textId="77777777" w:rsidR="005362BF" w:rsidRPr="00F4206F" w:rsidRDefault="005362BF" w:rsidP="005362BF">
      <w:pPr>
        <w:spacing w:after="0" w:line="240" w:lineRule="auto"/>
        <w:jc w:val="center"/>
        <w:rPr>
          <w:rFonts w:ascii="Arial" w:eastAsia="Times New Roman" w:hAnsi="Arial" w:cs="Arial"/>
          <w:sz w:val="28"/>
          <w:szCs w:val="28"/>
          <w:lang w:val="de-DE" w:eastAsia="de-DE"/>
        </w:rPr>
      </w:pPr>
      <w:r w:rsidRPr="00F4206F">
        <w:rPr>
          <w:rFonts w:ascii="Arial" w:eastAsia="Times New Roman" w:hAnsi="Arial" w:cs="Arial"/>
          <w:sz w:val="28"/>
          <w:szCs w:val="28"/>
          <w:lang w:val="de-DE" w:eastAsia="de-DE"/>
        </w:rPr>
        <w:t>Aachen, den_____________</w:t>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t>__________________________</w:t>
      </w:r>
    </w:p>
    <w:p w14:paraId="277F772D" w14:textId="77777777" w:rsidR="005362BF" w:rsidRPr="00F4206F" w:rsidRDefault="005362BF" w:rsidP="005362BF">
      <w:pPr>
        <w:spacing w:after="0" w:line="240" w:lineRule="auto"/>
        <w:jc w:val="center"/>
        <w:rPr>
          <w:rFonts w:ascii="Arial" w:eastAsia="Times New Roman" w:hAnsi="Arial" w:cs="Arial"/>
          <w:sz w:val="20"/>
          <w:szCs w:val="20"/>
          <w:lang w:val="de-DE" w:eastAsia="de-DE"/>
        </w:rPr>
      </w:pP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0"/>
          <w:szCs w:val="20"/>
          <w:lang w:val="de-DE" w:eastAsia="de-DE"/>
        </w:rPr>
        <w:t>Der Vorsitzende des Prüfungsausschusses</w:t>
      </w:r>
    </w:p>
    <w:p w14:paraId="600BD1FC" w14:textId="77777777" w:rsidR="00651331" w:rsidRPr="00F4206F" w:rsidRDefault="00651331" w:rsidP="00E732F3">
      <w:pPr>
        <w:jc w:val="center"/>
        <w:rPr>
          <w:rFonts w:ascii="Arial" w:hAnsi="Arial" w:cs="Arial"/>
          <w:sz w:val="32"/>
          <w:szCs w:val="32"/>
          <w:lang w:val="de-DE"/>
        </w:rPr>
      </w:pPr>
    </w:p>
    <w:p w14:paraId="4083AC2E" w14:textId="77777777" w:rsidR="00E732F3" w:rsidRPr="00F4206F" w:rsidRDefault="00E732F3" w:rsidP="00E732F3">
      <w:pPr>
        <w:jc w:val="center"/>
        <w:rPr>
          <w:rFonts w:ascii="Arial" w:hAnsi="Arial" w:cs="Arial"/>
          <w:sz w:val="32"/>
          <w:szCs w:val="32"/>
          <w:lang w:val="de-DE"/>
        </w:rPr>
        <w:sectPr w:rsidR="00E732F3" w:rsidRPr="00F4206F">
          <w:headerReference w:type="default" r:id="rId9"/>
          <w:footerReference w:type="default" r:id="rId10"/>
          <w:pgSz w:w="11906" w:h="16838"/>
          <w:pgMar w:top="1417" w:right="1417" w:bottom="1134" w:left="1417" w:header="708" w:footer="708" w:gutter="0"/>
          <w:cols w:space="708"/>
          <w:docGrid w:linePitch="360"/>
        </w:sectPr>
      </w:pPr>
    </w:p>
    <w:p w14:paraId="16712F50" w14:textId="77777777" w:rsidR="005307CA" w:rsidRPr="004B09AD" w:rsidRDefault="005307CA" w:rsidP="005307CA">
      <w:pPr>
        <w:pStyle w:val="TextThesis"/>
        <w:spacing w:after="1280"/>
        <w:ind w:left="567"/>
        <w:rPr>
          <w:rFonts w:ascii="Arial" w:hAnsi="Arial" w:cs="Arial"/>
          <w:b/>
          <w:sz w:val="28"/>
          <w:szCs w:val="28"/>
        </w:rPr>
      </w:pPr>
      <w:r w:rsidRPr="004B09AD">
        <w:rPr>
          <w:rFonts w:ascii="Arial" w:hAnsi="Arial" w:cs="Arial"/>
          <w:b/>
          <w:sz w:val="28"/>
          <w:szCs w:val="28"/>
        </w:rPr>
        <w:lastRenderedPageBreak/>
        <w:t xml:space="preserve">Table </w:t>
      </w:r>
      <w:r w:rsidR="000E01B7" w:rsidRPr="004B09AD">
        <w:rPr>
          <w:rFonts w:ascii="Arial" w:hAnsi="Arial" w:cs="Arial"/>
          <w:b/>
          <w:sz w:val="28"/>
          <w:szCs w:val="28"/>
        </w:rPr>
        <w:t>of</w:t>
      </w:r>
      <w:r w:rsidRPr="004B09AD">
        <w:rPr>
          <w:rFonts w:ascii="Arial" w:hAnsi="Arial" w:cs="Arial"/>
          <w:b/>
          <w:sz w:val="28"/>
          <w:szCs w:val="28"/>
        </w:rPr>
        <w:t xml:space="preserve"> Contents</w:t>
      </w:r>
    </w:p>
    <w:p w14:paraId="0F30D84C" w14:textId="77777777" w:rsidR="007B4EC8" w:rsidRDefault="0052701A">
      <w:pPr>
        <w:pStyle w:val="11"/>
        <w:rPr>
          <w:rFonts w:asciiTheme="minorHAnsi" w:eastAsiaTheme="minorEastAsia" w:hAnsiTheme="minorHAnsi" w:cstheme="minorBidi"/>
          <w:sz w:val="22"/>
          <w:lang w:val="en-GB" w:eastAsia="en-GB"/>
        </w:rPr>
      </w:pPr>
      <w:r w:rsidRPr="006A476E">
        <w:fldChar w:fldCharType="begin"/>
      </w:r>
      <w:r w:rsidR="005307CA" w:rsidRPr="004B09AD">
        <w:instrText xml:space="preserve"> TOC \o "1-3" \h \z \u </w:instrText>
      </w:r>
      <w:r w:rsidRPr="006A476E">
        <w:fldChar w:fldCharType="separate"/>
      </w:r>
      <w:hyperlink w:anchor="_Toc380682386" w:history="1">
        <w:r w:rsidR="007B4EC8" w:rsidRPr="00595B2B">
          <w:rPr>
            <w:rStyle w:val="ac"/>
          </w:rPr>
          <w:t>1.</w:t>
        </w:r>
        <w:r w:rsidR="007B4EC8">
          <w:rPr>
            <w:rFonts w:asciiTheme="minorHAnsi" w:eastAsiaTheme="minorEastAsia" w:hAnsiTheme="minorHAnsi" w:cstheme="minorBidi"/>
            <w:sz w:val="22"/>
            <w:lang w:val="en-GB" w:eastAsia="en-GB"/>
          </w:rPr>
          <w:tab/>
        </w:r>
        <w:r w:rsidR="007B4EC8" w:rsidRPr="00595B2B">
          <w:rPr>
            <w:rStyle w:val="ac"/>
          </w:rPr>
          <w:t>Introduction</w:t>
        </w:r>
        <w:r w:rsidR="007B4EC8">
          <w:rPr>
            <w:webHidden/>
          </w:rPr>
          <w:tab/>
        </w:r>
        <w:r w:rsidR="007B4EC8">
          <w:rPr>
            <w:webHidden/>
          </w:rPr>
          <w:fldChar w:fldCharType="begin"/>
        </w:r>
        <w:r w:rsidR="007B4EC8">
          <w:rPr>
            <w:webHidden/>
          </w:rPr>
          <w:instrText xml:space="preserve"> PAGEREF _Toc380682386 \h </w:instrText>
        </w:r>
        <w:r w:rsidR="007B4EC8">
          <w:rPr>
            <w:webHidden/>
          </w:rPr>
        </w:r>
        <w:r w:rsidR="007B4EC8">
          <w:rPr>
            <w:webHidden/>
          </w:rPr>
          <w:fldChar w:fldCharType="separate"/>
        </w:r>
        <w:r w:rsidR="00563B92">
          <w:rPr>
            <w:webHidden/>
          </w:rPr>
          <w:t>9</w:t>
        </w:r>
        <w:r w:rsidR="007B4EC8">
          <w:rPr>
            <w:webHidden/>
          </w:rPr>
          <w:fldChar w:fldCharType="end"/>
        </w:r>
      </w:hyperlink>
    </w:p>
    <w:p w14:paraId="5FE692FB"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387" w:history="1">
        <w:r w:rsidR="007B4EC8" w:rsidRPr="00595B2B">
          <w:rPr>
            <w:rStyle w:val="ac"/>
          </w:rPr>
          <w:t>1.1.</w:t>
        </w:r>
        <w:r w:rsidR="007B4EC8">
          <w:rPr>
            <w:rFonts w:asciiTheme="minorHAnsi" w:eastAsiaTheme="minorEastAsia" w:hAnsiTheme="minorHAnsi" w:cstheme="minorBidi"/>
            <w:sz w:val="22"/>
            <w:lang w:val="en-GB" w:eastAsia="en-GB"/>
          </w:rPr>
          <w:tab/>
        </w:r>
        <w:r w:rsidR="007B4EC8" w:rsidRPr="00595B2B">
          <w:rPr>
            <w:rStyle w:val="ac"/>
          </w:rPr>
          <w:t>Motivation</w:t>
        </w:r>
        <w:r w:rsidR="007B4EC8">
          <w:rPr>
            <w:webHidden/>
          </w:rPr>
          <w:tab/>
        </w:r>
        <w:r w:rsidR="007B4EC8">
          <w:rPr>
            <w:webHidden/>
          </w:rPr>
          <w:fldChar w:fldCharType="begin"/>
        </w:r>
        <w:r w:rsidR="007B4EC8">
          <w:rPr>
            <w:webHidden/>
          </w:rPr>
          <w:instrText xml:space="preserve"> PAGEREF _Toc380682387 \h </w:instrText>
        </w:r>
        <w:r w:rsidR="007B4EC8">
          <w:rPr>
            <w:webHidden/>
          </w:rPr>
        </w:r>
        <w:r w:rsidR="007B4EC8">
          <w:rPr>
            <w:webHidden/>
          </w:rPr>
          <w:fldChar w:fldCharType="separate"/>
        </w:r>
        <w:r>
          <w:rPr>
            <w:webHidden/>
          </w:rPr>
          <w:t>9</w:t>
        </w:r>
        <w:r w:rsidR="007B4EC8">
          <w:rPr>
            <w:webHidden/>
          </w:rPr>
          <w:fldChar w:fldCharType="end"/>
        </w:r>
      </w:hyperlink>
    </w:p>
    <w:p w14:paraId="2BA189F1"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388" w:history="1">
        <w:r w:rsidR="007B4EC8" w:rsidRPr="00595B2B">
          <w:rPr>
            <w:rStyle w:val="ac"/>
            <w:lang w:eastAsia="en-GB"/>
          </w:rPr>
          <w:t>1.2.</w:t>
        </w:r>
        <w:r w:rsidR="007B4EC8">
          <w:rPr>
            <w:rFonts w:asciiTheme="minorHAnsi" w:eastAsiaTheme="minorEastAsia" w:hAnsiTheme="minorHAnsi" w:cstheme="minorBidi"/>
            <w:sz w:val="22"/>
            <w:lang w:val="en-GB" w:eastAsia="en-GB"/>
          </w:rPr>
          <w:tab/>
        </w:r>
        <w:r w:rsidR="007B4EC8" w:rsidRPr="00595B2B">
          <w:rPr>
            <w:rStyle w:val="ac"/>
            <w:lang w:eastAsia="en-GB"/>
          </w:rPr>
          <w:t>Structure of Work</w:t>
        </w:r>
        <w:r w:rsidR="007B4EC8">
          <w:rPr>
            <w:webHidden/>
          </w:rPr>
          <w:tab/>
        </w:r>
        <w:r w:rsidR="007B4EC8">
          <w:rPr>
            <w:webHidden/>
          </w:rPr>
          <w:fldChar w:fldCharType="begin"/>
        </w:r>
        <w:r w:rsidR="007B4EC8">
          <w:rPr>
            <w:webHidden/>
          </w:rPr>
          <w:instrText xml:space="preserve"> PAGEREF _Toc380682388 \h </w:instrText>
        </w:r>
        <w:r w:rsidR="007B4EC8">
          <w:rPr>
            <w:webHidden/>
          </w:rPr>
        </w:r>
        <w:r w:rsidR="007B4EC8">
          <w:rPr>
            <w:webHidden/>
          </w:rPr>
          <w:fldChar w:fldCharType="separate"/>
        </w:r>
        <w:r>
          <w:rPr>
            <w:webHidden/>
          </w:rPr>
          <w:t>10</w:t>
        </w:r>
        <w:r w:rsidR="007B4EC8">
          <w:rPr>
            <w:webHidden/>
          </w:rPr>
          <w:fldChar w:fldCharType="end"/>
        </w:r>
      </w:hyperlink>
    </w:p>
    <w:p w14:paraId="6F35A576" w14:textId="77777777" w:rsidR="007B4EC8" w:rsidRDefault="00563B92">
      <w:pPr>
        <w:pStyle w:val="11"/>
        <w:rPr>
          <w:rFonts w:asciiTheme="minorHAnsi" w:eastAsiaTheme="minorEastAsia" w:hAnsiTheme="minorHAnsi" w:cstheme="minorBidi"/>
          <w:sz w:val="22"/>
          <w:lang w:val="en-GB" w:eastAsia="en-GB"/>
        </w:rPr>
      </w:pPr>
      <w:hyperlink w:anchor="_Toc380682389" w:history="1">
        <w:r w:rsidR="007B4EC8" w:rsidRPr="00595B2B">
          <w:rPr>
            <w:rStyle w:val="ac"/>
          </w:rPr>
          <w:t>2.</w:t>
        </w:r>
        <w:r w:rsidR="007B4EC8">
          <w:rPr>
            <w:rFonts w:asciiTheme="minorHAnsi" w:eastAsiaTheme="minorEastAsia" w:hAnsiTheme="minorHAnsi" w:cstheme="minorBidi"/>
            <w:sz w:val="22"/>
            <w:lang w:val="en-GB" w:eastAsia="en-GB"/>
          </w:rPr>
          <w:tab/>
        </w:r>
        <w:r w:rsidR="007B4EC8" w:rsidRPr="00595B2B">
          <w:rPr>
            <w:rStyle w:val="ac"/>
          </w:rPr>
          <w:t>Architecture of the Real-Time  Monitoring Platform</w:t>
        </w:r>
        <w:r w:rsidR="007B4EC8">
          <w:rPr>
            <w:webHidden/>
          </w:rPr>
          <w:tab/>
        </w:r>
        <w:r w:rsidR="007B4EC8">
          <w:rPr>
            <w:webHidden/>
          </w:rPr>
          <w:fldChar w:fldCharType="begin"/>
        </w:r>
        <w:r w:rsidR="007B4EC8">
          <w:rPr>
            <w:webHidden/>
          </w:rPr>
          <w:instrText xml:space="preserve"> PAGEREF _Toc380682389 \h </w:instrText>
        </w:r>
        <w:r w:rsidR="007B4EC8">
          <w:rPr>
            <w:webHidden/>
          </w:rPr>
        </w:r>
        <w:r w:rsidR="007B4EC8">
          <w:rPr>
            <w:webHidden/>
          </w:rPr>
          <w:fldChar w:fldCharType="separate"/>
        </w:r>
        <w:r>
          <w:rPr>
            <w:webHidden/>
          </w:rPr>
          <w:t>13</w:t>
        </w:r>
        <w:r w:rsidR="007B4EC8">
          <w:rPr>
            <w:webHidden/>
          </w:rPr>
          <w:fldChar w:fldCharType="end"/>
        </w:r>
      </w:hyperlink>
    </w:p>
    <w:p w14:paraId="78198192" w14:textId="77777777" w:rsidR="007B4EC8" w:rsidRDefault="00563B92">
      <w:pPr>
        <w:pStyle w:val="11"/>
        <w:rPr>
          <w:rFonts w:asciiTheme="minorHAnsi" w:eastAsiaTheme="minorEastAsia" w:hAnsiTheme="minorHAnsi" w:cstheme="minorBidi"/>
          <w:sz w:val="22"/>
          <w:lang w:val="en-GB" w:eastAsia="en-GB"/>
        </w:rPr>
      </w:pPr>
      <w:hyperlink w:anchor="_Toc380682390" w:history="1">
        <w:r w:rsidR="007B4EC8" w:rsidRPr="00595B2B">
          <w:rPr>
            <w:rStyle w:val="ac"/>
          </w:rPr>
          <w:t>3.</w:t>
        </w:r>
        <w:r w:rsidR="007B4EC8">
          <w:rPr>
            <w:rFonts w:asciiTheme="minorHAnsi" w:eastAsiaTheme="minorEastAsia" w:hAnsiTheme="minorHAnsi" w:cstheme="minorBidi"/>
            <w:sz w:val="22"/>
            <w:lang w:val="en-GB" w:eastAsia="en-GB"/>
          </w:rPr>
          <w:tab/>
        </w:r>
        <w:r w:rsidR="007B4EC8" w:rsidRPr="00595B2B">
          <w:rPr>
            <w:rStyle w:val="ac"/>
          </w:rPr>
          <w:t>Real-Time Power System Simulation</w:t>
        </w:r>
        <w:r w:rsidR="007B4EC8">
          <w:rPr>
            <w:webHidden/>
          </w:rPr>
          <w:tab/>
        </w:r>
        <w:r w:rsidR="007B4EC8">
          <w:rPr>
            <w:webHidden/>
          </w:rPr>
          <w:fldChar w:fldCharType="begin"/>
        </w:r>
        <w:r w:rsidR="007B4EC8">
          <w:rPr>
            <w:webHidden/>
          </w:rPr>
          <w:instrText xml:space="preserve"> PAGEREF _Toc380682390 \h </w:instrText>
        </w:r>
        <w:r w:rsidR="007B4EC8">
          <w:rPr>
            <w:webHidden/>
          </w:rPr>
        </w:r>
        <w:r w:rsidR="007B4EC8">
          <w:rPr>
            <w:webHidden/>
          </w:rPr>
          <w:fldChar w:fldCharType="separate"/>
        </w:r>
        <w:r>
          <w:rPr>
            <w:webHidden/>
          </w:rPr>
          <w:t>15</w:t>
        </w:r>
        <w:r w:rsidR="007B4EC8">
          <w:rPr>
            <w:webHidden/>
          </w:rPr>
          <w:fldChar w:fldCharType="end"/>
        </w:r>
      </w:hyperlink>
    </w:p>
    <w:p w14:paraId="058CB8DA"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391" w:history="1">
        <w:r w:rsidR="007B4EC8" w:rsidRPr="00595B2B">
          <w:rPr>
            <w:rStyle w:val="ac"/>
          </w:rPr>
          <w:t>3.1.</w:t>
        </w:r>
        <w:r w:rsidR="007B4EC8">
          <w:rPr>
            <w:rFonts w:asciiTheme="minorHAnsi" w:eastAsiaTheme="minorEastAsia" w:hAnsiTheme="minorHAnsi" w:cstheme="minorBidi"/>
            <w:sz w:val="22"/>
            <w:lang w:val="en-GB" w:eastAsia="en-GB"/>
          </w:rPr>
          <w:tab/>
        </w:r>
        <w:r w:rsidR="007B4EC8" w:rsidRPr="00595B2B">
          <w:rPr>
            <w:rStyle w:val="ac"/>
          </w:rPr>
          <w:t>Power System Simulation in Real Time Digital Simulator</w:t>
        </w:r>
        <w:r w:rsidR="007B4EC8">
          <w:rPr>
            <w:webHidden/>
          </w:rPr>
          <w:tab/>
        </w:r>
        <w:r w:rsidR="007B4EC8">
          <w:rPr>
            <w:webHidden/>
          </w:rPr>
          <w:fldChar w:fldCharType="begin"/>
        </w:r>
        <w:r w:rsidR="007B4EC8">
          <w:rPr>
            <w:webHidden/>
          </w:rPr>
          <w:instrText xml:space="preserve"> PAGEREF _Toc380682391 \h </w:instrText>
        </w:r>
        <w:r w:rsidR="007B4EC8">
          <w:rPr>
            <w:webHidden/>
          </w:rPr>
        </w:r>
        <w:r w:rsidR="007B4EC8">
          <w:rPr>
            <w:webHidden/>
          </w:rPr>
          <w:fldChar w:fldCharType="separate"/>
        </w:r>
        <w:r>
          <w:rPr>
            <w:webHidden/>
          </w:rPr>
          <w:t>15</w:t>
        </w:r>
        <w:r w:rsidR="007B4EC8">
          <w:rPr>
            <w:webHidden/>
          </w:rPr>
          <w:fldChar w:fldCharType="end"/>
        </w:r>
      </w:hyperlink>
    </w:p>
    <w:p w14:paraId="029C2B96"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392" w:history="1">
        <w:r w:rsidR="007B4EC8" w:rsidRPr="00595B2B">
          <w:rPr>
            <w:rStyle w:val="ac"/>
          </w:rPr>
          <w:t>3.2.</w:t>
        </w:r>
        <w:r w:rsidR="007B4EC8">
          <w:rPr>
            <w:rFonts w:asciiTheme="minorHAnsi" w:eastAsiaTheme="minorEastAsia" w:hAnsiTheme="minorHAnsi" w:cstheme="minorBidi"/>
            <w:sz w:val="22"/>
            <w:lang w:val="en-GB" w:eastAsia="en-GB"/>
          </w:rPr>
          <w:tab/>
        </w:r>
        <w:r w:rsidR="007B4EC8" w:rsidRPr="00595B2B">
          <w:rPr>
            <w:rStyle w:val="ac"/>
          </w:rPr>
          <w:t>RTDS Hardware</w:t>
        </w:r>
        <w:r w:rsidR="007B4EC8">
          <w:rPr>
            <w:webHidden/>
          </w:rPr>
          <w:tab/>
        </w:r>
        <w:r w:rsidR="007B4EC8">
          <w:rPr>
            <w:webHidden/>
          </w:rPr>
          <w:fldChar w:fldCharType="begin"/>
        </w:r>
        <w:r w:rsidR="007B4EC8">
          <w:rPr>
            <w:webHidden/>
          </w:rPr>
          <w:instrText xml:space="preserve"> PAGEREF _Toc380682392 \h </w:instrText>
        </w:r>
        <w:r w:rsidR="007B4EC8">
          <w:rPr>
            <w:webHidden/>
          </w:rPr>
        </w:r>
        <w:r w:rsidR="007B4EC8">
          <w:rPr>
            <w:webHidden/>
          </w:rPr>
          <w:fldChar w:fldCharType="separate"/>
        </w:r>
        <w:r>
          <w:rPr>
            <w:webHidden/>
          </w:rPr>
          <w:t>15</w:t>
        </w:r>
        <w:r w:rsidR="007B4EC8">
          <w:rPr>
            <w:webHidden/>
          </w:rPr>
          <w:fldChar w:fldCharType="end"/>
        </w:r>
      </w:hyperlink>
    </w:p>
    <w:p w14:paraId="3C40C94C"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3" w:history="1">
        <w:r w:rsidR="007B4EC8" w:rsidRPr="00595B2B">
          <w:rPr>
            <w:rStyle w:val="ac"/>
            <w:noProof/>
          </w:rPr>
          <w:t>3.2.1.</w:t>
        </w:r>
        <w:r w:rsidR="007B4EC8">
          <w:rPr>
            <w:rFonts w:asciiTheme="minorHAnsi" w:eastAsiaTheme="minorEastAsia" w:hAnsiTheme="minorHAnsi" w:cstheme="minorBidi"/>
            <w:noProof/>
            <w:sz w:val="22"/>
            <w:lang w:val="en-GB" w:eastAsia="en-GB"/>
          </w:rPr>
          <w:tab/>
        </w:r>
        <w:r w:rsidR="007B4EC8" w:rsidRPr="00595B2B">
          <w:rPr>
            <w:rStyle w:val="ac"/>
            <w:noProof/>
          </w:rPr>
          <w:t>GTWIF</w:t>
        </w:r>
        <w:r w:rsidR="007B4EC8">
          <w:rPr>
            <w:noProof/>
            <w:webHidden/>
          </w:rPr>
          <w:tab/>
        </w:r>
        <w:r w:rsidR="007B4EC8">
          <w:rPr>
            <w:noProof/>
            <w:webHidden/>
          </w:rPr>
          <w:fldChar w:fldCharType="begin"/>
        </w:r>
        <w:r w:rsidR="007B4EC8">
          <w:rPr>
            <w:noProof/>
            <w:webHidden/>
          </w:rPr>
          <w:instrText xml:space="preserve"> PAGEREF _Toc380682393 \h </w:instrText>
        </w:r>
        <w:r w:rsidR="007B4EC8">
          <w:rPr>
            <w:noProof/>
            <w:webHidden/>
          </w:rPr>
        </w:r>
        <w:r w:rsidR="007B4EC8">
          <w:rPr>
            <w:noProof/>
            <w:webHidden/>
          </w:rPr>
          <w:fldChar w:fldCharType="separate"/>
        </w:r>
        <w:r>
          <w:rPr>
            <w:noProof/>
            <w:webHidden/>
          </w:rPr>
          <w:t>16</w:t>
        </w:r>
        <w:r w:rsidR="007B4EC8">
          <w:rPr>
            <w:noProof/>
            <w:webHidden/>
          </w:rPr>
          <w:fldChar w:fldCharType="end"/>
        </w:r>
      </w:hyperlink>
    </w:p>
    <w:p w14:paraId="1C773E1B"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4" w:history="1">
        <w:r w:rsidR="007B4EC8" w:rsidRPr="00595B2B">
          <w:rPr>
            <w:rStyle w:val="ac"/>
            <w:noProof/>
          </w:rPr>
          <w:t>3.2.2.</w:t>
        </w:r>
        <w:r w:rsidR="007B4EC8">
          <w:rPr>
            <w:rFonts w:asciiTheme="minorHAnsi" w:eastAsiaTheme="minorEastAsia" w:hAnsiTheme="minorHAnsi" w:cstheme="minorBidi"/>
            <w:noProof/>
            <w:sz w:val="22"/>
            <w:lang w:val="en-GB" w:eastAsia="en-GB"/>
          </w:rPr>
          <w:tab/>
        </w:r>
        <w:r w:rsidR="007B4EC8" w:rsidRPr="00595B2B">
          <w:rPr>
            <w:rStyle w:val="ac"/>
            <w:noProof/>
          </w:rPr>
          <w:t>GPC</w:t>
        </w:r>
        <w:r w:rsidR="007B4EC8">
          <w:rPr>
            <w:noProof/>
            <w:webHidden/>
          </w:rPr>
          <w:tab/>
        </w:r>
        <w:r w:rsidR="007B4EC8">
          <w:rPr>
            <w:noProof/>
            <w:webHidden/>
          </w:rPr>
          <w:fldChar w:fldCharType="begin"/>
        </w:r>
        <w:r w:rsidR="007B4EC8">
          <w:rPr>
            <w:noProof/>
            <w:webHidden/>
          </w:rPr>
          <w:instrText xml:space="preserve"> PAGEREF _Toc380682394 \h </w:instrText>
        </w:r>
        <w:r w:rsidR="007B4EC8">
          <w:rPr>
            <w:noProof/>
            <w:webHidden/>
          </w:rPr>
        </w:r>
        <w:r w:rsidR="007B4EC8">
          <w:rPr>
            <w:noProof/>
            <w:webHidden/>
          </w:rPr>
          <w:fldChar w:fldCharType="separate"/>
        </w:r>
        <w:r>
          <w:rPr>
            <w:noProof/>
            <w:webHidden/>
          </w:rPr>
          <w:t>16</w:t>
        </w:r>
        <w:r w:rsidR="007B4EC8">
          <w:rPr>
            <w:noProof/>
            <w:webHidden/>
          </w:rPr>
          <w:fldChar w:fldCharType="end"/>
        </w:r>
      </w:hyperlink>
    </w:p>
    <w:p w14:paraId="259665F4"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5" w:history="1">
        <w:r w:rsidR="007B4EC8" w:rsidRPr="00595B2B">
          <w:rPr>
            <w:rStyle w:val="ac"/>
            <w:noProof/>
          </w:rPr>
          <w:t>3.2.3.</w:t>
        </w:r>
        <w:r w:rsidR="007B4EC8">
          <w:rPr>
            <w:rFonts w:asciiTheme="minorHAnsi" w:eastAsiaTheme="minorEastAsia" w:hAnsiTheme="minorHAnsi" w:cstheme="minorBidi"/>
            <w:noProof/>
            <w:sz w:val="22"/>
            <w:lang w:val="en-GB" w:eastAsia="en-GB"/>
          </w:rPr>
          <w:tab/>
        </w:r>
        <w:r w:rsidR="007B4EC8" w:rsidRPr="00595B2B">
          <w:rPr>
            <w:rStyle w:val="ac"/>
            <w:noProof/>
          </w:rPr>
          <w:t>GTIO</w:t>
        </w:r>
        <w:r w:rsidR="007B4EC8">
          <w:rPr>
            <w:noProof/>
            <w:webHidden/>
          </w:rPr>
          <w:tab/>
        </w:r>
        <w:r w:rsidR="007B4EC8">
          <w:rPr>
            <w:noProof/>
            <w:webHidden/>
          </w:rPr>
          <w:fldChar w:fldCharType="begin"/>
        </w:r>
        <w:r w:rsidR="007B4EC8">
          <w:rPr>
            <w:noProof/>
            <w:webHidden/>
          </w:rPr>
          <w:instrText xml:space="preserve"> PAGEREF _Toc380682395 \h </w:instrText>
        </w:r>
        <w:r w:rsidR="007B4EC8">
          <w:rPr>
            <w:noProof/>
            <w:webHidden/>
          </w:rPr>
        </w:r>
        <w:r w:rsidR="007B4EC8">
          <w:rPr>
            <w:noProof/>
            <w:webHidden/>
          </w:rPr>
          <w:fldChar w:fldCharType="separate"/>
        </w:r>
        <w:r>
          <w:rPr>
            <w:noProof/>
            <w:webHidden/>
          </w:rPr>
          <w:t>16</w:t>
        </w:r>
        <w:r w:rsidR="007B4EC8">
          <w:rPr>
            <w:noProof/>
            <w:webHidden/>
          </w:rPr>
          <w:fldChar w:fldCharType="end"/>
        </w:r>
      </w:hyperlink>
    </w:p>
    <w:p w14:paraId="15D21ACF"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6" w:history="1">
        <w:r w:rsidR="007B4EC8" w:rsidRPr="00595B2B">
          <w:rPr>
            <w:rStyle w:val="ac"/>
            <w:noProof/>
          </w:rPr>
          <w:t>3.2.4.</w:t>
        </w:r>
        <w:r w:rsidR="007B4EC8">
          <w:rPr>
            <w:rFonts w:asciiTheme="minorHAnsi" w:eastAsiaTheme="minorEastAsia" w:hAnsiTheme="minorHAnsi" w:cstheme="minorBidi"/>
            <w:noProof/>
            <w:sz w:val="22"/>
            <w:lang w:val="en-GB" w:eastAsia="en-GB"/>
          </w:rPr>
          <w:tab/>
        </w:r>
        <w:r w:rsidR="007B4EC8" w:rsidRPr="00595B2B">
          <w:rPr>
            <w:rStyle w:val="ac"/>
            <w:noProof/>
          </w:rPr>
          <w:t>GTNET</w:t>
        </w:r>
        <w:r w:rsidR="007B4EC8">
          <w:rPr>
            <w:noProof/>
            <w:webHidden/>
          </w:rPr>
          <w:tab/>
        </w:r>
        <w:r w:rsidR="007B4EC8">
          <w:rPr>
            <w:noProof/>
            <w:webHidden/>
          </w:rPr>
          <w:fldChar w:fldCharType="begin"/>
        </w:r>
        <w:r w:rsidR="007B4EC8">
          <w:rPr>
            <w:noProof/>
            <w:webHidden/>
          </w:rPr>
          <w:instrText xml:space="preserve"> PAGEREF _Toc380682396 \h </w:instrText>
        </w:r>
        <w:r w:rsidR="007B4EC8">
          <w:rPr>
            <w:noProof/>
            <w:webHidden/>
          </w:rPr>
        </w:r>
        <w:r w:rsidR="007B4EC8">
          <w:rPr>
            <w:noProof/>
            <w:webHidden/>
          </w:rPr>
          <w:fldChar w:fldCharType="separate"/>
        </w:r>
        <w:r>
          <w:rPr>
            <w:noProof/>
            <w:webHidden/>
          </w:rPr>
          <w:t>18</w:t>
        </w:r>
        <w:r w:rsidR="007B4EC8">
          <w:rPr>
            <w:noProof/>
            <w:webHidden/>
          </w:rPr>
          <w:fldChar w:fldCharType="end"/>
        </w:r>
      </w:hyperlink>
    </w:p>
    <w:p w14:paraId="385B3085"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397" w:history="1">
        <w:r w:rsidR="007B4EC8" w:rsidRPr="00595B2B">
          <w:rPr>
            <w:rStyle w:val="ac"/>
          </w:rPr>
          <w:t>3.3.</w:t>
        </w:r>
        <w:r w:rsidR="007B4EC8">
          <w:rPr>
            <w:rFonts w:asciiTheme="minorHAnsi" w:eastAsiaTheme="minorEastAsia" w:hAnsiTheme="minorHAnsi" w:cstheme="minorBidi"/>
            <w:sz w:val="22"/>
            <w:lang w:val="en-GB" w:eastAsia="en-GB"/>
          </w:rPr>
          <w:tab/>
        </w:r>
        <w:r w:rsidR="007B4EC8" w:rsidRPr="00595B2B">
          <w:rPr>
            <w:rStyle w:val="ac"/>
          </w:rPr>
          <w:t>RTDS Software</w:t>
        </w:r>
        <w:r w:rsidR="007B4EC8">
          <w:rPr>
            <w:webHidden/>
          </w:rPr>
          <w:tab/>
        </w:r>
        <w:r w:rsidR="007B4EC8">
          <w:rPr>
            <w:webHidden/>
          </w:rPr>
          <w:fldChar w:fldCharType="begin"/>
        </w:r>
        <w:r w:rsidR="007B4EC8">
          <w:rPr>
            <w:webHidden/>
          </w:rPr>
          <w:instrText xml:space="preserve"> PAGEREF _Toc380682397 \h </w:instrText>
        </w:r>
        <w:r w:rsidR="007B4EC8">
          <w:rPr>
            <w:webHidden/>
          </w:rPr>
        </w:r>
        <w:r w:rsidR="007B4EC8">
          <w:rPr>
            <w:webHidden/>
          </w:rPr>
          <w:fldChar w:fldCharType="separate"/>
        </w:r>
        <w:r>
          <w:rPr>
            <w:webHidden/>
          </w:rPr>
          <w:t>18</w:t>
        </w:r>
        <w:r w:rsidR="007B4EC8">
          <w:rPr>
            <w:webHidden/>
          </w:rPr>
          <w:fldChar w:fldCharType="end"/>
        </w:r>
      </w:hyperlink>
    </w:p>
    <w:p w14:paraId="1D61366F"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8" w:history="1">
        <w:r w:rsidR="007B4EC8" w:rsidRPr="00595B2B">
          <w:rPr>
            <w:rStyle w:val="ac"/>
            <w:noProof/>
          </w:rPr>
          <w:t>3.3.1.</w:t>
        </w:r>
        <w:r w:rsidR="007B4EC8">
          <w:rPr>
            <w:rFonts w:asciiTheme="minorHAnsi" w:eastAsiaTheme="minorEastAsia" w:hAnsiTheme="minorHAnsi" w:cstheme="minorBidi"/>
            <w:noProof/>
            <w:sz w:val="22"/>
            <w:lang w:val="en-GB" w:eastAsia="en-GB"/>
          </w:rPr>
          <w:tab/>
        </w:r>
        <w:r w:rsidR="007B4EC8" w:rsidRPr="00595B2B">
          <w:rPr>
            <w:rStyle w:val="ac"/>
            <w:noProof/>
          </w:rPr>
          <w:t>RSCAD Draft</w:t>
        </w:r>
        <w:r w:rsidR="007B4EC8">
          <w:rPr>
            <w:noProof/>
            <w:webHidden/>
          </w:rPr>
          <w:tab/>
        </w:r>
        <w:r w:rsidR="007B4EC8">
          <w:rPr>
            <w:noProof/>
            <w:webHidden/>
          </w:rPr>
          <w:fldChar w:fldCharType="begin"/>
        </w:r>
        <w:r w:rsidR="007B4EC8">
          <w:rPr>
            <w:noProof/>
            <w:webHidden/>
          </w:rPr>
          <w:instrText xml:space="preserve"> PAGEREF _Toc380682398 \h </w:instrText>
        </w:r>
        <w:r w:rsidR="007B4EC8">
          <w:rPr>
            <w:noProof/>
            <w:webHidden/>
          </w:rPr>
        </w:r>
        <w:r w:rsidR="007B4EC8">
          <w:rPr>
            <w:noProof/>
            <w:webHidden/>
          </w:rPr>
          <w:fldChar w:fldCharType="separate"/>
        </w:r>
        <w:r>
          <w:rPr>
            <w:noProof/>
            <w:webHidden/>
          </w:rPr>
          <w:t>18</w:t>
        </w:r>
        <w:r w:rsidR="007B4EC8">
          <w:rPr>
            <w:noProof/>
            <w:webHidden/>
          </w:rPr>
          <w:fldChar w:fldCharType="end"/>
        </w:r>
      </w:hyperlink>
    </w:p>
    <w:p w14:paraId="35720B2E"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9" w:history="1">
        <w:r w:rsidR="007B4EC8" w:rsidRPr="00595B2B">
          <w:rPr>
            <w:rStyle w:val="ac"/>
            <w:noProof/>
          </w:rPr>
          <w:t>3.3.2.</w:t>
        </w:r>
        <w:r w:rsidR="007B4EC8">
          <w:rPr>
            <w:rFonts w:asciiTheme="minorHAnsi" w:eastAsiaTheme="minorEastAsia" w:hAnsiTheme="minorHAnsi" w:cstheme="minorBidi"/>
            <w:noProof/>
            <w:sz w:val="22"/>
            <w:lang w:val="en-GB" w:eastAsia="en-GB"/>
          </w:rPr>
          <w:tab/>
        </w:r>
        <w:r w:rsidR="007B4EC8" w:rsidRPr="00595B2B">
          <w:rPr>
            <w:rStyle w:val="ac"/>
            <w:noProof/>
          </w:rPr>
          <w:t>RSCAD Runtime</w:t>
        </w:r>
        <w:r w:rsidR="007B4EC8">
          <w:rPr>
            <w:noProof/>
            <w:webHidden/>
          </w:rPr>
          <w:tab/>
        </w:r>
        <w:r w:rsidR="007B4EC8">
          <w:rPr>
            <w:noProof/>
            <w:webHidden/>
          </w:rPr>
          <w:fldChar w:fldCharType="begin"/>
        </w:r>
        <w:r w:rsidR="007B4EC8">
          <w:rPr>
            <w:noProof/>
            <w:webHidden/>
          </w:rPr>
          <w:instrText xml:space="preserve"> PAGEREF _Toc380682399 \h </w:instrText>
        </w:r>
        <w:r w:rsidR="007B4EC8">
          <w:rPr>
            <w:noProof/>
            <w:webHidden/>
          </w:rPr>
        </w:r>
        <w:r w:rsidR="007B4EC8">
          <w:rPr>
            <w:noProof/>
            <w:webHidden/>
          </w:rPr>
          <w:fldChar w:fldCharType="separate"/>
        </w:r>
        <w:r>
          <w:rPr>
            <w:noProof/>
            <w:webHidden/>
          </w:rPr>
          <w:t>18</w:t>
        </w:r>
        <w:r w:rsidR="007B4EC8">
          <w:rPr>
            <w:noProof/>
            <w:webHidden/>
          </w:rPr>
          <w:fldChar w:fldCharType="end"/>
        </w:r>
      </w:hyperlink>
    </w:p>
    <w:p w14:paraId="7323A8CB"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00" w:history="1">
        <w:r w:rsidR="007B4EC8" w:rsidRPr="00595B2B">
          <w:rPr>
            <w:rStyle w:val="ac"/>
          </w:rPr>
          <w:t>3.4.</w:t>
        </w:r>
        <w:r w:rsidR="007B4EC8">
          <w:rPr>
            <w:rFonts w:asciiTheme="minorHAnsi" w:eastAsiaTheme="minorEastAsia" w:hAnsiTheme="minorHAnsi" w:cstheme="minorBidi"/>
            <w:sz w:val="22"/>
            <w:lang w:val="en-GB" w:eastAsia="en-GB"/>
          </w:rPr>
          <w:tab/>
        </w:r>
        <w:r w:rsidR="007B4EC8" w:rsidRPr="00595B2B">
          <w:rPr>
            <w:rStyle w:val="ac"/>
          </w:rPr>
          <w:t>Acquisition of Real-Time Measurements from RTDS</w:t>
        </w:r>
        <w:r w:rsidR="007B4EC8">
          <w:rPr>
            <w:webHidden/>
          </w:rPr>
          <w:tab/>
        </w:r>
        <w:r w:rsidR="007B4EC8">
          <w:rPr>
            <w:webHidden/>
          </w:rPr>
          <w:fldChar w:fldCharType="begin"/>
        </w:r>
        <w:r w:rsidR="007B4EC8">
          <w:rPr>
            <w:webHidden/>
          </w:rPr>
          <w:instrText xml:space="preserve"> PAGEREF _Toc380682400 \h </w:instrText>
        </w:r>
        <w:r w:rsidR="007B4EC8">
          <w:rPr>
            <w:webHidden/>
          </w:rPr>
        </w:r>
        <w:r w:rsidR="007B4EC8">
          <w:rPr>
            <w:webHidden/>
          </w:rPr>
          <w:fldChar w:fldCharType="separate"/>
        </w:r>
        <w:r>
          <w:rPr>
            <w:webHidden/>
          </w:rPr>
          <w:t>19</w:t>
        </w:r>
        <w:r w:rsidR="007B4EC8">
          <w:rPr>
            <w:webHidden/>
          </w:rPr>
          <w:fldChar w:fldCharType="end"/>
        </w:r>
      </w:hyperlink>
    </w:p>
    <w:p w14:paraId="3A0F5FB8"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01" w:history="1">
        <w:r w:rsidR="007B4EC8" w:rsidRPr="00595B2B">
          <w:rPr>
            <w:rStyle w:val="ac"/>
          </w:rPr>
          <w:t>3.5.</w:t>
        </w:r>
        <w:r w:rsidR="007B4EC8">
          <w:rPr>
            <w:rFonts w:asciiTheme="minorHAnsi" w:eastAsiaTheme="minorEastAsia" w:hAnsiTheme="minorHAnsi" w:cstheme="minorBidi"/>
            <w:sz w:val="22"/>
            <w:lang w:val="en-GB" w:eastAsia="en-GB"/>
          </w:rPr>
          <w:tab/>
        </w:r>
        <w:r w:rsidR="007B4EC8" w:rsidRPr="00595B2B">
          <w:rPr>
            <w:rStyle w:val="ac"/>
          </w:rPr>
          <w:t>Summary</w:t>
        </w:r>
        <w:r w:rsidR="007B4EC8">
          <w:rPr>
            <w:webHidden/>
          </w:rPr>
          <w:tab/>
        </w:r>
        <w:r w:rsidR="007B4EC8">
          <w:rPr>
            <w:webHidden/>
          </w:rPr>
          <w:fldChar w:fldCharType="begin"/>
        </w:r>
        <w:r w:rsidR="007B4EC8">
          <w:rPr>
            <w:webHidden/>
          </w:rPr>
          <w:instrText xml:space="preserve"> PAGEREF _Toc380682401 \h </w:instrText>
        </w:r>
        <w:r w:rsidR="007B4EC8">
          <w:rPr>
            <w:webHidden/>
          </w:rPr>
        </w:r>
        <w:r w:rsidR="007B4EC8">
          <w:rPr>
            <w:webHidden/>
          </w:rPr>
          <w:fldChar w:fldCharType="separate"/>
        </w:r>
        <w:r>
          <w:rPr>
            <w:webHidden/>
          </w:rPr>
          <w:t>20</w:t>
        </w:r>
        <w:r w:rsidR="007B4EC8">
          <w:rPr>
            <w:webHidden/>
          </w:rPr>
          <w:fldChar w:fldCharType="end"/>
        </w:r>
      </w:hyperlink>
    </w:p>
    <w:p w14:paraId="7AD7E5F0" w14:textId="77777777" w:rsidR="007B4EC8" w:rsidRDefault="00563B92">
      <w:pPr>
        <w:pStyle w:val="11"/>
        <w:rPr>
          <w:rFonts w:asciiTheme="minorHAnsi" w:eastAsiaTheme="minorEastAsia" w:hAnsiTheme="minorHAnsi" w:cstheme="minorBidi"/>
          <w:sz w:val="22"/>
          <w:lang w:val="en-GB" w:eastAsia="en-GB"/>
        </w:rPr>
      </w:pPr>
      <w:hyperlink w:anchor="_Toc380682402" w:history="1">
        <w:r w:rsidR="007B4EC8" w:rsidRPr="00595B2B">
          <w:rPr>
            <w:rStyle w:val="ac"/>
          </w:rPr>
          <w:t>4.</w:t>
        </w:r>
        <w:r w:rsidR="007B4EC8">
          <w:rPr>
            <w:rFonts w:asciiTheme="minorHAnsi" w:eastAsiaTheme="minorEastAsia" w:hAnsiTheme="minorHAnsi" w:cstheme="minorBidi"/>
            <w:sz w:val="22"/>
            <w:lang w:val="en-GB" w:eastAsia="en-GB"/>
          </w:rPr>
          <w:tab/>
        </w:r>
        <w:r w:rsidR="007B4EC8" w:rsidRPr="00595B2B">
          <w:rPr>
            <w:rStyle w:val="ac"/>
          </w:rPr>
          <w:t>Synchrophasor Measurement System</w:t>
        </w:r>
        <w:r w:rsidR="007B4EC8">
          <w:rPr>
            <w:webHidden/>
          </w:rPr>
          <w:tab/>
        </w:r>
        <w:r w:rsidR="007B4EC8">
          <w:rPr>
            <w:webHidden/>
          </w:rPr>
          <w:fldChar w:fldCharType="begin"/>
        </w:r>
        <w:r w:rsidR="007B4EC8">
          <w:rPr>
            <w:webHidden/>
          </w:rPr>
          <w:instrText xml:space="preserve"> PAGEREF _Toc380682402 \h </w:instrText>
        </w:r>
        <w:r w:rsidR="007B4EC8">
          <w:rPr>
            <w:webHidden/>
          </w:rPr>
        </w:r>
        <w:r w:rsidR="007B4EC8">
          <w:rPr>
            <w:webHidden/>
          </w:rPr>
          <w:fldChar w:fldCharType="separate"/>
        </w:r>
        <w:r>
          <w:rPr>
            <w:webHidden/>
          </w:rPr>
          <w:t>21</w:t>
        </w:r>
        <w:r w:rsidR="007B4EC8">
          <w:rPr>
            <w:webHidden/>
          </w:rPr>
          <w:fldChar w:fldCharType="end"/>
        </w:r>
      </w:hyperlink>
    </w:p>
    <w:p w14:paraId="479D2F0F"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03" w:history="1">
        <w:r w:rsidR="007B4EC8" w:rsidRPr="00595B2B">
          <w:rPr>
            <w:rStyle w:val="ac"/>
          </w:rPr>
          <w:t>4.1.</w:t>
        </w:r>
        <w:r w:rsidR="007B4EC8">
          <w:rPr>
            <w:rFonts w:asciiTheme="minorHAnsi" w:eastAsiaTheme="minorEastAsia" w:hAnsiTheme="minorHAnsi" w:cstheme="minorBidi"/>
            <w:sz w:val="22"/>
            <w:lang w:val="en-GB" w:eastAsia="en-GB"/>
          </w:rPr>
          <w:tab/>
        </w:r>
        <w:r w:rsidR="007B4EC8" w:rsidRPr="00595B2B">
          <w:rPr>
            <w:rStyle w:val="ac"/>
          </w:rPr>
          <w:t>Principle of Phasor Measurement Unit (PMU)</w:t>
        </w:r>
        <w:r w:rsidR="007B4EC8">
          <w:rPr>
            <w:webHidden/>
          </w:rPr>
          <w:tab/>
        </w:r>
        <w:r w:rsidR="007B4EC8">
          <w:rPr>
            <w:webHidden/>
          </w:rPr>
          <w:fldChar w:fldCharType="begin"/>
        </w:r>
        <w:r w:rsidR="007B4EC8">
          <w:rPr>
            <w:webHidden/>
          </w:rPr>
          <w:instrText xml:space="preserve"> PAGEREF _Toc380682403 \h </w:instrText>
        </w:r>
        <w:r w:rsidR="007B4EC8">
          <w:rPr>
            <w:webHidden/>
          </w:rPr>
        </w:r>
        <w:r w:rsidR="007B4EC8">
          <w:rPr>
            <w:webHidden/>
          </w:rPr>
          <w:fldChar w:fldCharType="separate"/>
        </w:r>
        <w:r>
          <w:rPr>
            <w:webHidden/>
          </w:rPr>
          <w:t>21</w:t>
        </w:r>
        <w:r w:rsidR="007B4EC8">
          <w:rPr>
            <w:webHidden/>
          </w:rPr>
          <w:fldChar w:fldCharType="end"/>
        </w:r>
      </w:hyperlink>
    </w:p>
    <w:p w14:paraId="74232A7D"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04" w:history="1">
        <w:r w:rsidR="007B4EC8" w:rsidRPr="00595B2B">
          <w:rPr>
            <w:rStyle w:val="ac"/>
          </w:rPr>
          <w:t>4.2.</w:t>
        </w:r>
        <w:r w:rsidR="007B4EC8">
          <w:rPr>
            <w:rFonts w:asciiTheme="minorHAnsi" w:eastAsiaTheme="minorEastAsia" w:hAnsiTheme="minorHAnsi" w:cstheme="minorBidi"/>
            <w:sz w:val="22"/>
            <w:lang w:val="en-GB" w:eastAsia="en-GB"/>
          </w:rPr>
          <w:tab/>
        </w:r>
        <w:r w:rsidR="007B4EC8" w:rsidRPr="00595B2B">
          <w:rPr>
            <w:rStyle w:val="ac"/>
          </w:rPr>
          <w:t>Setup for Commercial PMUs – Alstom MiCOM P847</w:t>
        </w:r>
        <w:r w:rsidR="007B4EC8">
          <w:rPr>
            <w:webHidden/>
          </w:rPr>
          <w:tab/>
        </w:r>
        <w:r w:rsidR="007B4EC8">
          <w:rPr>
            <w:webHidden/>
          </w:rPr>
          <w:fldChar w:fldCharType="begin"/>
        </w:r>
        <w:r w:rsidR="007B4EC8">
          <w:rPr>
            <w:webHidden/>
          </w:rPr>
          <w:instrText xml:space="preserve"> PAGEREF _Toc380682404 \h </w:instrText>
        </w:r>
        <w:r w:rsidR="007B4EC8">
          <w:rPr>
            <w:webHidden/>
          </w:rPr>
        </w:r>
        <w:r w:rsidR="007B4EC8">
          <w:rPr>
            <w:webHidden/>
          </w:rPr>
          <w:fldChar w:fldCharType="separate"/>
        </w:r>
        <w:r>
          <w:rPr>
            <w:webHidden/>
          </w:rPr>
          <w:t>22</w:t>
        </w:r>
        <w:r w:rsidR="007B4EC8">
          <w:rPr>
            <w:webHidden/>
          </w:rPr>
          <w:fldChar w:fldCharType="end"/>
        </w:r>
      </w:hyperlink>
    </w:p>
    <w:p w14:paraId="0421E7AA"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05" w:history="1">
        <w:r w:rsidR="007B4EC8" w:rsidRPr="00595B2B">
          <w:rPr>
            <w:rStyle w:val="ac"/>
            <w:noProof/>
          </w:rPr>
          <w:t>4.2.1.</w:t>
        </w:r>
        <w:r w:rsidR="007B4EC8">
          <w:rPr>
            <w:rFonts w:asciiTheme="minorHAnsi" w:eastAsiaTheme="minorEastAsia" w:hAnsiTheme="minorHAnsi" w:cstheme="minorBidi"/>
            <w:noProof/>
            <w:sz w:val="22"/>
            <w:lang w:val="en-GB" w:eastAsia="en-GB"/>
          </w:rPr>
          <w:tab/>
        </w:r>
        <w:r w:rsidR="007B4EC8" w:rsidRPr="00595B2B">
          <w:rPr>
            <w:rStyle w:val="ac"/>
            <w:noProof/>
          </w:rPr>
          <w:t>Time Tagging</w:t>
        </w:r>
        <w:r w:rsidR="007B4EC8">
          <w:rPr>
            <w:noProof/>
            <w:webHidden/>
          </w:rPr>
          <w:tab/>
        </w:r>
        <w:r w:rsidR="007B4EC8">
          <w:rPr>
            <w:noProof/>
            <w:webHidden/>
          </w:rPr>
          <w:fldChar w:fldCharType="begin"/>
        </w:r>
        <w:r w:rsidR="007B4EC8">
          <w:rPr>
            <w:noProof/>
            <w:webHidden/>
          </w:rPr>
          <w:instrText xml:space="preserve"> PAGEREF _Toc380682405 \h </w:instrText>
        </w:r>
        <w:r w:rsidR="007B4EC8">
          <w:rPr>
            <w:noProof/>
            <w:webHidden/>
          </w:rPr>
        </w:r>
        <w:r w:rsidR="007B4EC8">
          <w:rPr>
            <w:noProof/>
            <w:webHidden/>
          </w:rPr>
          <w:fldChar w:fldCharType="separate"/>
        </w:r>
        <w:r>
          <w:rPr>
            <w:noProof/>
            <w:webHidden/>
          </w:rPr>
          <w:t>23</w:t>
        </w:r>
        <w:r w:rsidR="007B4EC8">
          <w:rPr>
            <w:noProof/>
            <w:webHidden/>
          </w:rPr>
          <w:fldChar w:fldCharType="end"/>
        </w:r>
      </w:hyperlink>
    </w:p>
    <w:p w14:paraId="23C107C0"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06" w:history="1">
        <w:r w:rsidR="007B4EC8" w:rsidRPr="00595B2B">
          <w:rPr>
            <w:rStyle w:val="ac"/>
            <w:noProof/>
          </w:rPr>
          <w:t>4.2.2.</w:t>
        </w:r>
        <w:r w:rsidR="007B4EC8">
          <w:rPr>
            <w:rFonts w:asciiTheme="minorHAnsi" w:eastAsiaTheme="minorEastAsia" w:hAnsiTheme="minorHAnsi" w:cstheme="minorBidi"/>
            <w:noProof/>
            <w:sz w:val="22"/>
            <w:lang w:val="en-GB" w:eastAsia="en-GB"/>
          </w:rPr>
          <w:tab/>
        </w:r>
        <w:r w:rsidR="007B4EC8" w:rsidRPr="00595B2B">
          <w:rPr>
            <w:rStyle w:val="ac"/>
            <w:noProof/>
          </w:rPr>
          <w:t>Analog and Digital measurement interfaces of MiCOM P847</w:t>
        </w:r>
        <w:r w:rsidR="007B4EC8">
          <w:rPr>
            <w:noProof/>
            <w:webHidden/>
          </w:rPr>
          <w:tab/>
        </w:r>
        <w:r w:rsidR="007B4EC8">
          <w:rPr>
            <w:noProof/>
            <w:webHidden/>
          </w:rPr>
          <w:fldChar w:fldCharType="begin"/>
        </w:r>
        <w:r w:rsidR="007B4EC8">
          <w:rPr>
            <w:noProof/>
            <w:webHidden/>
          </w:rPr>
          <w:instrText xml:space="preserve"> PAGEREF _Toc380682406 \h </w:instrText>
        </w:r>
        <w:r w:rsidR="007B4EC8">
          <w:rPr>
            <w:noProof/>
            <w:webHidden/>
          </w:rPr>
        </w:r>
        <w:r w:rsidR="007B4EC8">
          <w:rPr>
            <w:noProof/>
            <w:webHidden/>
          </w:rPr>
          <w:fldChar w:fldCharType="separate"/>
        </w:r>
        <w:r>
          <w:rPr>
            <w:noProof/>
            <w:webHidden/>
          </w:rPr>
          <w:t>23</w:t>
        </w:r>
        <w:r w:rsidR="007B4EC8">
          <w:rPr>
            <w:noProof/>
            <w:webHidden/>
          </w:rPr>
          <w:fldChar w:fldCharType="end"/>
        </w:r>
      </w:hyperlink>
    </w:p>
    <w:p w14:paraId="3F5323EC"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07" w:history="1">
        <w:r w:rsidR="007B4EC8" w:rsidRPr="00595B2B">
          <w:rPr>
            <w:rStyle w:val="ac"/>
            <w:noProof/>
          </w:rPr>
          <w:t>4.2.3.</w:t>
        </w:r>
        <w:r w:rsidR="007B4EC8">
          <w:rPr>
            <w:rFonts w:asciiTheme="minorHAnsi" w:eastAsiaTheme="minorEastAsia" w:hAnsiTheme="minorHAnsi" w:cstheme="minorBidi"/>
            <w:noProof/>
            <w:sz w:val="22"/>
            <w:lang w:val="en-GB" w:eastAsia="en-GB"/>
          </w:rPr>
          <w:tab/>
        </w:r>
        <w:r w:rsidR="007B4EC8" w:rsidRPr="00595B2B">
          <w:rPr>
            <w:rStyle w:val="ac"/>
            <w:noProof/>
          </w:rPr>
          <w:t>Processing of phasor and other functionalities</w:t>
        </w:r>
        <w:r w:rsidR="007B4EC8">
          <w:rPr>
            <w:noProof/>
            <w:webHidden/>
          </w:rPr>
          <w:tab/>
        </w:r>
        <w:r w:rsidR="007B4EC8">
          <w:rPr>
            <w:noProof/>
            <w:webHidden/>
          </w:rPr>
          <w:fldChar w:fldCharType="begin"/>
        </w:r>
        <w:r w:rsidR="007B4EC8">
          <w:rPr>
            <w:noProof/>
            <w:webHidden/>
          </w:rPr>
          <w:instrText xml:space="preserve"> PAGEREF _Toc380682407 \h </w:instrText>
        </w:r>
        <w:r w:rsidR="007B4EC8">
          <w:rPr>
            <w:noProof/>
            <w:webHidden/>
          </w:rPr>
        </w:r>
        <w:r w:rsidR="007B4EC8">
          <w:rPr>
            <w:noProof/>
            <w:webHidden/>
          </w:rPr>
          <w:fldChar w:fldCharType="separate"/>
        </w:r>
        <w:r>
          <w:rPr>
            <w:noProof/>
            <w:webHidden/>
          </w:rPr>
          <w:t>24</w:t>
        </w:r>
        <w:r w:rsidR="007B4EC8">
          <w:rPr>
            <w:noProof/>
            <w:webHidden/>
          </w:rPr>
          <w:fldChar w:fldCharType="end"/>
        </w:r>
      </w:hyperlink>
    </w:p>
    <w:p w14:paraId="7395E009"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08" w:history="1">
        <w:r w:rsidR="007B4EC8" w:rsidRPr="00595B2B">
          <w:rPr>
            <w:rStyle w:val="ac"/>
          </w:rPr>
          <w:t>4.3.</w:t>
        </w:r>
        <w:r w:rsidR="007B4EC8">
          <w:rPr>
            <w:rFonts w:asciiTheme="minorHAnsi" w:eastAsiaTheme="minorEastAsia" w:hAnsiTheme="minorHAnsi" w:cstheme="minorBidi"/>
            <w:sz w:val="22"/>
            <w:lang w:val="en-GB" w:eastAsia="en-GB"/>
          </w:rPr>
          <w:tab/>
        </w:r>
        <w:r w:rsidR="007B4EC8" w:rsidRPr="00595B2B">
          <w:rPr>
            <w:rStyle w:val="ac"/>
          </w:rPr>
          <w:t>Hardware Interface for Analog Signal Acquisition</w:t>
        </w:r>
        <w:r w:rsidR="007B4EC8">
          <w:rPr>
            <w:webHidden/>
          </w:rPr>
          <w:tab/>
        </w:r>
        <w:r w:rsidR="007B4EC8">
          <w:rPr>
            <w:webHidden/>
          </w:rPr>
          <w:fldChar w:fldCharType="begin"/>
        </w:r>
        <w:r w:rsidR="007B4EC8">
          <w:rPr>
            <w:webHidden/>
          </w:rPr>
          <w:instrText xml:space="preserve"> PAGEREF _Toc380682408 \h </w:instrText>
        </w:r>
        <w:r w:rsidR="007B4EC8">
          <w:rPr>
            <w:webHidden/>
          </w:rPr>
        </w:r>
        <w:r w:rsidR="007B4EC8">
          <w:rPr>
            <w:webHidden/>
          </w:rPr>
          <w:fldChar w:fldCharType="separate"/>
        </w:r>
        <w:r>
          <w:rPr>
            <w:webHidden/>
          </w:rPr>
          <w:t>25</w:t>
        </w:r>
        <w:r w:rsidR="007B4EC8">
          <w:rPr>
            <w:webHidden/>
          </w:rPr>
          <w:fldChar w:fldCharType="end"/>
        </w:r>
      </w:hyperlink>
    </w:p>
    <w:p w14:paraId="57C0A82A"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09" w:history="1">
        <w:r w:rsidR="007B4EC8" w:rsidRPr="00595B2B">
          <w:rPr>
            <w:rStyle w:val="ac"/>
            <w:noProof/>
          </w:rPr>
          <w:t>4.3.1.</w:t>
        </w:r>
        <w:r w:rsidR="007B4EC8">
          <w:rPr>
            <w:rFonts w:asciiTheme="minorHAnsi" w:eastAsiaTheme="minorEastAsia" w:hAnsiTheme="minorHAnsi" w:cstheme="minorBidi"/>
            <w:noProof/>
            <w:sz w:val="22"/>
            <w:lang w:val="en-GB" w:eastAsia="en-GB"/>
          </w:rPr>
          <w:tab/>
        </w:r>
        <w:r w:rsidR="007B4EC8" w:rsidRPr="00595B2B">
          <w:rPr>
            <w:rStyle w:val="ac"/>
            <w:noProof/>
          </w:rPr>
          <w:t>Structure</w:t>
        </w:r>
        <w:r w:rsidR="007B4EC8">
          <w:rPr>
            <w:noProof/>
            <w:webHidden/>
          </w:rPr>
          <w:tab/>
        </w:r>
        <w:r w:rsidR="007B4EC8">
          <w:rPr>
            <w:noProof/>
            <w:webHidden/>
          </w:rPr>
          <w:fldChar w:fldCharType="begin"/>
        </w:r>
        <w:r w:rsidR="007B4EC8">
          <w:rPr>
            <w:noProof/>
            <w:webHidden/>
          </w:rPr>
          <w:instrText xml:space="preserve"> PAGEREF _Toc380682409 \h </w:instrText>
        </w:r>
        <w:r w:rsidR="007B4EC8">
          <w:rPr>
            <w:noProof/>
            <w:webHidden/>
          </w:rPr>
        </w:r>
        <w:r w:rsidR="007B4EC8">
          <w:rPr>
            <w:noProof/>
            <w:webHidden/>
          </w:rPr>
          <w:fldChar w:fldCharType="separate"/>
        </w:r>
        <w:r>
          <w:rPr>
            <w:noProof/>
            <w:webHidden/>
          </w:rPr>
          <w:t>25</w:t>
        </w:r>
        <w:r w:rsidR="007B4EC8">
          <w:rPr>
            <w:noProof/>
            <w:webHidden/>
          </w:rPr>
          <w:fldChar w:fldCharType="end"/>
        </w:r>
      </w:hyperlink>
    </w:p>
    <w:p w14:paraId="15002682"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10" w:history="1">
        <w:r w:rsidR="007B4EC8" w:rsidRPr="00595B2B">
          <w:rPr>
            <w:rStyle w:val="ac"/>
            <w:noProof/>
          </w:rPr>
          <w:t>4.3.2.</w:t>
        </w:r>
        <w:r w:rsidR="007B4EC8">
          <w:rPr>
            <w:rFonts w:asciiTheme="minorHAnsi" w:eastAsiaTheme="minorEastAsia" w:hAnsiTheme="minorHAnsi" w:cstheme="minorBidi"/>
            <w:noProof/>
            <w:sz w:val="22"/>
            <w:lang w:val="en-GB" w:eastAsia="en-GB"/>
          </w:rPr>
          <w:tab/>
        </w:r>
        <w:r w:rsidR="007B4EC8" w:rsidRPr="00595B2B">
          <w:rPr>
            <w:rStyle w:val="ac"/>
            <w:noProof/>
          </w:rPr>
          <w:t>Signal Conditioner</w:t>
        </w:r>
        <w:r w:rsidR="007B4EC8">
          <w:rPr>
            <w:noProof/>
            <w:webHidden/>
          </w:rPr>
          <w:tab/>
        </w:r>
        <w:r w:rsidR="007B4EC8">
          <w:rPr>
            <w:noProof/>
            <w:webHidden/>
          </w:rPr>
          <w:fldChar w:fldCharType="begin"/>
        </w:r>
        <w:r w:rsidR="007B4EC8">
          <w:rPr>
            <w:noProof/>
            <w:webHidden/>
          </w:rPr>
          <w:instrText xml:space="preserve"> PAGEREF _Toc380682410 \h </w:instrText>
        </w:r>
        <w:r w:rsidR="007B4EC8">
          <w:rPr>
            <w:noProof/>
            <w:webHidden/>
          </w:rPr>
        </w:r>
        <w:r w:rsidR="007B4EC8">
          <w:rPr>
            <w:noProof/>
            <w:webHidden/>
          </w:rPr>
          <w:fldChar w:fldCharType="separate"/>
        </w:r>
        <w:r>
          <w:rPr>
            <w:noProof/>
            <w:webHidden/>
          </w:rPr>
          <w:t>26</w:t>
        </w:r>
        <w:r w:rsidR="007B4EC8">
          <w:rPr>
            <w:noProof/>
            <w:webHidden/>
          </w:rPr>
          <w:fldChar w:fldCharType="end"/>
        </w:r>
      </w:hyperlink>
    </w:p>
    <w:p w14:paraId="41D1F522"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11" w:history="1">
        <w:r w:rsidR="007B4EC8" w:rsidRPr="00595B2B">
          <w:rPr>
            <w:rStyle w:val="ac"/>
          </w:rPr>
          <w:t>4.4.</w:t>
        </w:r>
        <w:r w:rsidR="007B4EC8">
          <w:rPr>
            <w:rFonts w:asciiTheme="minorHAnsi" w:eastAsiaTheme="minorEastAsia" w:hAnsiTheme="minorHAnsi" w:cstheme="minorBidi"/>
            <w:sz w:val="22"/>
            <w:lang w:val="en-GB" w:eastAsia="en-GB"/>
          </w:rPr>
          <w:tab/>
        </w:r>
        <w:r w:rsidR="007B4EC8" w:rsidRPr="00595B2B">
          <w:rPr>
            <w:rStyle w:val="ac"/>
          </w:rPr>
          <w:t>NIcRIO PMU for Dynamic phasors</w:t>
        </w:r>
        <w:r w:rsidR="007B4EC8">
          <w:rPr>
            <w:webHidden/>
          </w:rPr>
          <w:tab/>
        </w:r>
        <w:r w:rsidR="007B4EC8">
          <w:rPr>
            <w:webHidden/>
          </w:rPr>
          <w:fldChar w:fldCharType="begin"/>
        </w:r>
        <w:r w:rsidR="007B4EC8">
          <w:rPr>
            <w:webHidden/>
          </w:rPr>
          <w:instrText xml:space="preserve"> PAGEREF _Toc380682411 \h </w:instrText>
        </w:r>
        <w:r w:rsidR="007B4EC8">
          <w:rPr>
            <w:webHidden/>
          </w:rPr>
        </w:r>
        <w:r w:rsidR="007B4EC8">
          <w:rPr>
            <w:webHidden/>
          </w:rPr>
          <w:fldChar w:fldCharType="separate"/>
        </w:r>
        <w:r>
          <w:rPr>
            <w:webHidden/>
          </w:rPr>
          <w:t>30</w:t>
        </w:r>
        <w:r w:rsidR="007B4EC8">
          <w:rPr>
            <w:webHidden/>
          </w:rPr>
          <w:fldChar w:fldCharType="end"/>
        </w:r>
      </w:hyperlink>
    </w:p>
    <w:p w14:paraId="2EB60420"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12" w:history="1">
        <w:r w:rsidR="007B4EC8" w:rsidRPr="00595B2B">
          <w:rPr>
            <w:rStyle w:val="ac"/>
          </w:rPr>
          <w:t>4.5.</w:t>
        </w:r>
        <w:r w:rsidR="007B4EC8">
          <w:rPr>
            <w:rFonts w:asciiTheme="minorHAnsi" w:eastAsiaTheme="minorEastAsia" w:hAnsiTheme="minorHAnsi" w:cstheme="minorBidi"/>
            <w:sz w:val="22"/>
            <w:lang w:val="en-GB" w:eastAsia="en-GB"/>
          </w:rPr>
          <w:tab/>
        </w:r>
        <w:r w:rsidR="007B4EC8" w:rsidRPr="00595B2B">
          <w:rPr>
            <w:rStyle w:val="ac"/>
          </w:rPr>
          <w:t>Scaling of Phasor Measurements</w:t>
        </w:r>
        <w:r w:rsidR="007B4EC8">
          <w:rPr>
            <w:webHidden/>
          </w:rPr>
          <w:tab/>
        </w:r>
        <w:r w:rsidR="007B4EC8">
          <w:rPr>
            <w:webHidden/>
          </w:rPr>
          <w:fldChar w:fldCharType="begin"/>
        </w:r>
        <w:r w:rsidR="007B4EC8">
          <w:rPr>
            <w:webHidden/>
          </w:rPr>
          <w:instrText xml:space="preserve"> PAGEREF _Toc380682412 \h </w:instrText>
        </w:r>
        <w:r w:rsidR="007B4EC8">
          <w:rPr>
            <w:webHidden/>
          </w:rPr>
        </w:r>
        <w:r w:rsidR="007B4EC8">
          <w:rPr>
            <w:webHidden/>
          </w:rPr>
          <w:fldChar w:fldCharType="separate"/>
        </w:r>
        <w:r>
          <w:rPr>
            <w:webHidden/>
          </w:rPr>
          <w:t>31</w:t>
        </w:r>
        <w:r w:rsidR="007B4EC8">
          <w:rPr>
            <w:webHidden/>
          </w:rPr>
          <w:fldChar w:fldCharType="end"/>
        </w:r>
      </w:hyperlink>
    </w:p>
    <w:p w14:paraId="17C9133F"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13" w:history="1">
        <w:r w:rsidR="007B4EC8" w:rsidRPr="00595B2B">
          <w:rPr>
            <w:rStyle w:val="ac"/>
          </w:rPr>
          <w:t>4.6.</w:t>
        </w:r>
        <w:r w:rsidR="007B4EC8">
          <w:rPr>
            <w:rFonts w:asciiTheme="minorHAnsi" w:eastAsiaTheme="minorEastAsia" w:hAnsiTheme="minorHAnsi" w:cstheme="minorBidi"/>
            <w:sz w:val="22"/>
            <w:lang w:val="en-GB" w:eastAsia="en-GB"/>
          </w:rPr>
          <w:tab/>
        </w:r>
        <w:r w:rsidR="007B4EC8" w:rsidRPr="00595B2B">
          <w:rPr>
            <w:rStyle w:val="ac"/>
          </w:rPr>
          <w:t>Synchrophasor Data Processing and Management – OpenPDC</w:t>
        </w:r>
        <w:r w:rsidR="007B4EC8">
          <w:rPr>
            <w:webHidden/>
          </w:rPr>
          <w:tab/>
        </w:r>
        <w:r w:rsidR="007B4EC8">
          <w:rPr>
            <w:webHidden/>
          </w:rPr>
          <w:fldChar w:fldCharType="begin"/>
        </w:r>
        <w:r w:rsidR="007B4EC8">
          <w:rPr>
            <w:webHidden/>
          </w:rPr>
          <w:instrText xml:space="preserve"> PAGEREF _Toc380682413 \h </w:instrText>
        </w:r>
        <w:r w:rsidR="007B4EC8">
          <w:rPr>
            <w:webHidden/>
          </w:rPr>
        </w:r>
        <w:r w:rsidR="007B4EC8">
          <w:rPr>
            <w:webHidden/>
          </w:rPr>
          <w:fldChar w:fldCharType="separate"/>
        </w:r>
        <w:r>
          <w:rPr>
            <w:webHidden/>
          </w:rPr>
          <w:t>31</w:t>
        </w:r>
        <w:r w:rsidR="007B4EC8">
          <w:rPr>
            <w:webHidden/>
          </w:rPr>
          <w:fldChar w:fldCharType="end"/>
        </w:r>
      </w:hyperlink>
    </w:p>
    <w:p w14:paraId="17F426A4"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14" w:history="1">
        <w:r w:rsidR="007B4EC8" w:rsidRPr="00595B2B">
          <w:rPr>
            <w:rStyle w:val="ac"/>
            <w:noProof/>
          </w:rPr>
          <w:t>4.6.1.</w:t>
        </w:r>
        <w:r w:rsidR="007B4EC8">
          <w:rPr>
            <w:rFonts w:asciiTheme="minorHAnsi" w:eastAsiaTheme="minorEastAsia" w:hAnsiTheme="minorHAnsi" w:cstheme="minorBidi"/>
            <w:noProof/>
            <w:sz w:val="22"/>
            <w:lang w:val="en-GB" w:eastAsia="en-GB"/>
          </w:rPr>
          <w:tab/>
        </w:r>
        <w:r w:rsidR="007B4EC8" w:rsidRPr="00595B2B">
          <w:rPr>
            <w:rStyle w:val="ac"/>
            <w:noProof/>
          </w:rPr>
          <w:t>OpenPDC Architecture</w:t>
        </w:r>
        <w:r w:rsidR="007B4EC8">
          <w:rPr>
            <w:noProof/>
            <w:webHidden/>
          </w:rPr>
          <w:tab/>
        </w:r>
        <w:r w:rsidR="007B4EC8">
          <w:rPr>
            <w:noProof/>
            <w:webHidden/>
          </w:rPr>
          <w:fldChar w:fldCharType="begin"/>
        </w:r>
        <w:r w:rsidR="007B4EC8">
          <w:rPr>
            <w:noProof/>
            <w:webHidden/>
          </w:rPr>
          <w:instrText xml:space="preserve"> PAGEREF _Toc380682414 \h </w:instrText>
        </w:r>
        <w:r w:rsidR="007B4EC8">
          <w:rPr>
            <w:noProof/>
            <w:webHidden/>
          </w:rPr>
        </w:r>
        <w:r w:rsidR="007B4EC8">
          <w:rPr>
            <w:noProof/>
            <w:webHidden/>
          </w:rPr>
          <w:fldChar w:fldCharType="separate"/>
        </w:r>
        <w:r>
          <w:rPr>
            <w:noProof/>
            <w:webHidden/>
          </w:rPr>
          <w:t>32</w:t>
        </w:r>
        <w:r w:rsidR="007B4EC8">
          <w:rPr>
            <w:noProof/>
            <w:webHidden/>
          </w:rPr>
          <w:fldChar w:fldCharType="end"/>
        </w:r>
      </w:hyperlink>
    </w:p>
    <w:p w14:paraId="0C7B1163"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15" w:history="1">
        <w:r w:rsidR="007B4EC8" w:rsidRPr="00595B2B">
          <w:rPr>
            <w:rStyle w:val="ac"/>
            <w:noProof/>
          </w:rPr>
          <w:t>4.6.2.</w:t>
        </w:r>
        <w:r w:rsidR="007B4EC8">
          <w:rPr>
            <w:rFonts w:asciiTheme="minorHAnsi" w:eastAsiaTheme="minorEastAsia" w:hAnsiTheme="minorHAnsi" w:cstheme="minorBidi"/>
            <w:noProof/>
            <w:sz w:val="22"/>
            <w:lang w:val="en-GB" w:eastAsia="en-GB"/>
          </w:rPr>
          <w:tab/>
        </w:r>
        <w:r w:rsidR="007B4EC8" w:rsidRPr="00595B2B">
          <w:rPr>
            <w:rStyle w:val="ac"/>
            <w:noProof/>
          </w:rPr>
          <w:t>OpenPDC Configuration for Online Monitoring Systems</w:t>
        </w:r>
        <w:r w:rsidR="007B4EC8">
          <w:rPr>
            <w:noProof/>
            <w:webHidden/>
          </w:rPr>
          <w:tab/>
        </w:r>
        <w:r w:rsidR="007B4EC8">
          <w:rPr>
            <w:noProof/>
            <w:webHidden/>
          </w:rPr>
          <w:fldChar w:fldCharType="begin"/>
        </w:r>
        <w:r w:rsidR="007B4EC8">
          <w:rPr>
            <w:noProof/>
            <w:webHidden/>
          </w:rPr>
          <w:instrText xml:space="preserve"> PAGEREF _Toc380682415 \h </w:instrText>
        </w:r>
        <w:r w:rsidR="007B4EC8">
          <w:rPr>
            <w:noProof/>
            <w:webHidden/>
          </w:rPr>
        </w:r>
        <w:r w:rsidR="007B4EC8">
          <w:rPr>
            <w:noProof/>
            <w:webHidden/>
          </w:rPr>
          <w:fldChar w:fldCharType="separate"/>
        </w:r>
        <w:r>
          <w:rPr>
            <w:noProof/>
            <w:webHidden/>
          </w:rPr>
          <w:t>34</w:t>
        </w:r>
        <w:r w:rsidR="007B4EC8">
          <w:rPr>
            <w:noProof/>
            <w:webHidden/>
          </w:rPr>
          <w:fldChar w:fldCharType="end"/>
        </w:r>
      </w:hyperlink>
    </w:p>
    <w:p w14:paraId="6856B218"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16" w:history="1">
        <w:r w:rsidR="007B4EC8" w:rsidRPr="00595B2B">
          <w:rPr>
            <w:rStyle w:val="ac"/>
          </w:rPr>
          <w:t>4.7.</w:t>
        </w:r>
        <w:r w:rsidR="007B4EC8">
          <w:rPr>
            <w:rFonts w:asciiTheme="minorHAnsi" w:eastAsiaTheme="minorEastAsia" w:hAnsiTheme="minorHAnsi" w:cstheme="minorBidi"/>
            <w:sz w:val="22"/>
            <w:lang w:val="en-GB" w:eastAsia="en-GB"/>
          </w:rPr>
          <w:tab/>
        </w:r>
        <w:r w:rsidR="007B4EC8" w:rsidRPr="00595B2B">
          <w:rPr>
            <w:rStyle w:val="ac"/>
          </w:rPr>
          <w:t>Summary</w:t>
        </w:r>
        <w:r w:rsidR="007B4EC8">
          <w:rPr>
            <w:webHidden/>
          </w:rPr>
          <w:tab/>
        </w:r>
        <w:r w:rsidR="007B4EC8">
          <w:rPr>
            <w:webHidden/>
          </w:rPr>
          <w:fldChar w:fldCharType="begin"/>
        </w:r>
        <w:r w:rsidR="007B4EC8">
          <w:rPr>
            <w:webHidden/>
          </w:rPr>
          <w:instrText xml:space="preserve"> PAGEREF _Toc380682416 \h </w:instrText>
        </w:r>
        <w:r w:rsidR="007B4EC8">
          <w:rPr>
            <w:webHidden/>
          </w:rPr>
        </w:r>
        <w:r w:rsidR="007B4EC8">
          <w:rPr>
            <w:webHidden/>
          </w:rPr>
          <w:fldChar w:fldCharType="separate"/>
        </w:r>
        <w:r>
          <w:rPr>
            <w:webHidden/>
          </w:rPr>
          <w:t>36</w:t>
        </w:r>
        <w:r w:rsidR="007B4EC8">
          <w:rPr>
            <w:webHidden/>
          </w:rPr>
          <w:fldChar w:fldCharType="end"/>
        </w:r>
      </w:hyperlink>
    </w:p>
    <w:p w14:paraId="60FB2639" w14:textId="77777777" w:rsidR="007B4EC8" w:rsidRDefault="00563B92">
      <w:pPr>
        <w:pStyle w:val="11"/>
        <w:rPr>
          <w:rFonts w:asciiTheme="minorHAnsi" w:eastAsiaTheme="minorEastAsia" w:hAnsiTheme="minorHAnsi" w:cstheme="minorBidi"/>
          <w:sz w:val="22"/>
          <w:lang w:val="en-GB" w:eastAsia="en-GB"/>
        </w:rPr>
      </w:pPr>
      <w:hyperlink w:anchor="_Toc380682417" w:history="1">
        <w:r w:rsidR="007B4EC8" w:rsidRPr="00595B2B">
          <w:rPr>
            <w:rStyle w:val="ac"/>
          </w:rPr>
          <w:t>5.</w:t>
        </w:r>
        <w:r w:rsidR="007B4EC8">
          <w:rPr>
            <w:rFonts w:asciiTheme="minorHAnsi" w:eastAsiaTheme="minorEastAsia" w:hAnsiTheme="minorHAnsi" w:cstheme="minorBidi"/>
            <w:sz w:val="22"/>
            <w:lang w:val="en-GB" w:eastAsia="en-GB"/>
          </w:rPr>
          <w:tab/>
        </w:r>
        <w:r w:rsidR="007B4EC8" w:rsidRPr="00595B2B">
          <w:rPr>
            <w:rStyle w:val="ac"/>
          </w:rPr>
          <w:t>Software platform for Control Centre</w:t>
        </w:r>
        <w:r w:rsidR="007B4EC8">
          <w:rPr>
            <w:webHidden/>
          </w:rPr>
          <w:tab/>
        </w:r>
        <w:r w:rsidR="007B4EC8">
          <w:rPr>
            <w:webHidden/>
          </w:rPr>
          <w:fldChar w:fldCharType="begin"/>
        </w:r>
        <w:r w:rsidR="007B4EC8">
          <w:rPr>
            <w:webHidden/>
          </w:rPr>
          <w:instrText xml:space="preserve"> PAGEREF _Toc380682417 \h </w:instrText>
        </w:r>
        <w:r w:rsidR="007B4EC8">
          <w:rPr>
            <w:webHidden/>
          </w:rPr>
        </w:r>
        <w:r w:rsidR="007B4EC8">
          <w:rPr>
            <w:webHidden/>
          </w:rPr>
          <w:fldChar w:fldCharType="separate"/>
        </w:r>
        <w:r>
          <w:rPr>
            <w:webHidden/>
          </w:rPr>
          <w:t>37</w:t>
        </w:r>
        <w:r w:rsidR="007B4EC8">
          <w:rPr>
            <w:webHidden/>
          </w:rPr>
          <w:fldChar w:fldCharType="end"/>
        </w:r>
      </w:hyperlink>
    </w:p>
    <w:p w14:paraId="1DF63AF1"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18" w:history="1">
        <w:r w:rsidR="007B4EC8" w:rsidRPr="00595B2B">
          <w:rPr>
            <w:rStyle w:val="ac"/>
          </w:rPr>
          <w:t>5.1.</w:t>
        </w:r>
        <w:r w:rsidR="007B4EC8">
          <w:rPr>
            <w:rFonts w:asciiTheme="minorHAnsi" w:eastAsiaTheme="minorEastAsia" w:hAnsiTheme="minorHAnsi" w:cstheme="minorBidi"/>
            <w:sz w:val="22"/>
            <w:lang w:val="en-GB" w:eastAsia="en-GB"/>
          </w:rPr>
          <w:tab/>
        </w:r>
        <w:r w:rsidR="007B4EC8" w:rsidRPr="00595B2B">
          <w:rPr>
            <w:rStyle w:val="ac"/>
          </w:rPr>
          <w:t>Overview</w:t>
        </w:r>
        <w:r w:rsidR="007B4EC8">
          <w:rPr>
            <w:webHidden/>
          </w:rPr>
          <w:tab/>
        </w:r>
        <w:r w:rsidR="007B4EC8">
          <w:rPr>
            <w:webHidden/>
          </w:rPr>
          <w:fldChar w:fldCharType="begin"/>
        </w:r>
        <w:r w:rsidR="007B4EC8">
          <w:rPr>
            <w:webHidden/>
          </w:rPr>
          <w:instrText xml:space="preserve"> PAGEREF _Toc380682418 \h </w:instrText>
        </w:r>
        <w:r w:rsidR="007B4EC8">
          <w:rPr>
            <w:webHidden/>
          </w:rPr>
        </w:r>
        <w:r w:rsidR="007B4EC8">
          <w:rPr>
            <w:webHidden/>
          </w:rPr>
          <w:fldChar w:fldCharType="separate"/>
        </w:r>
        <w:r>
          <w:rPr>
            <w:webHidden/>
          </w:rPr>
          <w:t>37</w:t>
        </w:r>
        <w:r w:rsidR="007B4EC8">
          <w:rPr>
            <w:webHidden/>
          </w:rPr>
          <w:fldChar w:fldCharType="end"/>
        </w:r>
      </w:hyperlink>
    </w:p>
    <w:p w14:paraId="0A3FE80D"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19" w:history="1">
        <w:r w:rsidR="007B4EC8" w:rsidRPr="00595B2B">
          <w:rPr>
            <w:rStyle w:val="ac"/>
          </w:rPr>
          <w:t>5.2.</w:t>
        </w:r>
        <w:r w:rsidR="007B4EC8">
          <w:rPr>
            <w:rFonts w:asciiTheme="minorHAnsi" w:eastAsiaTheme="minorEastAsia" w:hAnsiTheme="minorHAnsi" w:cstheme="minorBidi"/>
            <w:sz w:val="22"/>
            <w:lang w:val="en-GB" w:eastAsia="en-GB"/>
          </w:rPr>
          <w:tab/>
        </w:r>
        <w:r w:rsidR="007B4EC8" w:rsidRPr="00595B2B">
          <w:rPr>
            <w:rStyle w:val="ac"/>
          </w:rPr>
          <w:t>Measurement Storage Layer – MySQL Database</w:t>
        </w:r>
        <w:r w:rsidR="007B4EC8">
          <w:rPr>
            <w:webHidden/>
          </w:rPr>
          <w:tab/>
        </w:r>
        <w:r w:rsidR="007B4EC8">
          <w:rPr>
            <w:webHidden/>
          </w:rPr>
          <w:fldChar w:fldCharType="begin"/>
        </w:r>
        <w:r w:rsidR="007B4EC8">
          <w:rPr>
            <w:webHidden/>
          </w:rPr>
          <w:instrText xml:space="preserve"> PAGEREF _Toc380682419 \h </w:instrText>
        </w:r>
        <w:r w:rsidR="007B4EC8">
          <w:rPr>
            <w:webHidden/>
          </w:rPr>
        </w:r>
        <w:r w:rsidR="007B4EC8">
          <w:rPr>
            <w:webHidden/>
          </w:rPr>
          <w:fldChar w:fldCharType="separate"/>
        </w:r>
        <w:r>
          <w:rPr>
            <w:webHidden/>
          </w:rPr>
          <w:t>39</w:t>
        </w:r>
        <w:r w:rsidR="007B4EC8">
          <w:rPr>
            <w:webHidden/>
          </w:rPr>
          <w:fldChar w:fldCharType="end"/>
        </w:r>
      </w:hyperlink>
    </w:p>
    <w:p w14:paraId="50B5EC8D"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20" w:history="1">
        <w:r w:rsidR="007B4EC8" w:rsidRPr="00595B2B">
          <w:rPr>
            <w:rStyle w:val="ac"/>
          </w:rPr>
          <w:t>5.3.</w:t>
        </w:r>
        <w:r w:rsidR="007B4EC8">
          <w:rPr>
            <w:rFonts w:asciiTheme="minorHAnsi" w:eastAsiaTheme="minorEastAsia" w:hAnsiTheme="minorHAnsi" w:cstheme="minorBidi"/>
            <w:sz w:val="22"/>
            <w:lang w:val="en-GB" w:eastAsia="en-GB"/>
          </w:rPr>
          <w:tab/>
        </w:r>
        <w:r w:rsidR="007B4EC8" w:rsidRPr="00595B2B">
          <w:rPr>
            <w:rStyle w:val="ac"/>
          </w:rPr>
          <w:t>Interactions between Storage Layer and Measurement Interfacing Layer</w:t>
        </w:r>
        <w:r w:rsidR="007B4EC8">
          <w:rPr>
            <w:webHidden/>
          </w:rPr>
          <w:tab/>
        </w:r>
        <w:r w:rsidR="007B4EC8">
          <w:rPr>
            <w:webHidden/>
          </w:rPr>
          <w:fldChar w:fldCharType="begin"/>
        </w:r>
        <w:r w:rsidR="007B4EC8">
          <w:rPr>
            <w:webHidden/>
          </w:rPr>
          <w:instrText xml:space="preserve"> PAGEREF _Toc380682420 \h </w:instrText>
        </w:r>
        <w:r w:rsidR="007B4EC8">
          <w:rPr>
            <w:webHidden/>
          </w:rPr>
        </w:r>
        <w:r w:rsidR="007B4EC8">
          <w:rPr>
            <w:webHidden/>
          </w:rPr>
          <w:fldChar w:fldCharType="separate"/>
        </w:r>
        <w:r>
          <w:rPr>
            <w:webHidden/>
          </w:rPr>
          <w:t>41</w:t>
        </w:r>
        <w:r w:rsidR="007B4EC8">
          <w:rPr>
            <w:webHidden/>
          </w:rPr>
          <w:fldChar w:fldCharType="end"/>
        </w:r>
      </w:hyperlink>
    </w:p>
    <w:p w14:paraId="6E40AF0B"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21" w:history="1">
        <w:r w:rsidR="007B4EC8" w:rsidRPr="00595B2B">
          <w:rPr>
            <w:rStyle w:val="ac"/>
            <w:noProof/>
          </w:rPr>
          <w:t>5.3.1.</w:t>
        </w:r>
        <w:r w:rsidR="007B4EC8">
          <w:rPr>
            <w:rFonts w:asciiTheme="minorHAnsi" w:eastAsiaTheme="minorEastAsia" w:hAnsiTheme="minorHAnsi" w:cstheme="minorBidi"/>
            <w:noProof/>
            <w:sz w:val="22"/>
            <w:lang w:val="en-GB" w:eastAsia="en-GB"/>
          </w:rPr>
          <w:tab/>
        </w:r>
        <w:r w:rsidR="007B4EC8" w:rsidRPr="00595B2B">
          <w:rPr>
            <w:rStyle w:val="ac"/>
            <w:noProof/>
          </w:rPr>
          <w:t>Configuration of Database for OpenPDC</w:t>
        </w:r>
        <w:r w:rsidR="007B4EC8">
          <w:rPr>
            <w:noProof/>
            <w:webHidden/>
          </w:rPr>
          <w:tab/>
        </w:r>
        <w:r w:rsidR="007B4EC8">
          <w:rPr>
            <w:noProof/>
            <w:webHidden/>
          </w:rPr>
          <w:fldChar w:fldCharType="begin"/>
        </w:r>
        <w:r w:rsidR="007B4EC8">
          <w:rPr>
            <w:noProof/>
            <w:webHidden/>
          </w:rPr>
          <w:instrText xml:space="preserve"> PAGEREF _Toc380682421 \h </w:instrText>
        </w:r>
        <w:r w:rsidR="007B4EC8">
          <w:rPr>
            <w:noProof/>
            <w:webHidden/>
          </w:rPr>
        </w:r>
        <w:r w:rsidR="007B4EC8">
          <w:rPr>
            <w:noProof/>
            <w:webHidden/>
          </w:rPr>
          <w:fldChar w:fldCharType="separate"/>
        </w:r>
        <w:r>
          <w:rPr>
            <w:noProof/>
            <w:webHidden/>
          </w:rPr>
          <w:t>41</w:t>
        </w:r>
        <w:r w:rsidR="007B4EC8">
          <w:rPr>
            <w:noProof/>
            <w:webHidden/>
          </w:rPr>
          <w:fldChar w:fldCharType="end"/>
        </w:r>
      </w:hyperlink>
    </w:p>
    <w:p w14:paraId="42882053"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22" w:history="1">
        <w:r w:rsidR="007B4EC8" w:rsidRPr="00595B2B">
          <w:rPr>
            <w:rStyle w:val="ac"/>
          </w:rPr>
          <w:t>5.4.</w:t>
        </w:r>
        <w:r w:rsidR="007B4EC8">
          <w:rPr>
            <w:rFonts w:asciiTheme="minorHAnsi" w:eastAsiaTheme="minorEastAsia" w:hAnsiTheme="minorHAnsi" w:cstheme="minorBidi"/>
            <w:sz w:val="22"/>
            <w:lang w:val="en-GB" w:eastAsia="en-GB"/>
          </w:rPr>
          <w:tab/>
        </w:r>
        <w:r w:rsidR="007B4EC8" w:rsidRPr="00595B2B">
          <w:rPr>
            <w:rStyle w:val="ac"/>
          </w:rPr>
          <w:t>Interactions between Storage Layer and Application Layer</w:t>
        </w:r>
        <w:r w:rsidR="007B4EC8">
          <w:rPr>
            <w:webHidden/>
          </w:rPr>
          <w:tab/>
        </w:r>
        <w:r w:rsidR="007B4EC8">
          <w:rPr>
            <w:webHidden/>
          </w:rPr>
          <w:fldChar w:fldCharType="begin"/>
        </w:r>
        <w:r w:rsidR="007B4EC8">
          <w:rPr>
            <w:webHidden/>
          </w:rPr>
          <w:instrText xml:space="preserve"> PAGEREF _Toc380682422 \h </w:instrText>
        </w:r>
        <w:r w:rsidR="007B4EC8">
          <w:rPr>
            <w:webHidden/>
          </w:rPr>
        </w:r>
        <w:r w:rsidR="007B4EC8">
          <w:rPr>
            <w:webHidden/>
          </w:rPr>
          <w:fldChar w:fldCharType="separate"/>
        </w:r>
        <w:r>
          <w:rPr>
            <w:webHidden/>
          </w:rPr>
          <w:t>44</w:t>
        </w:r>
        <w:r w:rsidR="007B4EC8">
          <w:rPr>
            <w:webHidden/>
          </w:rPr>
          <w:fldChar w:fldCharType="end"/>
        </w:r>
      </w:hyperlink>
    </w:p>
    <w:p w14:paraId="7B4CD635"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23" w:history="1">
        <w:r w:rsidR="007B4EC8" w:rsidRPr="00595B2B">
          <w:rPr>
            <w:rStyle w:val="ac"/>
            <w:noProof/>
            <w:lang w:eastAsia="en-IN"/>
          </w:rPr>
          <w:t>5.4.1.</w:t>
        </w:r>
        <w:r w:rsidR="007B4EC8">
          <w:rPr>
            <w:rFonts w:asciiTheme="minorHAnsi" w:eastAsiaTheme="minorEastAsia" w:hAnsiTheme="minorHAnsi" w:cstheme="minorBidi"/>
            <w:noProof/>
            <w:sz w:val="22"/>
            <w:lang w:val="en-GB" w:eastAsia="en-GB"/>
          </w:rPr>
          <w:tab/>
        </w:r>
        <w:r w:rsidR="007B4EC8" w:rsidRPr="00595B2B">
          <w:rPr>
            <w:rStyle w:val="ac"/>
            <w:noProof/>
            <w:lang w:eastAsia="en-IN"/>
          </w:rPr>
          <w:t>Application Layer and its Interactions with Database</w:t>
        </w:r>
        <w:r w:rsidR="007B4EC8">
          <w:rPr>
            <w:noProof/>
            <w:webHidden/>
          </w:rPr>
          <w:tab/>
        </w:r>
        <w:r w:rsidR="007B4EC8">
          <w:rPr>
            <w:noProof/>
            <w:webHidden/>
          </w:rPr>
          <w:fldChar w:fldCharType="begin"/>
        </w:r>
        <w:r w:rsidR="007B4EC8">
          <w:rPr>
            <w:noProof/>
            <w:webHidden/>
          </w:rPr>
          <w:instrText xml:space="preserve"> PAGEREF _Toc380682423 \h </w:instrText>
        </w:r>
        <w:r w:rsidR="007B4EC8">
          <w:rPr>
            <w:noProof/>
            <w:webHidden/>
          </w:rPr>
        </w:r>
        <w:r w:rsidR="007B4EC8">
          <w:rPr>
            <w:noProof/>
            <w:webHidden/>
          </w:rPr>
          <w:fldChar w:fldCharType="separate"/>
        </w:r>
        <w:r>
          <w:rPr>
            <w:noProof/>
            <w:webHidden/>
          </w:rPr>
          <w:t>44</w:t>
        </w:r>
        <w:r w:rsidR="007B4EC8">
          <w:rPr>
            <w:noProof/>
            <w:webHidden/>
          </w:rPr>
          <w:fldChar w:fldCharType="end"/>
        </w:r>
      </w:hyperlink>
    </w:p>
    <w:p w14:paraId="4DC2A916"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24" w:history="1">
        <w:r w:rsidR="007B4EC8" w:rsidRPr="00595B2B">
          <w:rPr>
            <w:rStyle w:val="ac"/>
          </w:rPr>
          <w:t>5.5.</w:t>
        </w:r>
        <w:r w:rsidR="007B4EC8">
          <w:rPr>
            <w:rFonts w:asciiTheme="minorHAnsi" w:eastAsiaTheme="minorEastAsia" w:hAnsiTheme="minorHAnsi" w:cstheme="minorBidi"/>
            <w:sz w:val="22"/>
            <w:lang w:val="en-GB" w:eastAsia="en-GB"/>
          </w:rPr>
          <w:tab/>
        </w:r>
        <w:r w:rsidR="007B4EC8" w:rsidRPr="00595B2B">
          <w:rPr>
            <w:rStyle w:val="ac"/>
          </w:rPr>
          <w:t>Remote Phasor Measurement Acquisition</w:t>
        </w:r>
        <w:r w:rsidR="007B4EC8">
          <w:rPr>
            <w:webHidden/>
          </w:rPr>
          <w:tab/>
        </w:r>
        <w:r w:rsidR="007B4EC8">
          <w:rPr>
            <w:webHidden/>
          </w:rPr>
          <w:fldChar w:fldCharType="begin"/>
        </w:r>
        <w:r w:rsidR="007B4EC8">
          <w:rPr>
            <w:webHidden/>
          </w:rPr>
          <w:instrText xml:space="preserve"> PAGEREF _Toc380682424 \h </w:instrText>
        </w:r>
        <w:r w:rsidR="007B4EC8">
          <w:rPr>
            <w:webHidden/>
          </w:rPr>
        </w:r>
        <w:r w:rsidR="007B4EC8">
          <w:rPr>
            <w:webHidden/>
          </w:rPr>
          <w:fldChar w:fldCharType="separate"/>
        </w:r>
        <w:r>
          <w:rPr>
            <w:webHidden/>
          </w:rPr>
          <w:t>45</w:t>
        </w:r>
        <w:r w:rsidR="007B4EC8">
          <w:rPr>
            <w:webHidden/>
          </w:rPr>
          <w:fldChar w:fldCharType="end"/>
        </w:r>
      </w:hyperlink>
    </w:p>
    <w:p w14:paraId="3FDD9852"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25" w:history="1">
        <w:r w:rsidR="007B4EC8" w:rsidRPr="00595B2B">
          <w:rPr>
            <w:rStyle w:val="ac"/>
            <w:noProof/>
          </w:rPr>
          <w:t>5.5.1.</w:t>
        </w:r>
        <w:r w:rsidR="007B4EC8">
          <w:rPr>
            <w:rFonts w:asciiTheme="minorHAnsi" w:eastAsiaTheme="minorEastAsia" w:hAnsiTheme="minorHAnsi" w:cstheme="minorBidi"/>
            <w:noProof/>
            <w:sz w:val="22"/>
            <w:lang w:val="en-GB" w:eastAsia="en-GB"/>
          </w:rPr>
          <w:tab/>
        </w:r>
        <w:r w:rsidR="007B4EC8" w:rsidRPr="00595B2B">
          <w:rPr>
            <w:rStyle w:val="ac"/>
            <w:noProof/>
          </w:rPr>
          <w:t>WANem</w:t>
        </w:r>
        <w:r w:rsidR="007B4EC8">
          <w:rPr>
            <w:noProof/>
            <w:webHidden/>
          </w:rPr>
          <w:tab/>
        </w:r>
        <w:r w:rsidR="007B4EC8">
          <w:rPr>
            <w:noProof/>
            <w:webHidden/>
          </w:rPr>
          <w:fldChar w:fldCharType="begin"/>
        </w:r>
        <w:r w:rsidR="007B4EC8">
          <w:rPr>
            <w:noProof/>
            <w:webHidden/>
          </w:rPr>
          <w:instrText xml:space="preserve"> PAGEREF _Toc380682425 \h </w:instrText>
        </w:r>
        <w:r w:rsidR="007B4EC8">
          <w:rPr>
            <w:noProof/>
            <w:webHidden/>
          </w:rPr>
        </w:r>
        <w:r w:rsidR="007B4EC8">
          <w:rPr>
            <w:noProof/>
            <w:webHidden/>
          </w:rPr>
          <w:fldChar w:fldCharType="separate"/>
        </w:r>
        <w:r>
          <w:rPr>
            <w:noProof/>
            <w:webHidden/>
          </w:rPr>
          <w:t>46</w:t>
        </w:r>
        <w:r w:rsidR="007B4EC8">
          <w:rPr>
            <w:noProof/>
            <w:webHidden/>
          </w:rPr>
          <w:fldChar w:fldCharType="end"/>
        </w:r>
      </w:hyperlink>
    </w:p>
    <w:p w14:paraId="332947C6"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26" w:history="1">
        <w:r w:rsidR="007B4EC8" w:rsidRPr="00595B2B">
          <w:rPr>
            <w:rStyle w:val="ac"/>
            <w:noProof/>
          </w:rPr>
          <w:t>5.5.2.</w:t>
        </w:r>
        <w:r w:rsidR="007B4EC8">
          <w:rPr>
            <w:rFonts w:asciiTheme="minorHAnsi" w:eastAsiaTheme="minorEastAsia" w:hAnsiTheme="minorHAnsi" w:cstheme="minorBidi"/>
            <w:noProof/>
            <w:sz w:val="22"/>
            <w:lang w:val="en-GB" w:eastAsia="en-GB"/>
          </w:rPr>
          <w:tab/>
        </w:r>
        <w:r w:rsidR="007B4EC8" w:rsidRPr="00595B2B">
          <w:rPr>
            <w:rStyle w:val="ac"/>
            <w:noProof/>
          </w:rPr>
          <w:t>Test Case</w:t>
        </w:r>
        <w:r w:rsidR="007B4EC8">
          <w:rPr>
            <w:noProof/>
            <w:webHidden/>
          </w:rPr>
          <w:tab/>
        </w:r>
        <w:r w:rsidR="007B4EC8">
          <w:rPr>
            <w:noProof/>
            <w:webHidden/>
          </w:rPr>
          <w:fldChar w:fldCharType="begin"/>
        </w:r>
        <w:r w:rsidR="007B4EC8">
          <w:rPr>
            <w:noProof/>
            <w:webHidden/>
          </w:rPr>
          <w:instrText xml:space="preserve"> PAGEREF _Toc380682426 \h </w:instrText>
        </w:r>
        <w:r w:rsidR="007B4EC8">
          <w:rPr>
            <w:noProof/>
            <w:webHidden/>
          </w:rPr>
        </w:r>
        <w:r w:rsidR="007B4EC8">
          <w:rPr>
            <w:noProof/>
            <w:webHidden/>
          </w:rPr>
          <w:fldChar w:fldCharType="separate"/>
        </w:r>
        <w:r>
          <w:rPr>
            <w:noProof/>
            <w:webHidden/>
          </w:rPr>
          <w:t>47</w:t>
        </w:r>
        <w:r w:rsidR="007B4EC8">
          <w:rPr>
            <w:noProof/>
            <w:webHidden/>
          </w:rPr>
          <w:fldChar w:fldCharType="end"/>
        </w:r>
      </w:hyperlink>
    </w:p>
    <w:p w14:paraId="51B3436E"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27" w:history="1">
        <w:r w:rsidR="007B4EC8" w:rsidRPr="00595B2B">
          <w:rPr>
            <w:rStyle w:val="ac"/>
          </w:rPr>
          <w:t>5.6.</w:t>
        </w:r>
        <w:r w:rsidR="007B4EC8">
          <w:rPr>
            <w:rFonts w:asciiTheme="minorHAnsi" w:eastAsiaTheme="minorEastAsia" w:hAnsiTheme="minorHAnsi" w:cstheme="minorBidi"/>
            <w:sz w:val="22"/>
            <w:lang w:val="en-GB" w:eastAsia="en-GB"/>
          </w:rPr>
          <w:tab/>
        </w:r>
        <w:r w:rsidR="007B4EC8" w:rsidRPr="00595B2B">
          <w:rPr>
            <w:rStyle w:val="ac"/>
          </w:rPr>
          <w:t>Summary</w:t>
        </w:r>
        <w:r w:rsidR="007B4EC8">
          <w:rPr>
            <w:webHidden/>
          </w:rPr>
          <w:tab/>
        </w:r>
        <w:r w:rsidR="007B4EC8">
          <w:rPr>
            <w:webHidden/>
          </w:rPr>
          <w:fldChar w:fldCharType="begin"/>
        </w:r>
        <w:r w:rsidR="007B4EC8">
          <w:rPr>
            <w:webHidden/>
          </w:rPr>
          <w:instrText xml:space="preserve"> PAGEREF _Toc380682427 \h </w:instrText>
        </w:r>
        <w:r w:rsidR="007B4EC8">
          <w:rPr>
            <w:webHidden/>
          </w:rPr>
        </w:r>
        <w:r w:rsidR="007B4EC8">
          <w:rPr>
            <w:webHidden/>
          </w:rPr>
          <w:fldChar w:fldCharType="separate"/>
        </w:r>
        <w:r>
          <w:rPr>
            <w:webHidden/>
          </w:rPr>
          <w:t>48</w:t>
        </w:r>
        <w:r w:rsidR="007B4EC8">
          <w:rPr>
            <w:webHidden/>
          </w:rPr>
          <w:fldChar w:fldCharType="end"/>
        </w:r>
      </w:hyperlink>
    </w:p>
    <w:p w14:paraId="652EBE42" w14:textId="77777777" w:rsidR="007B4EC8" w:rsidRDefault="00563B92">
      <w:pPr>
        <w:pStyle w:val="11"/>
        <w:rPr>
          <w:rFonts w:asciiTheme="minorHAnsi" w:eastAsiaTheme="minorEastAsia" w:hAnsiTheme="minorHAnsi" w:cstheme="minorBidi"/>
          <w:sz w:val="22"/>
          <w:lang w:val="en-GB" w:eastAsia="en-GB"/>
        </w:rPr>
      </w:pPr>
      <w:hyperlink w:anchor="_Toc380682428" w:history="1">
        <w:r w:rsidR="007B4EC8" w:rsidRPr="00595B2B">
          <w:rPr>
            <w:rStyle w:val="ac"/>
          </w:rPr>
          <w:t>6.</w:t>
        </w:r>
        <w:r w:rsidR="007B4EC8">
          <w:rPr>
            <w:rFonts w:asciiTheme="minorHAnsi" w:eastAsiaTheme="minorEastAsia" w:hAnsiTheme="minorHAnsi" w:cstheme="minorBidi"/>
            <w:sz w:val="22"/>
            <w:lang w:val="en-GB" w:eastAsia="en-GB"/>
          </w:rPr>
          <w:tab/>
        </w:r>
        <w:r w:rsidR="007B4EC8" w:rsidRPr="00595B2B">
          <w:rPr>
            <w:rStyle w:val="ac"/>
          </w:rPr>
          <w:t>Application - Online Distribution System State Estimation</w:t>
        </w:r>
        <w:r w:rsidR="007B4EC8">
          <w:rPr>
            <w:webHidden/>
          </w:rPr>
          <w:tab/>
        </w:r>
        <w:r w:rsidR="007B4EC8">
          <w:rPr>
            <w:webHidden/>
          </w:rPr>
          <w:fldChar w:fldCharType="begin"/>
        </w:r>
        <w:r w:rsidR="007B4EC8">
          <w:rPr>
            <w:webHidden/>
          </w:rPr>
          <w:instrText xml:space="preserve"> PAGEREF _Toc380682428 \h </w:instrText>
        </w:r>
        <w:r w:rsidR="007B4EC8">
          <w:rPr>
            <w:webHidden/>
          </w:rPr>
        </w:r>
        <w:r w:rsidR="007B4EC8">
          <w:rPr>
            <w:webHidden/>
          </w:rPr>
          <w:fldChar w:fldCharType="separate"/>
        </w:r>
        <w:r>
          <w:rPr>
            <w:webHidden/>
          </w:rPr>
          <w:t>49</w:t>
        </w:r>
        <w:r w:rsidR="007B4EC8">
          <w:rPr>
            <w:webHidden/>
          </w:rPr>
          <w:fldChar w:fldCharType="end"/>
        </w:r>
      </w:hyperlink>
    </w:p>
    <w:p w14:paraId="4D45C803"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29" w:history="1">
        <w:r w:rsidR="007B4EC8" w:rsidRPr="00595B2B">
          <w:rPr>
            <w:rStyle w:val="ac"/>
          </w:rPr>
          <w:t>6.1.</w:t>
        </w:r>
        <w:r w:rsidR="007B4EC8">
          <w:rPr>
            <w:rFonts w:asciiTheme="minorHAnsi" w:eastAsiaTheme="minorEastAsia" w:hAnsiTheme="minorHAnsi" w:cstheme="minorBidi"/>
            <w:sz w:val="22"/>
            <w:lang w:val="en-GB" w:eastAsia="en-GB"/>
          </w:rPr>
          <w:tab/>
        </w:r>
        <w:r w:rsidR="007B4EC8" w:rsidRPr="00595B2B">
          <w:rPr>
            <w:rStyle w:val="ac"/>
          </w:rPr>
          <w:t>Overview</w:t>
        </w:r>
        <w:r w:rsidR="007B4EC8">
          <w:rPr>
            <w:webHidden/>
          </w:rPr>
          <w:tab/>
        </w:r>
        <w:r w:rsidR="007B4EC8">
          <w:rPr>
            <w:webHidden/>
          </w:rPr>
          <w:fldChar w:fldCharType="begin"/>
        </w:r>
        <w:r w:rsidR="007B4EC8">
          <w:rPr>
            <w:webHidden/>
          </w:rPr>
          <w:instrText xml:space="preserve"> PAGEREF _Toc380682429 \h </w:instrText>
        </w:r>
        <w:r w:rsidR="007B4EC8">
          <w:rPr>
            <w:webHidden/>
          </w:rPr>
        </w:r>
        <w:r w:rsidR="007B4EC8">
          <w:rPr>
            <w:webHidden/>
          </w:rPr>
          <w:fldChar w:fldCharType="separate"/>
        </w:r>
        <w:r>
          <w:rPr>
            <w:webHidden/>
          </w:rPr>
          <w:t>49</w:t>
        </w:r>
        <w:r w:rsidR="007B4EC8">
          <w:rPr>
            <w:webHidden/>
          </w:rPr>
          <w:fldChar w:fldCharType="end"/>
        </w:r>
      </w:hyperlink>
    </w:p>
    <w:p w14:paraId="0916F35C"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30" w:history="1">
        <w:r w:rsidR="007B4EC8" w:rsidRPr="00595B2B">
          <w:rPr>
            <w:rStyle w:val="ac"/>
          </w:rPr>
          <w:t>6.2.</w:t>
        </w:r>
        <w:r w:rsidR="007B4EC8">
          <w:rPr>
            <w:rFonts w:asciiTheme="minorHAnsi" w:eastAsiaTheme="minorEastAsia" w:hAnsiTheme="minorHAnsi" w:cstheme="minorBidi"/>
            <w:sz w:val="22"/>
            <w:lang w:val="en-GB" w:eastAsia="en-GB"/>
          </w:rPr>
          <w:tab/>
        </w:r>
        <w:r w:rsidR="007B4EC8" w:rsidRPr="00595B2B">
          <w:rPr>
            <w:rStyle w:val="ac"/>
          </w:rPr>
          <w:t>Acquisition of classical measurements through scripts</w:t>
        </w:r>
        <w:r w:rsidR="007B4EC8">
          <w:rPr>
            <w:webHidden/>
          </w:rPr>
          <w:tab/>
        </w:r>
        <w:r w:rsidR="007B4EC8">
          <w:rPr>
            <w:webHidden/>
          </w:rPr>
          <w:fldChar w:fldCharType="begin"/>
        </w:r>
        <w:r w:rsidR="007B4EC8">
          <w:rPr>
            <w:webHidden/>
          </w:rPr>
          <w:instrText xml:space="preserve"> PAGEREF _Toc380682430 \h </w:instrText>
        </w:r>
        <w:r w:rsidR="007B4EC8">
          <w:rPr>
            <w:webHidden/>
          </w:rPr>
        </w:r>
        <w:r w:rsidR="007B4EC8">
          <w:rPr>
            <w:webHidden/>
          </w:rPr>
          <w:fldChar w:fldCharType="separate"/>
        </w:r>
        <w:r>
          <w:rPr>
            <w:webHidden/>
          </w:rPr>
          <w:t>51</w:t>
        </w:r>
        <w:r w:rsidR="007B4EC8">
          <w:rPr>
            <w:webHidden/>
          </w:rPr>
          <w:fldChar w:fldCharType="end"/>
        </w:r>
      </w:hyperlink>
    </w:p>
    <w:p w14:paraId="5082C2D9"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31" w:history="1">
        <w:r w:rsidR="007B4EC8" w:rsidRPr="00595B2B">
          <w:rPr>
            <w:rStyle w:val="ac"/>
          </w:rPr>
          <w:t>6.3.</w:t>
        </w:r>
        <w:r w:rsidR="007B4EC8">
          <w:rPr>
            <w:rFonts w:asciiTheme="minorHAnsi" w:eastAsiaTheme="minorEastAsia" w:hAnsiTheme="minorHAnsi" w:cstheme="minorBidi"/>
            <w:sz w:val="22"/>
            <w:lang w:val="en-GB" w:eastAsia="en-GB"/>
          </w:rPr>
          <w:tab/>
        </w:r>
        <w:r w:rsidR="007B4EC8" w:rsidRPr="00595B2B">
          <w:rPr>
            <w:rStyle w:val="ac"/>
          </w:rPr>
          <w:t>Two step DSSE</w:t>
        </w:r>
        <w:r w:rsidR="007B4EC8">
          <w:rPr>
            <w:webHidden/>
          </w:rPr>
          <w:tab/>
        </w:r>
        <w:r w:rsidR="007B4EC8">
          <w:rPr>
            <w:webHidden/>
          </w:rPr>
          <w:fldChar w:fldCharType="begin"/>
        </w:r>
        <w:r w:rsidR="007B4EC8">
          <w:rPr>
            <w:webHidden/>
          </w:rPr>
          <w:instrText xml:space="preserve"> PAGEREF _Toc380682431 \h </w:instrText>
        </w:r>
        <w:r w:rsidR="007B4EC8">
          <w:rPr>
            <w:webHidden/>
          </w:rPr>
        </w:r>
        <w:r w:rsidR="007B4EC8">
          <w:rPr>
            <w:webHidden/>
          </w:rPr>
          <w:fldChar w:fldCharType="separate"/>
        </w:r>
        <w:r>
          <w:rPr>
            <w:webHidden/>
          </w:rPr>
          <w:t>52</w:t>
        </w:r>
        <w:r w:rsidR="007B4EC8">
          <w:rPr>
            <w:webHidden/>
          </w:rPr>
          <w:fldChar w:fldCharType="end"/>
        </w:r>
      </w:hyperlink>
    </w:p>
    <w:p w14:paraId="4379E20A"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32" w:history="1">
        <w:r w:rsidR="007B4EC8" w:rsidRPr="00595B2B">
          <w:rPr>
            <w:rStyle w:val="ac"/>
          </w:rPr>
          <w:t>6.4.</w:t>
        </w:r>
        <w:r w:rsidR="007B4EC8">
          <w:rPr>
            <w:rFonts w:asciiTheme="minorHAnsi" w:eastAsiaTheme="minorEastAsia" w:hAnsiTheme="minorHAnsi" w:cstheme="minorBidi"/>
            <w:sz w:val="22"/>
            <w:lang w:val="en-GB" w:eastAsia="en-GB"/>
          </w:rPr>
          <w:tab/>
        </w:r>
        <w:r w:rsidR="007B4EC8" w:rsidRPr="00595B2B">
          <w:rPr>
            <w:rStyle w:val="ac"/>
          </w:rPr>
          <w:t>Design of online DSSE application in Matlab</w:t>
        </w:r>
        <w:r w:rsidR="007B4EC8">
          <w:rPr>
            <w:webHidden/>
          </w:rPr>
          <w:tab/>
        </w:r>
        <w:r w:rsidR="007B4EC8">
          <w:rPr>
            <w:webHidden/>
          </w:rPr>
          <w:fldChar w:fldCharType="begin"/>
        </w:r>
        <w:r w:rsidR="007B4EC8">
          <w:rPr>
            <w:webHidden/>
          </w:rPr>
          <w:instrText xml:space="preserve"> PAGEREF _Toc380682432 \h </w:instrText>
        </w:r>
        <w:r w:rsidR="007B4EC8">
          <w:rPr>
            <w:webHidden/>
          </w:rPr>
        </w:r>
        <w:r w:rsidR="007B4EC8">
          <w:rPr>
            <w:webHidden/>
          </w:rPr>
          <w:fldChar w:fldCharType="separate"/>
        </w:r>
        <w:r>
          <w:rPr>
            <w:webHidden/>
          </w:rPr>
          <w:t>54</w:t>
        </w:r>
        <w:r w:rsidR="007B4EC8">
          <w:rPr>
            <w:webHidden/>
          </w:rPr>
          <w:fldChar w:fldCharType="end"/>
        </w:r>
      </w:hyperlink>
    </w:p>
    <w:p w14:paraId="35E15FFE"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33" w:history="1">
        <w:r w:rsidR="007B4EC8" w:rsidRPr="00595B2B">
          <w:rPr>
            <w:rStyle w:val="ac"/>
            <w:noProof/>
          </w:rPr>
          <w:t>6.4.1.</w:t>
        </w:r>
        <w:r w:rsidR="007B4EC8">
          <w:rPr>
            <w:rFonts w:asciiTheme="minorHAnsi" w:eastAsiaTheme="minorEastAsia" w:hAnsiTheme="minorHAnsi" w:cstheme="minorBidi"/>
            <w:noProof/>
            <w:sz w:val="22"/>
            <w:lang w:val="en-GB" w:eastAsia="en-GB"/>
          </w:rPr>
          <w:tab/>
        </w:r>
        <w:r w:rsidR="007B4EC8" w:rsidRPr="00595B2B">
          <w:rPr>
            <w:rStyle w:val="ac"/>
            <w:noProof/>
          </w:rPr>
          <w:t>Design of Measurement Aggregator</w:t>
        </w:r>
        <w:r w:rsidR="007B4EC8">
          <w:rPr>
            <w:noProof/>
            <w:webHidden/>
          </w:rPr>
          <w:tab/>
        </w:r>
        <w:r w:rsidR="007B4EC8">
          <w:rPr>
            <w:noProof/>
            <w:webHidden/>
          </w:rPr>
          <w:fldChar w:fldCharType="begin"/>
        </w:r>
        <w:r w:rsidR="007B4EC8">
          <w:rPr>
            <w:noProof/>
            <w:webHidden/>
          </w:rPr>
          <w:instrText xml:space="preserve"> PAGEREF _Toc380682433 \h </w:instrText>
        </w:r>
        <w:r w:rsidR="007B4EC8">
          <w:rPr>
            <w:noProof/>
            <w:webHidden/>
          </w:rPr>
        </w:r>
        <w:r w:rsidR="007B4EC8">
          <w:rPr>
            <w:noProof/>
            <w:webHidden/>
          </w:rPr>
          <w:fldChar w:fldCharType="separate"/>
        </w:r>
        <w:r>
          <w:rPr>
            <w:noProof/>
            <w:webHidden/>
          </w:rPr>
          <w:t>57</w:t>
        </w:r>
        <w:r w:rsidR="007B4EC8">
          <w:rPr>
            <w:noProof/>
            <w:webHidden/>
          </w:rPr>
          <w:fldChar w:fldCharType="end"/>
        </w:r>
      </w:hyperlink>
    </w:p>
    <w:p w14:paraId="222C5C41"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34" w:history="1">
        <w:r w:rsidR="007B4EC8" w:rsidRPr="00595B2B">
          <w:rPr>
            <w:rStyle w:val="ac"/>
            <w:noProof/>
          </w:rPr>
          <w:t>6.4.2.</w:t>
        </w:r>
        <w:r w:rsidR="007B4EC8">
          <w:rPr>
            <w:rFonts w:asciiTheme="minorHAnsi" w:eastAsiaTheme="minorEastAsia" w:hAnsiTheme="minorHAnsi" w:cstheme="minorBidi"/>
            <w:noProof/>
            <w:sz w:val="22"/>
            <w:lang w:val="en-GB" w:eastAsia="en-GB"/>
          </w:rPr>
          <w:tab/>
        </w:r>
        <w:r w:rsidR="007B4EC8" w:rsidRPr="00595B2B">
          <w:rPr>
            <w:rStyle w:val="ac"/>
            <w:noProof/>
          </w:rPr>
          <w:t>Timing Diagram of online DSSE</w:t>
        </w:r>
        <w:r w:rsidR="007B4EC8">
          <w:rPr>
            <w:noProof/>
            <w:webHidden/>
          </w:rPr>
          <w:tab/>
        </w:r>
        <w:r w:rsidR="007B4EC8">
          <w:rPr>
            <w:noProof/>
            <w:webHidden/>
          </w:rPr>
          <w:fldChar w:fldCharType="begin"/>
        </w:r>
        <w:r w:rsidR="007B4EC8">
          <w:rPr>
            <w:noProof/>
            <w:webHidden/>
          </w:rPr>
          <w:instrText xml:space="preserve"> PAGEREF _Toc380682434 \h </w:instrText>
        </w:r>
        <w:r w:rsidR="007B4EC8">
          <w:rPr>
            <w:noProof/>
            <w:webHidden/>
          </w:rPr>
        </w:r>
        <w:r w:rsidR="007B4EC8">
          <w:rPr>
            <w:noProof/>
            <w:webHidden/>
          </w:rPr>
          <w:fldChar w:fldCharType="separate"/>
        </w:r>
        <w:r>
          <w:rPr>
            <w:noProof/>
            <w:webHidden/>
          </w:rPr>
          <w:t>57</w:t>
        </w:r>
        <w:r w:rsidR="007B4EC8">
          <w:rPr>
            <w:noProof/>
            <w:webHidden/>
          </w:rPr>
          <w:fldChar w:fldCharType="end"/>
        </w:r>
      </w:hyperlink>
    </w:p>
    <w:p w14:paraId="1ADC004F"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35" w:history="1">
        <w:r w:rsidR="007B4EC8" w:rsidRPr="00595B2B">
          <w:rPr>
            <w:rStyle w:val="ac"/>
          </w:rPr>
          <w:t>6.5.</w:t>
        </w:r>
        <w:r w:rsidR="007B4EC8">
          <w:rPr>
            <w:rFonts w:asciiTheme="minorHAnsi" w:eastAsiaTheme="minorEastAsia" w:hAnsiTheme="minorHAnsi" w:cstheme="minorBidi"/>
            <w:sz w:val="22"/>
            <w:lang w:val="en-GB" w:eastAsia="en-GB"/>
          </w:rPr>
          <w:tab/>
        </w:r>
        <w:r w:rsidR="007B4EC8" w:rsidRPr="00595B2B">
          <w:rPr>
            <w:rStyle w:val="ac"/>
          </w:rPr>
          <w:t>Simulation test case</w:t>
        </w:r>
        <w:r w:rsidR="007B4EC8">
          <w:rPr>
            <w:webHidden/>
          </w:rPr>
          <w:tab/>
        </w:r>
        <w:r w:rsidR="007B4EC8">
          <w:rPr>
            <w:webHidden/>
          </w:rPr>
          <w:fldChar w:fldCharType="begin"/>
        </w:r>
        <w:r w:rsidR="007B4EC8">
          <w:rPr>
            <w:webHidden/>
          </w:rPr>
          <w:instrText xml:space="preserve"> PAGEREF _Toc380682435 \h </w:instrText>
        </w:r>
        <w:r w:rsidR="007B4EC8">
          <w:rPr>
            <w:webHidden/>
          </w:rPr>
        </w:r>
        <w:r w:rsidR="007B4EC8">
          <w:rPr>
            <w:webHidden/>
          </w:rPr>
          <w:fldChar w:fldCharType="separate"/>
        </w:r>
        <w:r>
          <w:rPr>
            <w:webHidden/>
          </w:rPr>
          <w:t>58</w:t>
        </w:r>
        <w:r w:rsidR="007B4EC8">
          <w:rPr>
            <w:webHidden/>
          </w:rPr>
          <w:fldChar w:fldCharType="end"/>
        </w:r>
      </w:hyperlink>
    </w:p>
    <w:p w14:paraId="05049040"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36" w:history="1">
        <w:r w:rsidR="007B4EC8" w:rsidRPr="00595B2B">
          <w:rPr>
            <w:rStyle w:val="ac"/>
            <w:noProof/>
          </w:rPr>
          <w:t>6.5.1.</w:t>
        </w:r>
        <w:r w:rsidR="007B4EC8">
          <w:rPr>
            <w:rFonts w:asciiTheme="minorHAnsi" w:eastAsiaTheme="minorEastAsia" w:hAnsiTheme="minorHAnsi" w:cstheme="minorBidi"/>
            <w:noProof/>
            <w:sz w:val="22"/>
            <w:lang w:val="en-GB" w:eastAsia="en-GB"/>
          </w:rPr>
          <w:tab/>
        </w:r>
        <w:r w:rsidR="007B4EC8" w:rsidRPr="00595B2B">
          <w:rPr>
            <w:rStyle w:val="ac"/>
            <w:noProof/>
          </w:rPr>
          <w:t>Power System Simulation</w:t>
        </w:r>
        <w:r w:rsidR="007B4EC8">
          <w:rPr>
            <w:noProof/>
            <w:webHidden/>
          </w:rPr>
          <w:tab/>
        </w:r>
        <w:r w:rsidR="007B4EC8">
          <w:rPr>
            <w:noProof/>
            <w:webHidden/>
          </w:rPr>
          <w:fldChar w:fldCharType="begin"/>
        </w:r>
        <w:r w:rsidR="007B4EC8">
          <w:rPr>
            <w:noProof/>
            <w:webHidden/>
          </w:rPr>
          <w:instrText xml:space="preserve"> PAGEREF _Toc380682436 \h </w:instrText>
        </w:r>
        <w:r w:rsidR="007B4EC8">
          <w:rPr>
            <w:noProof/>
            <w:webHidden/>
          </w:rPr>
        </w:r>
        <w:r w:rsidR="007B4EC8">
          <w:rPr>
            <w:noProof/>
            <w:webHidden/>
          </w:rPr>
          <w:fldChar w:fldCharType="separate"/>
        </w:r>
        <w:r>
          <w:rPr>
            <w:noProof/>
            <w:webHidden/>
          </w:rPr>
          <w:t>58</w:t>
        </w:r>
        <w:r w:rsidR="007B4EC8">
          <w:rPr>
            <w:noProof/>
            <w:webHidden/>
          </w:rPr>
          <w:fldChar w:fldCharType="end"/>
        </w:r>
      </w:hyperlink>
    </w:p>
    <w:p w14:paraId="1B1E878C"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37" w:history="1">
        <w:r w:rsidR="007B4EC8" w:rsidRPr="00595B2B">
          <w:rPr>
            <w:rStyle w:val="ac"/>
            <w:noProof/>
          </w:rPr>
          <w:t>6.5.2.</w:t>
        </w:r>
        <w:r w:rsidR="007B4EC8">
          <w:rPr>
            <w:rFonts w:asciiTheme="minorHAnsi" w:eastAsiaTheme="minorEastAsia" w:hAnsiTheme="minorHAnsi" w:cstheme="minorBidi"/>
            <w:noProof/>
            <w:sz w:val="22"/>
            <w:lang w:val="en-GB" w:eastAsia="en-GB"/>
          </w:rPr>
          <w:tab/>
        </w:r>
        <w:r w:rsidR="007B4EC8" w:rsidRPr="00595B2B">
          <w:rPr>
            <w:rStyle w:val="ac"/>
            <w:noProof/>
          </w:rPr>
          <w:t>Simulation parameters</w:t>
        </w:r>
        <w:r w:rsidR="007B4EC8">
          <w:rPr>
            <w:noProof/>
            <w:webHidden/>
          </w:rPr>
          <w:tab/>
        </w:r>
        <w:r w:rsidR="007B4EC8">
          <w:rPr>
            <w:noProof/>
            <w:webHidden/>
          </w:rPr>
          <w:fldChar w:fldCharType="begin"/>
        </w:r>
        <w:r w:rsidR="007B4EC8">
          <w:rPr>
            <w:noProof/>
            <w:webHidden/>
          </w:rPr>
          <w:instrText xml:space="preserve"> PAGEREF _Toc380682437 \h </w:instrText>
        </w:r>
        <w:r w:rsidR="007B4EC8">
          <w:rPr>
            <w:noProof/>
            <w:webHidden/>
          </w:rPr>
        </w:r>
        <w:r w:rsidR="007B4EC8">
          <w:rPr>
            <w:noProof/>
            <w:webHidden/>
          </w:rPr>
          <w:fldChar w:fldCharType="separate"/>
        </w:r>
        <w:r>
          <w:rPr>
            <w:noProof/>
            <w:webHidden/>
          </w:rPr>
          <w:t>58</w:t>
        </w:r>
        <w:r w:rsidR="007B4EC8">
          <w:rPr>
            <w:noProof/>
            <w:webHidden/>
          </w:rPr>
          <w:fldChar w:fldCharType="end"/>
        </w:r>
      </w:hyperlink>
    </w:p>
    <w:p w14:paraId="7D42C459"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38" w:history="1">
        <w:r w:rsidR="007B4EC8" w:rsidRPr="00595B2B">
          <w:rPr>
            <w:rStyle w:val="ac"/>
            <w:noProof/>
          </w:rPr>
          <w:t>6.5.3.</w:t>
        </w:r>
        <w:r w:rsidR="007B4EC8">
          <w:rPr>
            <w:rFonts w:asciiTheme="minorHAnsi" w:eastAsiaTheme="minorEastAsia" w:hAnsiTheme="minorHAnsi" w:cstheme="minorBidi"/>
            <w:noProof/>
            <w:sz w:val="22"/>
            <w:lang w:val="en-GB" w:eastAsia="en-GB"/>
          </w:rPr>
          <w:tab/>
        </w:r>
        <w:r w:rsidR="007B4EC8" w:rsidRPr="00595B2B">
          <w:rPr>
            <w:rStyle w:val="ac"/>
            <w:noProof/>
          </w:rPr>
          <w:t>Simulation Results</w:t>
        </w:r>
        <w:r w:rsidR="007B4EC8">
          <w:rPr>
            <w:noProof/>
            <w:webHidden/>
          </w:rPr>
          <w:tab/>
        </w:r>
        <w:r w:rsidR="007B4EC8">
          <w:rPr>
            <w:noProof/>
            <w:webHidden/>
          </w:rPr>
          <w:fldChar w:fldCharType="begin"/>
        </w:r>
        <w:r w:rsidR="007B4EC8">
          <w:rPr>
            <w:noProof/>
            <w:webHidden/>
          </w:rPr>
          <w:instrText xml:space="preserve"> PAGEREF _Toc380682438 \h </w:instrText>
        </w:r>
        <w:r w:rsidR="007B4EC8">
          <w:rPr>
            <w:noProof/>
            <w:webHidden/>
          </w:rPr>
        </w:r>
        <w:r w:rsidR="007B4EC8">
          <w:rPr>
            <w:noProof/>
            <w:webHidden/>
          </w:rPr>
          <w:fldChar w:fldCharType="separate"/>
        </w:r>
        <w:r>
          <w:rPr>
            <w:noProof/>
            <w:webHidden/>
          </w:rPr>
          <w:t>61</w:t>
        </w:r>
        <w:r w:rsidR="007B4EC8">
          <w:rPr>
            <w:noProof/>
            <w:webHidden/>
          </w:rPr>
          <w:fldChar w:fldCharType="end"/>
        </w:r>
      </w:hyperlink>
    </w:p>
    <w:p w14:paraId="057376E8" w14:textId="77777777" w:rsidR="007B4EC8" w:rsidRDefault="00563B92">
      <w:pPr>
        <w:pStyle w:val="11"/>
        <w:rPr>
          <w:rFonts w:asciiTheme="minorHAnsi" w:eastAsiaTheme="minorEastAsia" w:hAnsiTheme="minorHAnsi" w:cstheme="minorBidi"/>
          <w:sz w:val="22"/>
          <w:lang w:val="en-GB" w:eastAsia="en-GB"/>
        </w:rPr>
      </w:pPr>
      <w:hyperlink w:anchor="_Toc380682439" w:history="1">
        <w:r w:rsidR="007B4EC8" w:rsidRPr="00595B2B">
          <w:rPr>
            <w:rStyle w:val="ac"/>
          </w:rPr>
          <w:t>7.</w:t>
        </w:r>
        <w:r w:rsidR="007B4EC8">
          <w:rPr>
            <w:rFonts w:asciiTheme="minorHAnsi" w:eastAsiaTheme="minorEastAsia" w:hAnsiTheme="minorHAnsi" w:cstheme="minorBidi"/>
            <w:sz w:val="22"/>
            <w:lang w:val="en-GB" w:eastAsia="en-GB"/>
          </w:rPr>
          <w:tab/>
        </w:r>
        <w:r w:rsidR="007B4EC8" w:rsidRPr="00595B2B">
          <w:rPr>
            <w:rStyle w:val="ac"/>
          </w:rPr>
          <w:t>Conclusions</w:t>
        </w:r>
        <w:r w:rsidR="007B4EC8">
          <w:rPr>
            <w:webHidden/>
          </w:rPr>
          <w:tab/>
        </w:r>
        <w:r w:rsidR="007B4EC8">
          <w:rPr>
            <w:webHidden/>
          </w:rPr>
          <w:fldChar w:fldCharType="begin"/>
        </w:r>
        <w:r w:rsidR="007B4EC8">
          <w:rPr>
            <w:webHidden/>
          </w:rPr>
          <w:instrText xml:space="preserve"> PAGEREF _Toc380682439 \h </w:instrText>
        </w:r>
        <w:r w:rsidR="007B4EC8">
          <w:rPr>
            <w:webHidden/>
          </w:rPr>
        </w:r>
        <w:r w:rsidR="007B4EC8">
          <w:rPr>
            <w:webHidden/>
          </w:rPr>
          <w:fldChar w:fldCharType="separate"/>
        </w:r>
        <w:r>
          <w:rPr>
            <w:webHidden/>
          </w:rPr>
          <w:t>64</w:t>
        </w:r>
        <w:r w:rsidR="007B4EC8">
          <w:rPr>
            <w:webHidden/>
          </w:rPr>
          <w:fldChar w:fldCharType="end"/>
        </w:r>
      </w:hyperlink>
    </w:p>
    <w:p w14:paraId="39A55D66"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40" w:history="1">
        <w:r w:rsidR="007B4EC8" w:rsidRPr="00595B2B">
          <w:rPr>
            <w:rStyle w:val="ac"/>
          </w:rPr>
          <w:t>7.1.</w:t>
        </w:r>
        <w:r w:rsidR="007B4EC8">
          <w:rPr>
            <w:rFonts w:asciiTheme="minorHAnsi" w:eastAsiaTheme="minorEastAsia" w:hAnsiTheme="minorHAnsi" w:cstheme="minorBidi"/>
            <w:sz w:val="22"/>
            <w:lang w:val="en-GB" w:eastAsia="en-GB"/>
          </w:rPr>
          <w:tab/>
        </w:r>
        <w:r w:rsidR="007B4EC8" w:rsidRPr="00595B2B">
          <w:rPr>
            <w:rStyle w:val="ac"/>
          </w:rPr>
          <w:t>Future Work</w:t>
        </w:r>
        <w:r w:rsidR="007B4EC8">
          <w:rPr>
            <w:webHidden/>
          </w:rPr>
          <w:tab/>
        </w:r>
        <w:r w:rsidR="007B4EC8">
          <w:rPr>
            <w:webHidden/>
          </w:rPr>
          <w:fldChar w:fldCharType="begin"/>
        </w:r>
        <w:r w:rsidR="007B4EC8">
          <w:rPr>
            <w:webHidden/>
          </w:rPr>
          <w:instrText xml:space="preserve"> PAGEREF _Toc380682440 \h </w:instrText>
        </w:r>
        <w:r w:rsidR="007B4EC8">
          <w:rPr>
            <w:webHidden/>
          </w:rPr>
        </w:r>
        <w:r w:rsidR="007B4EC8">
          <w:rPr>
            <w:webHidden/>
          </w:rPr>
          <w:fldChar w:fldCharType="separate"/>
        </w:r>
        <w:r>
          <w:rPr>
            <w:webHidden/>
          </w:rPr>
          <w:t>64</w:t>
        </w:r>
        <w:r w:rsidR="007B4EC8">
          <w:rPr>
            <w:webHidden/>
          </w:rPr>
          <w:fldChar w:fldCharType="end"/>
        </w:r>
      </w:hyperlink>
    </w:p>
    <w:p w14:paraId="17FCF7F6" w14:textId="77777777" w:rsidR="007B4EC8" w:rsidRDefault="00563B92">
      <w:pPr>
        <w:pStyle w:val="11"/>
        <w:rPr>
          <w:rFonts w:asciiTheme="minorHAnsi" w:eastAsiaTheme="minorEastAsia" w:hAnsiTheme="minorHAnsi" w:cstheme="minorBidi"/>
          <w:sz w:val="22"/>
          <w:lang w:val="en-GB" w:eastAsia="en-GB"/>
        </w:rPr>
      </w:pPr>
      <w:hyperlink w:anchor="_Toc380682441" w:history="1">
        <w:r w:rsidR="007B4EC8" w:rsidRPr="00595B2B">
          <w:rPr>
            <w:rStyle w:val="ac"/>
          </w:rPr>
          <w:t>8.</w:t>
        </w:r>
        <w:r w:rsidR="007B4EC8">
          <w:rPr>
            <w:rFonts w:asciiTheme="minorHAnsi" w:eastAsiaTheme="minorEastAsia" w:hAnsiTheme="minorHAnsi" w:cstheme="minorBidi"/>
            <w:sz w:val="22"/>
            <w:lang w:val="en-GB" w:eastAsia="en-GB"/>
          </w:rPr>
          <w:tab/>
        </w:r>
        <w:r w:rsidR="007B4EC8" w:rsidRPr="00595B2B">
          <w:rPr>
            <w:rStyle w:val="ac"/>
          </w:rPr>
          <w:t>Bibliography</w:t>
        </w:r>
        <w:r w:rsidR="007B4EC8">
          <w:rPr>
            <w:webHidden/>
          </w:rPr>
          <w:tab/>
        </w:r>
        <w:r w:rsidR="007B4EC8">
          <w:rPr>
            <w:webHidden/>
          </w:rPr>
          <w:fldChar w:fldCharType="begin"/>
        </w:r>
        <w:r w:rsidR="007B4EC8">
          <w:rPr>
            <w:webHidden/>
          </w:rPr>
          <w:instrText xml:space="preserve"> PAGEREF _Toc380682441 \h </w:instrText>
        </w:r>
        <w:r w:rsidR="007B4EC8">
          <w:rPr>
            <w:webHidden/>
          </w:rPr>
        </w:r>
        <w:r w:rsidR="007B4EC8">
          <w:rPr>
            <w:webHidden/>
          </w:rPr>
          <w:fldChar w:fldCharType="separate"/>
        </w:r>
        <w:r>
          <w:rPr>
            <w:webHidden/>
          </w:rPr>
          <w:t>66</w:t>
        </w:r>
        <w:r w:rsidR="007B4EC8">
          <w:rPr>
            <w:webHidden/>
          </w:rPr>
          <w:fldChar w:fldCharType="end"/>
        </w:r>
      </w:hyperlink>
    </w:p>
    <w:p w14:paraId="5EC14D0A" w14:textId="77777777" w:rsidR="007B4EC8" w:rsidRDefault="00563B92">
      <w:pPr>
        <w:pStyle w:val="11"/>
        <w:rPr>
          <w:rFonts w:asciiTheme="minorHAnsi" w:eastAsiaTheme="minorEastAsia" w:hAnsiTheme="minorHAnsi" w:cstheme="minorBidi"/>
          <w:sz w:val="22"/>
          <w:lang w:val="en-GB" w:eastAsia="en-GB"/>
        </w:rPr>
      </w:pPr>
      <w:hyperlink w:anchor="_Toc380682442" w:history="1">
        <w:r w:rsidR="007B4EC8" w:rsidRPr="00595B2B">
          <w:rPr>
            <w:rStyle w:val="ac"/>
          </w:rPr>
          <w:t>9.</w:t>
        </w:r>
        <w:r w:rsidR="007B4EC8">
          <w:rPr>
            <w:rFonts w:asciiTheme="minorHAnsi" w:eastAsiaTheme="minorEastAsia" w:hAnsiTheme="minorHAnsi" w:cstheme="minorBidi"/>
            <w:sz w:val="22"/>
            <w:lang w:val="en-GB" w:eastAsia="en-GB"/>
          </w:rPr>
          <w:tab/>
        </w:r>
        <w:r w:rsidR="007B4EC8" w:rsidRPr="00595B2B">
          <w:rPr>
            <w:rStyle w:val="ac"/>
          </w:rPr>
          <w:t>Appendix</w:t>
        </w:r>
        <w:r w:rsidR="007B4EC8">
          <w:rPr>
            <w:webHidden/>
          </w:rPr>
          <w:tab/>
        </w:r>
        <w:r w:rsidR="007B4EC8">
          <w:rPr>
            <w:webHidden/>
          </w:rPr>
          <w:fldChar w:fldCharType="begin"/>
        </w:r>
        <w:r w:rsidR="007B4EC8">
          <w:rPr>
            <w:webHidden/>
          </w:rPr>
          <w:instrText xml:space="preserve"> PAGEREF _Toc380682442 \h </w:instrText>
        </w:r>
        <w:r w:rsidR="007B4EC8">
          <w:rPr>
            <w:webHidden/>
          </w:rPr>
        </w:r>
        <w:r w:rsidR="007B4EC8">
          <w:rPr>
            <w:webHidden/>
          </w:rPr>
          <w:fldChar w:fldCharType="separate"/>
        </w:r>
        <w:r>
          <w:rPr>
            <w:webHidden/>
          </w:rPr>
          <w:t>69</w:t>
        </w:r>
        <w:r w:rsidR="007B4EC8">
          <w:rPr>
            <w:webHidden/>
          </w:rPr>
          <w:fldChar w:fldCharType="end"/>
        </w:r>
      </w:hyperlink>
    </w:p>
    <w:p w14:paraId="38B56D12"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43" w:history="1">
        <w:r w:rsidR="007B4EC8" w:rsidRPr="00595B2B">
          <w:rPr>
            <w:rStyle w:val="ac"/>
          </w:rPr>
          <w:t>9.1.</w:t>
        </w:r>
        <w:r w:rsidR="007B4EC8">
          <w:rPr>
            <w:rFonts w:asciiTheme="minorHAnsi" w:eastAsiaTheme="minorEastAsia" w:hAnsiTheme="minorHAnsi" w:cstheme="minorBidi"/>
            <w:sz w:val="22"/>
            <w:lang w:val="en-GB" w:eastAsia="en-GB"/>
          </w:rPr>
          <w:tab/>
        </w:r>
        <w:r w:rsidR="007B4EC8" w:rsidRPr="00595B2B">
          <w:rPr>
            <w:rStyle w:val="ac"/>
          </w:rPr>
          <w:t>Commissioning GPS Unit P598</w:t>
        </w:r>
        <w:r w:rsidR="007B4EC8">
          <w:rPr>
            <w:webHidden/>
          </w:rPr>
          <w:tab/>
        </w:r>
        <w:r w:rsidR="007B4EC8">
          <w:rPr>
            <w:webHidden/>
          </w:rPr>
          <w:fldChar w:fldCharType="begin"/>
        </w:r>
        <w:r w:rsidR="007B4EC8">
          <w:rPr>
            <w:webHidden/>
          </w:rPr>
          <w:instrText xml:space="preserve"> PAGEREF _Toc380682443 \h </w:instrText>
        </w:r>
        <w:r w:rsidR="007B4EC8">
          <w:rPr>
            <w:webHidden/>
          </w:rPr>
        </w:r>
        <w:r w:rsidR="007B4EC8">
          <w:rPr>
            <w:webHidden/>
          </w:rPr>
          <w:fldChar w:fldCharType="separate"/>
        </w:r>
        <w:r>
          <w:rPr>
            <w:webHidden/>
          </w:rPr>
          <w:t>69</w:t>
        </w:r>
        <w:r w:rsidR="007B4EC8">
          <w:rPr>
            <w:webHidden/>
          </w:rPr>
          <w:fldChar w:fldCharType="end"/>
        </w:r>
      </w:hyperlink>
    </w:p>
    <w:p w14:paraId="23262FB8"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44" w:history="1">
        <w:r w:rsidR="007B4EC8" w:rsidRPr="00595B2B">
          <w:rPr>
            <w:rStyle w:val="ac"/>
            <w:noProof/>
          </w:rPr>
          <w:t>9.1.1.</w:t>
        </w:r>
        <w:r w:rsidR="007B4EC8">
          <w:rPr>
            <w:rFonts w:asciiTheme="minorHAnsi" w:eastAsiaTheme="minorEastAsia" w:hAnsiTheme="minorHAnsi" w:cstheme="minorBidi"/>
            <w:noProof/>
            <w:sz w:val="22"/>
            <w:lang w:val="en-GB" w:eastAsia="en-GB"/>
          </w:rPr>
          <w:tab/>
        </w:r>
        <w:r w:rsidR="007B4EC8" w:rsidRPr="00595B2B">
          <w:rPr>
            <w:rStyle w:val="ac"/>
            <w:noProof/>
          </w:rPr>
          <w:t>Power Supply</w:t>
        </w:r>
        <w:r w:rsidR="007B4EC8">
          <w:rPr>
            <w:noProof/>
            <w:webHidden/>
          </w:rPr>
          <w:tab/>
        </w:r>
        <w:r w:rsidR="007B4EC8">
          <w:rPr>
            <w:noProof/>
            <w:webHidden/>
          </w:rPr>
          <w:fldChar w:fldCharType="begin"/>
        </w:r>
        <w:r w:rsidR="007B4EC8">
          <w:rPr>
            <w:noProof/>
            <w:webHidden/>
          </w:rPr>
          <w:instrText xml:space="preserve"> PAGEREF _Toc380682444 \h </w:instrText>
        </w:r>
        <w:r w:rsidR="007B4EC8">
          <w:rPr>
            <w:noProof/>
            <w:webHidden/>
          </w:rPr>
        </w:r>
        <w:r w:rsidR="007B4EC8">
          <w:rPr>
            <w:noProof/>
            <w:webHidden/>
          </w:rPr>
          <w:fldChar w:fldCharType="separate"/>
        </w:r>
        <w:r>
          <w:rPr>
            <w:noProof/>
            <w:webHidden/>
          </w:rPr>
          <w:t>69</w:t>
        </w:r>
        <w:r w:rsidR="007B4EC8">
          <w:rPr>
            <w:noProof/>
            <w:webHidden/>
          </w:rPr>
          <w:fldChar w:fldCharType="end"/>
        </w:r>
      </w:hyperlink>
    </w:p>
    <w:p w14:paraId="0B017A11"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45" w:history="1">
        <w:r w:rsidR="007B4EC8" w:rsidRPr="00595B2B">
          <w:rPr>
            <w:rStyle w:val="ac"/>
            <w:noProof/>
          </w:rPr>
          <w:t>9.1.2.</w:t>
        </w:r>
        <w:r w:rsidR="007B4EC8">
          <w:rPr>
            <w:rFonts w:asciiTheme="minorHAnsi" w:eastAsiaTheme="minorEastAsia" w:hAnsiTheme="minorHAnsi" w:cstheme="minorBidi"/>
            <w:noProof/>
            <w:sz w:val="22"/>
            <w:lang w:val="en-GB" w:eastAsia="en-GB"/>
          </w:rPr>
          <w:tab/>
        </w:r>
        <w:r w:rsidR="007B4EC8" w:rsidRPr="00595B2B">
          <w:rPr>
            <w:rStyle w:val="ac"/>
            <w:noProof/>
          </w:rPr>
          <w:t>Checks and Commissioning steps with GPS energized</w:t>
        </w:r>
        <w:r w:rsidR="007B4EC8">
          <w:rPr>
            <w:noProof/>
            <w:webHidden/>
          </w:rPr>
          <w:tab/>
        </w:r>
        <w:r w:rsidR="007B4EC8">
          <w:rPr>
            <w:noProof/>
            <w:webHidden/>
          </w:rPr>
          <w:fldChar w:fldCharType="begin"/>
        </w:r>
        <w:r w:rsidR="007B4EC8">
          <w:rPr>
            <w:noProof/>
            <w:webHidden/>
          </w:rPr>
          <w:instrText xml:space="preserve"> PAGEREF _Toc380682445 \h </w:instrText>
        </w:r>
        <w:r w:rsidR="007B4EC8">
          <w:rPr>
            <w:noProof/>
            <w:webHidden/>
          </w:rPr>
        </w:r>
        <w:r w:rsidR="007B4EC8">
          <w:rPr>
            <w:noProof/>
            <w:webHidden/>
          </w:rPr>
          <w:fldChar w:fldCharType="separate"/>
        </w:r>
        <w:r>
          <w:rPr>
            <w:noProof/>
            <w:webHidden/>
          </w:rPr>
          <w:t>69</w:t>
        </w:r>
        <w:r w:rsidR="007B4EC8">
          <w:rPr>
            <w:noProof/>
            <w:webHidden/>
          </w:rPr>
          <w:fldChar w:fldCharType="end"/>
        </w:r>
      </w:hyperlink>
    </w:p>
    <w:p w14:paraId="52B497F2"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46" w:history="1">
        <w:r w:rsidR="007B4EC8" w:rsidRPr="00595B2B">
          <w:rPr>
            <w:rStyle w:val="ac"/>
          </w:rPr>
          <w:t>9.2.</w:t>
        </w:r>
        <w:r w:rsidR="007B4EC8">
          <w:rPr>
            <w:rFonts w:asciiTheme="minorHAnsi" w:eastAsiaTheme="minorEastAsia" w:hAnsiTheme="minorHAnsi" w:cstheme="minorBidi"/>
            <w:sz w:val="22"/>
            <w:lang w:val="en-GB" w:eastAsia="en-GB"/>
          </w:rPr>
          <w:tab/>
        </w:r>
        <w:r w:rsidR="007B4EC8" w:rsidRPr="00595B2B">
          <w:rPr>
            <w:rStyle w:val="ac"/>
          </w:rPr>
          <w:t>Commissioning and Testing of MiCOM P847</w:t>
        </w:r>
        <w:r w:rsidR="007B4EC8">
          <w:rPr>
            <w:webHidden/>
          </w:rPr>
          <w:tab/>
        </w:r>
        <w:r w:rsidR="007B4EC8">
          <w:rPr>
            <w:webHidden/>
          </w:rPr>
          <w:fldChar w:fldCharType="begin"/>
        </w:r>
        <w:r w:rsidR="007B4EC8">
          <w:rPr>
            <w:webHidden/>
          </w:rPr>
          <w:instrText xml:space="preserve"> PAGEREF _Toc380682446 \h </w:instrText>
        </w:r>
        <w:r w:rsidR="007B4EC8">
          <w:rPr>
            <w:webHidden/>
          </w:rPr>
        </w:r>
        <w:r w:rsidR="007B4EC8">
          <w:rPr>
            <w:webHidden/>
          </w:rPr>
          <w:fldChar w:fldCharType="separate"/>
        </w:r>
        <w:r>
          <w:rPr>
            <w:webHidden/>
          </w:rPr>
          <w:t>70</w:t>
        </w:r>
        <w:r w:rsidR="007B4EC8">
          <w:rPr>
            <w:webHidden/>
          </w:rPr>
          <w:fldChar w:fldCharType="end"/>
        </w:r>
      </w:hyperlink>
    </w:p>
    <w:p w14:paraId="7535FA79"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47" w:history="1">
        <w:r w:rsidR="007B4EC8" w:rsidRPr="00595B2B">
          <w:rPr>
            <w:rStyle w:val="ac"/>
            <w:noProof/>
          </w:rPr>
          <w:t>9.2.1.</w:t>
        </w:r>
        <w:r w:rsidR="007B4EC8">
          <w:rPr>
            <w:rFonts w:asciiTheme="minorHAnsi" w:eastAsiaTheme="minorEastAsia" w:hAnsiTheme="minorHAnsi" w:cstheme="minorBidi"/>
            <w:noProof/>
            <w:sz w:val="22"/>
            <w:lang w:val="en-GB" w:eastAsia="en-GB"/>
          </w:rPr>
          <w:tab/>
        </w:r>
        <w:r w:rsidR="007B4EC8" w:rsidRPr="00595B2B">
          <w:rPr>
            <w:rStyle w:val="ac"/>
            <w:noProof/>
          </w:rPr>
          <w:t>Tests with PMU de-energized</w:t>
        </w:r>
        <w:r w:rsidR="007B4EC8">
          <w:rPr>
            <w:noProof/>
            <w:webHidden/>
          </w:rPr>
          <w:tab/>
        </w:r>
        <w:r w:rsidR="007B4EC8">
          <w:rPr>
            <w:noProof/>
            <w:webHidden/>
          </w:rPr>
          <w:fldChar w:fldCharType="begin"/>
        </w:r>
        <w:r w:rsidR="007B4EC8">
          <w:rPr>
            <w:noProof/>
            <w:webHidden/>
          </w:rPr>
          <w:instrText xml:space="preserve"> PAGEREF _Toc380682447 \h </w:instrText>
        </w:r>
        <w:r w:rsidR="007B4EC8">
          <w:rPr>
            <w:noProof/>
            <w:webHidden/>
          </w:rPr>
        </w:r>
        <w:r w:rsidR="007B4EC8">
          <w:rPr>
            <w:noProof/>
            <w:webHidden/>
          </w:rPr>
          <w:fldChar w:fldCharType="separate"/>
        </w:r>
        <w:r>
          <w:rPr>
            <w:noProof/>
            <w:webHidden/>
          </w:rPr>
          <w:t>70</w:t>
        </w:r>
        <w:r w:rsidR="007B4EC8">
          <w:rPr>
            <w:noProof/>
            <w:webHidden/>
          </w:rPr>
          <w:fldChar w:fldCharType="end"/>
        </w:r>
      </w:hyperlink>
    </w:p>
    <w:p w14:paraId="32D6F2D0"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48" w:history="1">
        <w:r w:rsidR="007B4EC8" w:rsidRPr="00595B2B">
          <w:rPr>
            <w:rStyle w:val="ac"/>
            <w:noProof/>
          </w:rPr>
          <w:t>9.2.2.</w:t>
        </w:r>
        <w:r w:rsidR="007B4EC8">
          <w:rPr>
            <w:rFonts w:asciiTheme="minorHAnsi" w:eastAsiaTheme="minorEastAsia" w:hAnsiTheme="minorHAnsi" w:cstheme="minorBidi"/>
            <w:noProof/>
            <w:sz w:val="22"/>
            <w:lang w:val="en-GB" w:eastAsia="en-GB"/>
          </w:rPr>
          <w:tab/>
        </w:r>
        <w:r w:rsidR="007B4EC8" w:rsidRPr="00595B2B">
          <w:rPr>
            <w:rStyle w:val="ac"/>
            <w:noProof/>
          </w:rPr>
          <w:t>Tests with PMU energized</w:t>
        </w:r>
        <w:r w:rsidR="007B4EC8">
          <w:rPr>
            <w:noProof/>
            <w:webHidden/>
          </w:rPr>
          <w:tab/>
        </w:r>
        <w:r w:rsidR="007B4EC8">
          <w:rPr>
            <w:noProof/>
            <w:webHidden/>
          </w:rPr>
          <w:fldChar w:fldCharType="begin"/>
        </w:r>
        <w:r w:rsidR="007B4EC8">
          <w:rPr>
            <w:noProof/>
            <w:webHidden/>
          </w:rPr>
          <w:instrText xml:space="preserve"> PAGEREF _Toc380682448 \h </w:instrText>
        </w:r>
        <w:r w:rsidR="007B4EC8">
          <w:rPr>
            <w:noProof/>
            <w:webHidden/>
          </w:rPr>
        </w:r>
        <w:r w:rsidR="007B4EC8">
          <w:rPr>
            <w:noProof/>
            <w:webHidden/>
          </w:rPr>
          <w:fldChar w:fldCharType="separate"/>
        </w:r>
        <w:r>
          <w:rPr>
            <w:noProof/>
            <w:webHidden/>
          </w:rPr>
          <w:t>70</w:t>
        </w:r>
        <w:r w:rsidR="007B4EC8">
          <w:rPr>
            <w:noProof/>
            <w:webHidden/>
          </w:rPr>
          <w:fldChar w:fldCharType="end"/>
        </w:r>
      </w:hyperlink>
    </w:p>
    <w:p w14:paraId="7B2DDCF7"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49" w:history="1">
        <w:r w:rsidR="007B4EC8" w:rsidRPr="00595B2B">
          <w:rPr>
            <w:rStyle w:val="ac"/>
            <w:noProof/>
          </w:rPr>
          <w:t>9.2.3.</w:t>
        </w:r>
        <w:r w:rsidR="007B4EC8">
          <w:rPr>
            <w:rFonts w:asciiTheme="minorHAnsi" w:eastAsiaTheme="minorEastAsia" w:hAnsiTheme="minorHAnsi" w:cstheme="minorBidi"/>
            <w:noProof/>
            <w:sz w:val="22"/>
            <w:lang w:val="en-GB" w:eastAsia="en-GB"/>
          </w:rPr>
          <w:tab/>
        </w:r>
        <w:r w:rsidR="007B4EC8" w:rsidRPr="00595B2B">
          <w:rPr>
            <w:rStyle w:val="ac"/>
            <w:noProof/>
          </w:rPr>
          <w:t>Preliminary checks and tests</w:t>
        </w:r>
        <w:r w:rsidR="007B4EC8">
          <w:rPr>
            <w:noProof/>
            <w:webHidden/>
          </w:rPr>
          <w:tab/>
        </w:r>
        <w:r w:rsidR="007B4EC8">
          <w:rPr>
            <w:noProof/>
            <w:webHidden/>
          </w:rPr>
          <w:fldChar w:fldCharType="begin"/>
        </w:r>
        <w:r w:rsidR="007B4EC8">
          <w:rPr>
            <w:noProof/>
            <w:webHidden/>
          </w:rPr>
          <w:instrText xml:space="preserve"> PAGEREF _Toc380682449 \h </w:instrText>
        </w:r>
        <w:r w:rsidR="007B4EC8">
          <w:rPr>
            <w:noProof/>
            <w:webHidden/>
          </w:rPr>
        </w:r>
        <w:r w:rsidR="007B4EC8">
          <w:rPr>
            <w:noProof/>
            <w:webHidden/>
          </w:rPr>
          <w:fldChar w:fldCharType="separate"/>
        </w:r>
        <w:r>
          <w:rPr>
            <w:noProof/>
            <w:webHidden/>
          </w:rPr>
          <w:t>70</w:t>
        </w:r>
        <w:r w:rsidR="007B4EC8">
          <w:rPr>
            <w:noProof/>
            <w:webHidden/>
          </w:rPr>
          <w:fldChar w:fldCharType="end"/>
        </w:r>
      </w:hyperlink>
    </w:p>
    <w:p w14:paraId="2982F3E8"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50" w:history="1">
        <w:r w:rsidR="007B4EC8" w:rsidRPr="00595B2B">
          <w:rPr>
            <w:rStyle w:val="ac"/>
            <w:noProof/>
          </w:rPr>
          <w:t>9.2.4.</w:t>
        </w:r>
        <w:r w:rsidR="007B4EC8">
          <w:rPr>
            <w:rFonts w:asciiTheme="minorHAnsi" w:eastAsiaTheme="minorEastAsia" w:hAnsiTheme="minorHAnsi" w:cstheme="minorBidi"/>
            <w:noProof/>
            <w:sz w:val="22"/>
            <w:lang w:val="en-GB" w:eastAsia="en-GB"/>
          </w:rPr>
          <w:tab/>
        </w:r>
        <w:r w:rsidR="007B4EC8" w:rsidRPr="00595B2B">
          <w:rPr>
            <w:rStyle w:val="ac"/>
            <w:noProof/>
          </w:rPr>
          <w:t>List of hardware for testing</w:t>
        </w:r>
        <w:r w:rsidR="007B4EC8">
          <w:rPr>
            <w:noProof/>
            <w:webHidden/>
          </w:rPr>
          <w:tab/>
        </w:r>
        <w:r w:rsidR="007B4EC8">
          <w:rPr>
            <w:noProof/>
            <w:webHidden/>
          </w:rPr>
          <w:fldChar w:fldCharType="begin"/>
        </w:r>
        <w:r w:rsidR="007B4EC8">
          <w:rPr>
            <w:noProof/>
            <w:webHidden/>
          </w:rPr>
          <w:instrText xml:space="preserve"> PAGEREF _Toc380682450 \h </w:instrText>
        </w:r>
        <w:r w:rsidR="007B4EC8">
          <w:rPr>
            <w:noProof/>
            <w:webHidden/>
          </w:rPr>
        </w:r>
        <w:r w:rsidR="007B4EC8">
          <w:rPr>
            <w:noProof/>
            <w:webHidden/>
          </w:rPr>
          <w:fldChar w:fldCharType="separate"/>
        </w:r>
        <w:r>
          <w:rPr>
            <w:noProof/>
            <w:webHidden/>
          </w:rPr>
          <w:t>72</w:t>
        </w:r>
        <w:r w:rsidR="007B4EC8">
          <w:rPr>
            <w:noProof/>
            <w:webHidden/>
          </w:rPr>
          <w:fldChar w:fldCharType="end"/>
        </w:r>
      </w:hyperlink>
    </w:p>
    <w:p w14:paraId="1FD3CEA5"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51" w:history="1">
        <w:r w:rsidR="007B4EC8" w:rsidRPr="00595B2B">
          <w:rPr>
            <w:rStyle w:val="ac"/>
          </w:rPr>
          <w:t>9.3.</w:t>
        </w:r>
        <w:r w:rsidR="007B4EC8">
          <w:rPr>
            <w:rFonts w:asciiTheme="minorHAnsi" w:eastAsiaTheme="minorEastAsia" w:hAnsiTheme="minorHAnsi" w:cstheme="minorBidi"/>
            <w:sz w:val="22"/>
            <w:lang w:val="en-GB" w:eastAsia="en-GB"/>
          </w:rPr>
          <w:tab/>
        </w:r>
        <w:r w:rsidR="007B4EC8" w:rsidRPr="00595B2B">
          <w:rPr>
            <w:rStyle w:val="ac"/>
          </w:rPr>
          <w:t>Installation procedure for OpenPDC</w:t>
        </w:r>
        <w:r w:rsidR="007B4EC8">
          <w:rPr>
            <w:webHidden/>
          </w:rPr>
          <w:tab/>
        </w:r>
        <w:r w:rsidR="007B4EC8">
          <w:rPr>
            <w:webHidden/>
          </w:rPr>
          <w:fldChar w:fldCharType="begin"/>
        </w:r>
        <w:r w:rsidR="007B4EC8">
          <w:rPr>
            <w:webHidden/>
          </w:rPr>
          <w:instrText xml:space="preserve"> PAGEREF _Toc380682451 \h </w:instrText>
        </w:r>
        <w:r w:rsidR="007B4EC8">
          <w:rPr>
            <w:webHidden/>
          </w:rPr>
        </w:r>
        <w:r w:rsidR="007B4EC8">
          <w:rPr>
            <w:webHidden/>
          </w:rPr>
          <w:fldChar w:fldCharType="separate"/>
        </w:r>
        <w:r>
          <w:rPr>
            <w:webHidden/>
          </w:rPr>
          <w:t>73</w:t>
        </w:r>
        <w:r w:rsidR="007B4EC8">
          <w:rPr>
            <w:webHidden/>
          </w:rPr>
          <w:fldChar w:fldCharType="end"/>
        </w:r>
      </w:hyperlink>
    </w:p>
    <w:p w14:paraId="1BAB4EBC"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52" w:history="1">
        <w:r w:rsidR="007B4EC8" w:rsidRPr="00595B2B">
          <w:rPr>
            <w:rStyle w:val="ac"/>
          </w:rPr>
          <w:t>9.4.</w:t>
        </w:r>
        <w:r w:rsidR="007B4EC8">
          <w:rPr>
            <w:rFonts w:asciiTheme="minorHAnsi" w:eastAsiaTheme="minorEastAsia" w:hAnsiTheme="minorHAnsi" w:cstheme="minorBidi"/>
            <w:sz w:val="22"/>
            <w:lang w:val="en-GB" w:eastAsia="en-GB"/>
          </w:rPr>
          <w:tab/>
        </w:r>
        <w:r w:rsidR="007B4EC8" w:rsidRPr="00595B2B">
          <w:rPr>
            <w:rStyle w:val="ac"/>
          </w:rPr>
          <w:t>Configuration of Output Adapters in OpenPDC</w:t>
        </w:r>
        <w:r w:rsidR="007B4EC8">
          <w:rPr>
            <w:webHidden/>
          </w:rPr>
          <w:tab/>
        </w:r>
        <w:r w:rsidR="007B4EC8">
          <w:rPr>
            <w:webHidden/>
          </w:rPr>
          <w:fldChar w:fldCharType="begin"/>
        </w:r>
        <w:r w:rsidR="007B4EC8">
          <w:rPr>
            <w:webHidden/>
          </w:rPr>
          <w:instrText xml:space="preserve"> PAGEREF _Toc380682452 \h </w:instrText>
        </w:r>
        <w:r w:rsidR="007B4EC8">
          <w:rPr>
            <w:webHidden/>
          </w:rPr>
        </w:r>
        <w:r w:rsidR="007B4EC8">
          <w:rPr>
            <w:webHidden/>
          </w:rPr>
          <w:fldChar w:fldCharType="separate"/>
        </w:r>
        <w:r>
          <w:rPr>
            <w:webHidden/>
          </w:rPr>
          <w:t>76</w:t>
        </w:r>
        <w:r w:rsidR="007B4EC8">
          <w:rPr>
            <w:webHidden/>
          </w:rPr>
          <w:fldChar w:fldCharType="end"/>
        </w:r>
      </w:hyperlink>
    </w:p>
    <w:p w14:paraId="15F83E05"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53" w:history="1">
        <w:r w:rsidR="007B4EC8" w:rsidRPr="00595B2B">
          <w:rPr>
            <w:rStyle w:val="ac"/>
            <w:noProof/>
          </w:rPr>
          <w:t>9.4.1.</w:t>
        </w:r>
        <w:r w:rsidR="007B4EC8">
          <w:rPr>
            <w:rFonts w:asciiTheme="minorHAnsi" w:eastAsiaTheme="minorEastAsia" w:hAnsiTheme="minorHAnsi" w:cstheme="minorBidi"/>
            <w:noProof/>
            <w:sz w:val="22"/>
            <w:lang w:val="en-GB" w:eastAsia="en-GB"/>
          </w:rPr>
          <w:tab/>
        </w:r>
        <w:r w:rsidR="007B4EC8" w:rsidRPr="00595B2B">
          <w:rPr>
            <w:rStyle w:val="ac"/>
            <w:noProof/>
          </w:rPr>
          <w:t>Configuration of Ado Adapters</w:t>
        </w:r>
        <w:r w:rsidR="007B4EC8">
          <w:rPr>
            <w:noProof/>
            <w:webHidden/>
          </w:rPr>
          <w:tab/>
        </w:r>
        <w:r w:rsidR="007B4EC8">
          <w:rPr>
            <w:noProof/>
            <w:webHidden/>
          </w:rPr>
          <w:fldChar w:fldCharType="begin"/>
        </w:r>
        <w:r w:rsidR="007B4EC8">
          <w:rPr>
            <w:noProof/>
            <w:webHidden/>
          </w:rPr>
          <w:instrText xml:space="preserve"> PAGEREF _Toc380682453 \h </w:instrText>
        </w:r>
        <w:r w:rsidR="007B4EC8">
          <w:rPr>
            <w:noProof/>
            <w:webHidden/>
          </w:rPr>
        </w:r>
        <w:r w:rsidR="007B4EC8">
          <w:rPr>
            <w:noProof/>
            <w:webHidden/>
          </w:rPr>
          <w:fldChar w:fldCharType="separate"/>
        </w:r>
        <w:r>
          <w:rPr>
            <w:noProof/>
            <w:webHidden/>
          </w:rPr>
          <w:t>76</w:t>
        </w:r>
        <w:r w:rsidR="007B4EC8">
          <w:rPr>
            <w:noProof/>
            <w:webHidden/>
          </w:rPr>
          <w:fldChar w:fldCharType="end"/>
        </w:r>
      </w:hyperlink>
    </w:p>
    <w:p w14:paraId="6F6FF060"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54" w:history="1">
        <w:r w:rsidR="007B4EC8" w:rsidRPr="00595B2B">
          <w:rPr>
            <w:rStyle w:val="ac"/>
            <w:noProof/>
          </w:rPr>
          <w:t>9.4.2.</w:t>
        </w:r>
        <w:r w:rsidR="007B4EC8">
          <w:rPr>
            <w:rFonts w:asciiTheme="minorHAnsi" w:eastAsiaTheme="minorEastAsia" w:hAnsiTheme="minorHAnsi" w:cstheme="minorBidi"/>
            <w:noProof/>
            <w:sz w:val="22"/>
            <w:lang w:val="en-GB" w:eastAsia="en-GB"/>
          </w:rPr>
          <w:tab/>
        </w:r>
        <w:r w:rsidR="007B4EC8" w:rsidRPr="00595B2B">
          <w:rPr>
            <w:rStyle w:val="ac"/>
            <w:noProof/>
          </w:rPr>
          <w:t>Configuration of CSV Adapters</w:t>
        </w:r>
        <w:r w:rsidR="007B4EC8">
          <w:rPr>
            <w:noProof/>
            <w:webHidden/>
          </w:rPr>
          <w:tab/>
        </w:r>
        <w:r w:rsidR="007B4EC8">
          <w:rPr>
            <w:noProof/>
            <w:webHidden/>
          </w:rPr>
          <w:fldChar w:fldCharType="begin"/>
        </w:r>
        <w:r w:rsidR="007B4EC8">
          <w:rPr>
            <w:noProof/>
            <w:webHidden/>
          </w:rPr>
          <w:instrText xml:space="preserve"> PAGEREF _Toc380682454 \h </w:instrText>
        </w:r>
        <w:r w:rsidR="007B4EC8">
          <w:rPr>
            <w:noProof/>
            <w:webHidden/>
          </w:rPr>
        </w:r>
        <w:r w:rsidR="007B4EC8">
          <w:rPr>
            <w:noProof/>
            <w:webHidden/>
          </w:rPr>
          <w:fldChar w:fldCharType="separate"/>
        </w:r>
        <w:r>
          <w:rPr>
            <w:noProof/>
            <w:webHidden/>
          </w:rPr>
          <w:t>77</w:t>
        </w:r>
        <w:r w:rsidR="007B4EC8">
          <w:rPr>
            <w:noProof/>
            <w:webHidden/>
          </w:rPr>
          <w:fldChar w:fldCharType="end"/>
        </w:r>
      </w:hyperlink>
    </w:p>
    <w:p w14:paraId="3465734F"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55" w:history="1">
        <w:r w:rsidR="007B4EC8" w:rsidRPr="00595B2B">
          <w:rPr>
            <w:rStyle w:val="ac"/>
            <w:noProof/>
          </w:rPr>
          <w:t>9.4.3.</w:t>
        </w:r>
        <w:r w:rsidR="007B4EC8">
          <w:rPr>
            <w:rFonts w:asciiTheme="minorHAnsi" w:eastAsiaTheme="minorEastAsia" w:hAnsiTheme="minorHAnsi" w:cstheme="minorBidi"/>
            <w:noProof/>
            <w:sz w:val="22"/>
            <w:lang w:val="en-GB" w:eastAsia="en-GB"/>
          </w:rPr>
          <w:tab/>
        </w:r>
        <w:r w:rsidR="007B4EC8" w:rsidRPr="00595B2B">
          <w:rPr>
            <w:rStyle w:val="ac"/>
            <w:noProof/>
          </w:rPr>
          <w:t>Configuration of Concentrate output streams</w:t>
        </w:r>
        <w:r w:rsidR="007B4EC8">
          <w:rPr>
            <w:noProof/>
            <w:webHidden/>
          </w:rPr>
          <w:tab/>
        </w:r>
        <w:r w:rsidR="007B4EC8">
          <w:rPr>
            <w:noProof/>
            <w:webHidden/>
          </w:rPr>
          <w:fldChar w:fldCharType="begin"/>
        </w:r>
        <w:r w:rsidR="007B4EC8">
          <w:rPr>
            <w:noProof/>
            <w:webHidden/>
          </w:rPr>
          <w:instrText xml:space="preserve"> PAGEREF _Toc380682455 \h </w:instrText>
        </w:r>
        <w:r w:rsidR="007B4EC8">
          <w:rPr>
            <w:noProof/>
            <w:webHidden/>
          </w:rPr>
        </w:r>
        <w:r w:rsidR="007B4EC8">
          <w:rPr>
            <w:noProof/>
            <w:webHidden/>
          </w:rPr>
          <w:fldChar w:fldCharType="separate"/>
        </w:r>
        <w:r>
          <w:rPr>
            <w:noProof/>
            <w:webHidden/>
          </w:rPr>
          <w:t>77</w:t>
        </w:r>
        <w:r w:rsidR="007B4EC8">
          <w:rPr>
            <w:noProof/>
            <w:webHidden/>
          </w:rPr>
          <w:fldChar w:fldCharType="end"/>
        </w:r>
      </w:hyperlink>
    </w:p>
    <w:p w14:paraId="33056ED9"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56" w:history="1">
        <w:r w:rsidR="007B4EC8" w:rsidRPr="00595B2B">
          <w:rPr>
            <w:rStyle w:val="ac"/>
          </w:rPr>
          <w:t>9.5.</w:t>
        </w:r>
        <w:r w:rsidR="007B4EC8">
          <w:rPr>
            <w:rFonts w:asciiTheme="minorHAnsi" w:eastAsiaTheme="minorEastAsia" w:hAnsiTheme="minorHAnsi" w:cstheme="minorBidi"/>
            <w:sz w:val="22"/>
            <w:lang w:val="en-GB" w:eastAsia="en-GB"/>
          </w:rPr>
          <w:tab/>
        </w:r>
        <w:r w:rsidR="007B4EC8" w:rsidRPr="00595B2B">
          <w:rPr>
            <w:rStyle w:val="ac"/>
          </w:rPr>
          <w:t>Configuration of Input Adapters</w:t>
        </w:r>
        <w:r w:rsidR="007B4EC8">
          <w:rPr>
            <w:webHidden/>
          </w:rPr>
          <w:tab/>
        </w:r>
        <w:r w:rsidR="007B4EC8">
          <w:rPr>
            <w:webHidden/>
          </w:rPr>
          <w:fldChar w:fldCharType="begin"/>
        </w:r>
        <w:r w:rsidR="007B4EC8">
          <w:rPr>
            <w:webHidden/>
          </w:rPr>
          <w:instrText xml:space="preserve"> PAGEREF _Toc380682456 \h </w:instrText>
        </w:r>
        <w:r w:rsidR="007B4EC8">
          <w:rPr>
            <w:webHidden/>
          </w:rPr>
        </w:r>
        <w:r w:rsidR="007B4EC8">
          <w:rPr>
            <w:webHidden/>
          </w:rPr>
          <w:fldChar w:fldCharType="separate"/>
        </w:r>
        <w:r>
          <w:rPr>
            <w:webHidden/>
          </w:rPr>
          <w:t>79</w:t>
        </w:r>
        <w:r w:rsidR="007B4EC8">
          <w:rPr>
            <w:webHidden/>
          </w:rPr>
          <w:fldChar w:fldCharType="end"/>
        </w:r>
      </w:hyperlink>
    </w:p>
    <w:p w14:paraId="727A49CE"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57" w:history="1">
        <w:r w:rsidR="007B4EC8" w:rsidRPr="00595B2B">
          <w:rPr>
            <w:rStyle w:val="ac"/>
          </w:rPr>
          <w:t>9.6.</w:t>
        </w:r>
        <w:r w:rsidR="007B4EC8">
          <w:rPr>
            <w:rFonts w:asciiTheme="minorHAnsi" w:eastAsiaTheme="minorEastAsia" w:hAnsiTheme="minorHAnsi" w:cstheme="minorBidi"/>
            <w:sz w:val="22"/>
            <w:lang w:val="en-GB" w:eastAsia="en-GB"/>
          </w:rPr>
          <w:tab/>
        </w:r>
        <w:r w:rsidR="007B4EC8" w:rsidRPr="00595B2B">
          <w:rPr>
            <w:rStyle w:val="ac"/>
          </w:rPr>
          <w:t>Setup procedure of MySQL</w:t>
        </w:r>
        <w:r w:rsidR="007B4EC8">
          <w:rPr>
            <w:webHidden/>
          </w:rPr>
          <w:tab/>
        </w:r>
        <w:r w:rsidR="007B4EC8">
          <w:rPr>
            <w:webHidden/>
          </w:rPr>
          <w:fldChar w:fldCharType="begin"/>
        </w:r>
        <w:r w:rsidR="007B4EC8">
          <w:rPr>
            <w:webHidden/>
          </w:rPr>
          <w:instrText xml:space="preserve"> PAGEREF _Toc380682457 \h </w:instrText>
        </w:r>
        <w:r w:rsidR="007B4EC8">
          <w:rPr>
            <w:webHidden/>
          </w:rPr>
        </w:r>
        <w:r w:rsidR="007B4EC8">
          <w:rPr>
            <w:webHidden/>
          </w:rPr>
          <w:fldChar w:fldCharType="separate"/>
        </w:r>
        <w:r>
          <w:rPr>
            <w:webHidden/>
          </w:rPr>
          <w:t>81</w:t>
        </w:r>
        <w:r w:rsidR="007B4EC8">
          <w:rPr>
            <w:webHidden/>
          </w:rPr>
          <w:fldChar w:fldCharType="end"/>
        </w:r>
      </w:hyperlink>
    </w:p>
    <w:p w14:paraId="586E4EE8"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58" w:history="1">
        <w:r w:rsidR="007B4EC8" w:rsidRPr="00595B2B">
          <w:rPr>
            <w:rStyle w:val="ac"/>
          </w:rPr>
          <w:t>9.7.</w:t>
        </w:r>
        <w:r w:rsidR="007B4EC8">
          <w:rPr>
            <w:rFonts w:asciiTheme="minorHAnsi" w:eastAsiaTheme="minorEastAsia" w:hAnsiTheme="minorHAnsi" w:cstheme="minorBidi"/>
            <w:sz w:val="22"/>
            <w:lang w:val="en-GB" w:eastAsia="en-GB"/>
          </w:rPr>
          <w:tab/>
        </w:r>
        <w:r w:rsidR="007B4EC8" w:rsidRPr="00595B2B">
          <w:rPr>
            <w:rStyle w:val="ac"/>
          </w:rPr>
          <w:t>Database configuration</w:t>
        </w:r>
        <w:r w:rsidR="007B4EC8">
          <w:rPr>
            <w:webHidden/>
          </w:rPr>
          <w:tab/>
        </w:r>
        <w:r w:rsidR="007B4EC8">
          <w:rPr>
            <w:webHidden/>
          </w:rPr>
          <w:fldChar w:fldCharType="begin"/>
        </w:r>
        <w:r w:rsidR="007B4EC8">
          <w:rPr>
            <w:webHidden/>
          </w:rPr>
          <w:instrText xml:space="preserve"> PAGEREF _Toc380682458 \h </w:instrText>
        </w:r>
        <w:r w:rsidR="007B4EC8">
          <w:rPr>
            <w:webHidden/>
          </w:rPr>
        </w:r>
        <w:r w:rsidR="007B4EC8">
          <w:rPr>
            <w:webHidden/>
          </w:rPr>
          <w:fldChar w:fldCharType="separate"/>
        </w:r>
        <w:r>
          <w:rPr>
            <w:webHidden/>
          </w:rPr>
          <w:t>81</w:t>
        </w:r>
        <w:r w:rsidR="007B4EC8">
          <w:rPr>
            <w:webHidden/>
          </w:rPr>
          <w:fldChar w:fldCharType="end"/>
        </w:r>
      </w:hyperlink>
    </w:p>
    <w:p w14:paraId="1AD609DA" w14:textId="77777777" w:rsidR="007B4EC8" w:rsidRDefault="00563B92">
      <w:pPr>
        <w:pStyle w:val="2"/>
        <w:tabs>
          <w:tab w:val="left" w:pos="880"/>
          <w:tab w:val="right" w:leader="dot" w:pos="9062"/>
        </w:tabs>
        <w:rPr>
          <w:rFonts w:asciiTheme="minorHAnsi" w:eastAsiaTheme="minorEastAsia" w:hAnsiTheme="minorHAnsi" w:cstheme="minorBidi"/>
          <w:sz w:val="22"/>
          <w:lang w:val="en-GB" w:eastAsia="en-GB"/>
        </w:rPr>
      </w:pPr>
      <w:hyperlink w:anchor="_Toc380682459" w:history="1">
        <w:r w:rsidR="007B4EC8" w:rsidRPr="00595B2B">
          <w:rPr>
            <w:rStyle w:val="ac"/>
          </w:rPr>
          <w:t>9.8.</w:t>
        </w:r>
        <w:r w:rsidR="007B4EC8">
          <w:rPr>
            <w:rFonts w:asciiTheme="minorHAnsi" w:eastAsiaTheme="minorEastAsia" w:hAnsiTheme="minorHAnsi" w:cstheme="minorBidi"/>
            <w:sz w:val="22"/>
            <w:lang w:val="en-GB" w:eastAsia="en-GB"/>
          </w:rPr>
          <w:tab/>
        </w:r>
        <w:r w:rsidR="007B4EC8" w:rsidRPr="00595B2B">
          <w:rPr>
            <w:rStyle w:val="ac"/>
          </w:rPr>
          <w:t>Trouble Shooting</w:t>
        </w:r>
        <w:r w:rsidR="007B4EC8">
          <w:rPr>
            <w:webHidden/>
          </w:rPr>
          <w:tab/>
        </w:r>
        <w:r w:rsidR="007B4EC8">
          <w:rPr>
            <w:webHidden/>
          </w:rPr>
          <w:fldChar w:fldCharType="begin"/>
        </w:r>
        <w:r w:rsidR="007B4EC8">
          <w:rPr>
            <w:webHidden/>
          </w:rPr>
          <w:instrText xml:space="preserve"> PAGEREF _Toc380682459 \h </w:instrText>
        </w:r>
        <w:r w:rsidR="007B4EC8">
          <w:rPr>
            <w:webHidden/>
          </w:rPr>
        </w:r>
        <w:r w:rsidR="007B4EC8">
          <w:rPr>
            <w:webHidden/>
          </w:rPr>
          <w:fldChar w:fldCharType="separate"/>
        </w:r>
        <w:r>
          <w:rPr>
            <w:webHidden/>
          </w:rPr>
          <w:t>82</w:t>
        </w:r>
        <w:r w:rsidR="007B4EC8">
          <w:rPr>
            <w:webHidden/>
          </w:rPr>
          <w:fldChar w:fldCharType="end"/>
        </w:r>
      </w:hyperlink>
    </w:p>
    <w:p w14:paraId="2044B56E"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60" w:history="1">
        <w:r w:rsidR="007B4EC8" w:rsidRPr="00595B2B">
          <w:rPr>
            <w:rStyle w:val="ac"/>
            <w:noProof/>
          </w:rPr>
          <w:t>9.8.1.</w:t>
        </w:r>
        <w:r w:rsidR="007B4EC8">
          <w:rPr>
            <w:rFonts w:asciiTheme="minorHAnsi" w:eastAsiaTheme="minorEastAsia" w:hAnsiTheme="minorHAnsi" w:cstheme="minorBidi"/>
            <w:noProof/>
            <w:sz w:val="22"/>
            <w:lang w:val="en-GB" w:eastAsia="en-GB"/>
          </w:rPr>
          <w:tab/>
        </w:r>
        <w:r w:rsidR="007B4EC8" w:rsidRPr="00595B2B">
          <w:rPr>
            <w:rStyle w:val="ac"/>
            <w:noProof/>
          </w:rPr>
          <w:t>PMU connection tester doesn’t stream Synchrophasors.</w:t>
        </w:r>
        <w:r w:rsidR="007B4EC8">
          <w:rPr>
            <w:noProof/>
            <w:webHidden/>
          </w:rPr>
          <w:tab/>
        </w:r>
        <w:r w:rsidR="007B4EC8">
          <w:rPr>
            <w:noProof/>
            <w:webHidden/>
          </w:rPr>
          <w:fldChar w:fldCharType="begin"/>
        </w:r>
        <w:r w:rsidR="007B4EC8">
          <w:rPr>
            <w:noProof/>
            <w:webHidden/>
          </w:rPr>
          <w:instrText xml:space="preserve"> PAGEREF _Toc380682460 \h </w:instrText>
        </w:r>
        <w:r w:rsidR="007B4EC8">
          <w:rPr>
            <w:noProof/>
            <w:webHidden/>
          </w:rPr>
        </w:r>
        <w:r w:rsidR="007B4EC8">
          <w:rPr>
            <w:noProof/>
            <w:webHidden/>
          </w:rPr>
          <w:fldChar w:fldCharType="separate"/>
        </w:r>
        <w:r>
          <w:rPr>
            <w:noProof/>
            <w:webHidden/>
          </w:rPr>
          <w:t>82</w:t>
        </w:r>
        <w:r w:rsidR="007B4EC8">
          <w:rPr>
            <w:noProof/>
            <w:webHidden/>
          </w:rPr>
          <w:fldChar w:fldCharType="end"/>
        </w:r>
      </w:hyperlink>
    </w:p>
    <w:p w14:paraId="06F11083"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61" w:history="1">
        <w:r w:rsidR="007B4EC8" w:rsidRPr="00595B2B">
          <w:rPr>
            <w:rStyle w:val="ac"/>
            <w:noProof/>
          </w:rPr>
          <w:t>9.8.2.</w:t>
        </w:r>
        <w:r w:rsidR="007B4EC8">
          <w:rPr>
            <w:rFonts w:asciiTheme="minorHAnsi" w:eastAsiaTheme="minorEastAsia" w:hAnsiTheme="minorHAnsi" w:cstheme="minorBidi"/>
            <w:noProof/>
            <w:sz w:val="22"/>
            <w:lang w:val="en-GB" w:eastAsia="en-GB"/>
          </w:rPr>
          <w:tab/>
        </w:r>
        <w:r w:rsidR="007B4EC8" w:rsidRPr="00595B2B">
          <w:rPr>
            <w:rStyle w:val="ac"/>
            <w:noProof/>
          </w:rPr>
          <w:t>OpenPDC Doesn’t stream synchrophasors</w:t>
        </w:r>
        <w:r w:rsidR="007B4EC8">
          <w:rPr>
            <w:noProof/>
            <w:webHidden/>
          </w:rPr>
          <w:tab/>
        </w:r>
        <w:r w:rsidR="007B4EC8">
          <w:rPr>
            <w:noProof/>
            <w:webHidden/>
          </w:rPr>
          <w:fldChar w:fldCharType="begin"/>
        </w:r>
        <w:r w:rsidR="007B4EC8">
          <w:rPr>
            <w:noProof/>
            <w:webHidden/>
          </w:rPr>
          <w:instrText xml:space="preserve"> PAGEREF _Toc380682461 \h </w:instrText>
        </w:r>
        <w:r w:rsidR="007B4EC8">
          <w:rPr>
            <w:noProof/>
            <w:webHidden/>
          </w:rPr>
        </w:r>
        <w:r w:rsidR="007B4EC8">
          <w:rPr>
            <w:noProof/>
            <w:webHidden/>
          </w:rPr>
          <w:fldChar w:fldCharType="separate"/>
        </w:r>
        <w:r>
          <w:rPr>
            <w:noProof/>
            <w:webHidden/>
          </w:rPr>
          <w:t>84</w:t>
        </w:r>
        <w:r w:rsidR="007B4EC8">
          <w:rPr>
            <w:noProof/>
            <w:webHidden/>
          </w:rPr>
          <w:fldChar w:fldCharType="end"/>
        </w:r>
      </w:hyperlink>
    </w:p>
    <w:p w14:paraId="69131301" w14:textId="77777777" w:rsidR="007B4EC8" w:rsidRDefault="00563B92">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62" w:history="1">
        <w:r w:rsidR="007B4EC8" w:rsidRPr="00595B2B">
          <w:rPr>
            <w:rStyle w:val="ac"/>
            <w:noProof/>
          </w:rPr>
          <w:t>9.8.3.</w:t>
        </w:r>
        <w:r w:rsidR="007B4EC8">
          <w:rPr>
            <w:rFonts w:asciiTheme="minorHAnsi" w:eastAsiaTheme="minorEastAsia" w:hAnsiTheme="minorHAnsi" w:cstheme="minorBidi"/>
            <w:noProof/>
            <w:sz w:val="22"/>
            <w:lang w:val="en-GB" w:eastAsia="en-GB"/>
          </w:rPr>
          <w:tab/>
        </w:r>
        <w:r w:rsidR="007B4EC8" w:rsidRPr="00595B2B">
          <w:rPr>
            <w:rStyle w:val="ac"/>
            <w:noProof/>
          </w:rPr>
          <w:t>OpenPDC Manager doesn’t start and gives error messages</w:t>
        </w:r>
        <w:r w:rsidR="007B4EC8">
          <w:rPr>
            <w:noProof/>
            <w:webHidden/>
          </w:rPr>
          <w:tab/>
        </w:r>
        <w:r w:rsidR="007B4EC8">
          <w:rPr>
            <w:noProof/>
            <w:webHidden/>
          </w:rPr>
          <w:fldChar w:fldCharType="begin"/>
        </w:r>
        <w:r w:rsidR="007B4EC8">
          <w:rPr>
            <w:noProof/>
            <w:webHidden/>
          </w:rPr>
          <w:instrText xml:space="preserve"> PAGEREF _Toc380682462 \h </w:instrText>
        </w:r>
        <w:r w:rsidR="007B4EC8">
          <w:rPr>
            <w:noProof/>
            <w:webHidden/>
          </w:rPr>
        </w:r>
        <w:r w:rsidR="007B4EC8">
          <w:rPr>
            <w:noProof/>
            <w:webHidden/>
          </w:rPr>
          <w:fldChar w:fldCharType="separate"/>
        </w:r>
        <w:r>
          <w:rPr>
            <w:noProof/>
            <w:webHidden/>
          </w:rPr>
          <w:t>85</w:t>
        </w:r>
        <w:r w:rsidR="007B4EC8">
          <w:rPr>
            <w:noProof/>
            <w:webHidden/>
          </w:rPr>
          <w:fldChar w:fldCharType="end"/>
        </w:r>
      </w:hyperlink>
    </w:p>
    <w:p w14:paraId="1BCD0E05" w14:textId="77777777" w:rsidR="00944C54" w:rsidRPr="006A476E" w:rsidRDefault="0052701A" w:rsidP="00BF65CE">
      <w:pPr>
        <w:pStyle w:val="TextThesis"/>
        <w:spacing w:after="1280"/>
        <w:ind w:left="567"/>
      </w:pPr>
      <w:r w:rsidRPr="006A476E">
        <w:fldChar w:fldCharType="end"/>
      </w:r>
    </w:p>
    <w:p w14:paraId="249F8493" w14:textId="77777777" w:rsidR="00944C54" w:rsidRPr="006A476E" w:rsidRDefault="00944C54" w:rsidP="00BF65CE">
      <w:pPr>
        <w:pStyle w:val="TextThesis"/>
        <w:spacing w:after="1280"/>
        <w:ind w:left="567"/>
      </w:pPr>
    </w:p>
    <w:p w14:paraId="16ADBC11" w14:textId="77777777" w:rsidR="00944C54" w:rsidRPr="00C723CF" w:rsidRDefault="00944C54" w:rsidP="00BF65CE">
      <w:pPr>
        <w:pStyle w:val="TextThesis"/>
        <w:spacing w:after="1280"/>
        <w:ind w:left="567"/>
      </w:pPr>
    </w:p>
    <w:p w14:paraId="2214A8A7" w14:textId="77777777" w:rsidR="00944C54" w:rsidRPr="00C723CF" w:rsidRDefault="00944C54" w:rsidP="00BF65CE">
      <w:pPr>
        <w:pStyle w:val="TextThesis"/>
        <w:spacing w:after="1280"/>
        <w:ind w:left="567"/>
      </w:pPr>
    </w:p>
    <w:p w14:paraId="0D96C54B" w14:textId="77777777" w:rsidR="00944C54" w:rsidRPr="00C723CF" w:rsidRDefault="00944C54" w:rsidP="00BF65CE">
      <w:pPr>
        <w:pStyle w:val="TextThesis"/>
        <w:spacing w:after="1280"/>
        <w:ind w:left="567"/>
      </w:pPr>
    </w:p>
    <w:p w14:paraId="6C1B91AE" w14:textId="77777777" w:rsidR="00944C54" w:rsidRPr="00C723CF" w:rsidRDefault="00944C54" w:rsidP="00BF65CE">
      <w:pPr>
        <w:pStyle w:val="TextThesis"/>
        <w:spacing w:after="1280"/>
        <w:ind w:left="567"/>
      </w:pPr>
    </w:p>
    <w:p w14:paraId="78B0AC54" w14:textId="77777777" w:rsidR="00944C54" w:rsidRPr="000B7E09" w:rsidRDefault="00944C54" w:rsidP="00BF65CE">
      <w:pPr>
        <w:pStyle w:val="TextThesis"/>
        <w:spacing w:after="1280"/>
        <w:ind w:left="567"/>
      </w:pPr>
    </w:p>
    <w:p w14:paraId="2CD016EA" w14:textId="77777777" w:rsidR="00944C54" w:rsidRPr="00CE6122" w:rsidRDefault="00944C54" w:rsidP="00BF65CE">
      <w:pPr>
        <w:pStyle w:val="TextThesis"/>
        <w:spacing w:after="1280"/>
        <w:ind w:left="567"/>
      </w:pPr>
    </w:p>
    <w:p w14:paraId="460BE759" w14:textId="77777777" w:rsidR="00A1721B" w:rsidRPr="00CE6122" w:rsidRDefault="00A1721B" w:rsidP="00BF65CE">
      <w:pPr>
        <w:pStyle w:val="TextThesis"/>
        <w:spacing w:after="1280"/>
        <w:ind w:left="567"/>
        <w:rPr>
          <w:rFonts w:ascii="Arial" w:hAnsi="Arial" w:cs="Arial"/>
          <w:b/>
          <w:sz w:val="28"/>
          <w:szCs w:val="28"/>
        </w:rPr>
      </w:pPr>
      <w:r w:rsidRPr="00CE6122">
        <w:rPr>
          <w:rFonts w:ascii="Arial" w:hAnsi="Arial" w:cs="Arial"/>
          <w:b/>
          <w:sz w:val="28"/>
          <w:szCs w:val="28"/>
        </w:rPr>
        <w:t>List of Figures</w:t>
      </w:r>
    </w:p>
    <w:p w14:paraId="51B72117" w14:textId="77777777" w:rsidR="005B2226" w:rsidRDefault="0052701A">
      <w:pPr>
        <w:pStyle w:val="af5"/>
        <w:tabs>
          <w:tab w:val="right" w:leader="dot" w:pos="9062"/>
        </w:tabs>
        <w:rPr>
          <w:rFonts w:cstheme="minorBidi"/>
          <w:b w:val="0"/>
          <w:bCs w:val="0"/>
          <w:noProof/>
          <w:sz w:val="22"/>
          <w:szCs w:val="22"/>
          <w:lang w:val="en-GB" w:eastAsia="en-GB"/>
        </w:rPr>
      </w:pPr>
      <w:r w:rsidRPr="004B09AD">
        <w:rPr>
          <w:rFonts w:ascii="Times New Roman" w:hAnsi="Times New Roman"/>
          <w:b w:val="0"/>
          <w:bCs w:val="0"/>
        </w:rPr>
        <w:fldChar w:fldCharType="begin"/>
      </w:r>
      <w:r w:rsidR="00E565B7" w:rsidRPr="004B09AD">
        <w:rPr>
          <w:rFonts w:ascii="Times New Roman" w:hAnsi="Times New Roman"/>
          <w:b w:val="0"/>
          <w:bCs w:val="0"/>
        </w:rPr>
        <w:instrText xml:space="preserve"> TOC \h \z \c "Fig." </w:instrText>
      </w:r>
      <w:r w:rsidRPr="004B09AD">
        <w:rPr>
          <w:rFonts w:ascii="Times New Roman" w:hAnsi="Times New Roman"/>
          <w:b w:val="0"/>
          <w:bCs w:val="0"/>
        </w:rPr>
        <w:fldChar w:fldCharType="separate"/>
      </w:r>
      <w:hyperlink w:anchor="_Toc380682591" w:history="1">
        <w:r w:rsidR="005B2226" w:rsidRPr="00B44E82">
          <w:rPr>
            <w:rStyle w:val="ac"/>
            <w:noProof/>
          </w:rPr>
          <w:t>Fig.1.Trend in Power systems</w:t>
        </w:r>
        <w:r w:rsidR="005B2226">
          <w:rPr>
            <w:noProof/>
            <w:webHidden/>
          </w:rPr>
          <w:tab/>
        </w:r>
        <w:r w:rsidR="005B2226">
          <w:rPr>
            <w:noProof/>
            <w:webHidden/>
          </w:rPr>
          <w:fldChar w:fldCharType="begin"/>
        </w:r>
        <w:r w:rsidR="005B2226">
          <w:rPr>
            <w:noProof/>
            <w:webHidden/>
          </w:rPr>
          <w:instrText xml:space="preserve"> PAGEREF _Toc380682591 \h </w:instrText>
        </w:r>
        <w:r w:rsidR="005B2226">
          <w:rPr>
            <w:noProof/>
            <w:webHidden/>
          </w:rPr>
        </w:r>
        <w:r w:rsidR="005B2226">
          <w:rPr>
            <w:noProof/>
            <w:webHidden/>
          </w:rPr>
          <w:fldChar w:fldCharType="separate"/>
        </w:r>
        <w:r w:rsidR="00563B92">
          <w:rPr>
            <w:noProof/>
            <w:webHidden/>
          </w:rPr>
          <w:t>9</w:t>
        </w:r>
        <w:r w:rsidR="005B2226">
          <w:rPr>
            <w:noProof/>
            <w:webHidden/>
          </w:rPr>
          <w:fldChar w:fldCharType="end"/>
        </w:r>
      </w:hyperlink>
    </w:p>
    <w:p w14:paraId="797D4E70" w14:textId="77777777" w:rsidR="005B2226" w:rsidRDefault="00563B92">
      <w:pPr>
        <w:pStyle w:val="af5"/>
        <w:tabs>
          <w:tab w:val="right" w:leader="dot" w:pos="9062"/>
        </w:tabs>
        <w:rPr>
          <w:rFonts w:cstheme="minorBidi"/>
          <w:b w:val="0"/>
          <w:bCs w:val="0"/>
          <w:noProof/>
          <w:sz w:val="22"/>
          <w:szCs w:val="22"/>
          <w:lang w:val="en-GB" w:eastAsia="en-GB"/>
        </w:rPr>
      </w:pPr>
      <w:hyperlink w:anchor="_Toc380682592" w:history="1">
        <w:r w:rsidR="005B2226" w:rsidRPr="00B44E82">
          <w:rPr>
            <w:rStyle w:val="ac"/>
            <w:noProof/>
          </w:rPr>
          <w:t>Fig.2.Power System Monitoring Platform</w:t>
        </w:r>
        <w:r w:rsidR="005B2226">
          <w:rPr>
            <w:noProof/>
            <w:webHidden/>
          </w:rPr>
          <w:tab/>
        </w:r>
        <w:r w:rsidR="005B2226">
          <w:rPr>
            <w:noProof/>
            <w:webHidden/>
          </w:rPr>
          <w:fldChar w:fldCharType="begin"/>
        </w:r>
        <w:r w:rsidR="005B2226">
          <w:rPr>
            <w:noProof/>
            <w:webHidden/>
          </w:rPr>
          <w:instrText xml:space="preserve"> PAGEREF _Toc380682592 \h </w:instrText>
        </w:r>
        <w:r w:rsidR="005B2226">
          <w:rPr>
            <w:noProof/>
            <w:webHidden/>
          </w:rPr>
        </w:r>
        <w:r w:rsidR="005B2226">
          <w:rPr>
            <w:noProof/>
            <w:webHidden/>
          </w:rPr>
          <w:fldChar w:fldCharType="separate"/>
        </w:r>
        <w:r>
          <w:rPr>
            <w:noProof/>
            <w:webHidden/>
          </w:rPr>
          <w:t>14</w:t>
        </w:r>
        <w:r w:rsidR="005B2226">
          <w:rPr>
            <w:noProof/>
            <w:webHidden/>
          </w:rPr>
          <w:fldChar w:fldCharType="end"/>
        </w:r>
      </w:hyperlink>
    </w:p>
    <w:p w14:paraId="57370BC8" w14:textId="77777777" w:rsidR="005B2226" w:rsidRDefault="00563B92">
      <w:pPr>
        <w:pStyle w:val="af5"/>
        <w:tabs>
          <w:tab w:val="right" w:leader="dot" w:pos="9062"/>
        </w:tabs>
        <w:rPr>
          <w:rFonts w:cstheme="minorBidi"/>
          <w:b w:val="0"/>
          <w:bCs w:val="0"/>
          <w:noProof/>
          <w:sz w:val="22"/>
          <w:szCs w:val="22"/>
          <w:lang w:val="en-GB" w:eastAsia="en-GB"/>
        </w:rPr>
      </w:pPr>
      <w:hyperlink w:anchor="_Toc380682593" w:history="1">
        <w:r w:rsidR="005B2226" w:rsidRPr="00B44E82">
          <w:rPr>
            <w:rStyle w:val="ac"/>
            <w:noProof/>
          </w:rPr>
          <w:t>Fig.3.Structure of PMU [5]</w:t>
        </w:r>
        <w:r w:rsidR="005B2226">
          <w:rPr>
            <w:noProof/>
            <w:webHidden/>
          </w:rPr>
          <w:tab/>
        </w:r>
        <w:r w:rsidR="005B2226">
          <w:rPr>
            <w:noProof/>
            <w:webHidden/>
          </w:rPr>
          <w:fldChar w:fldCharType="begin"/>
        </w:r>
        <w:r w:rsidR="005B2226">
          <w:rPr>
            <w:noProof/>
            <w:webHidden/>
          </w:rPr>
          <w:instrText xml:space="preserve"> PAGEREF _Toc380682593 \h </w:instrText>
        </w:r>
        <w:r w:rsidR="005B2226">
          <w:rPr>
            <w:noProof/>
            <w:webHidden/>
          </w:rPr>
        </w:r>
        <w:r w:rsidR="005B2226">
          <w:rPr>
            <w:noProof/>
            <w:webHidden/>
          </w:rPr>
          <w:fldChar w:fldCharType="separate"/>
        </w:r>
        <w:r>
          <w:rPr>
            <w:noProof/>
            <w:webHidden/>
          </w:rPr>
          <w:t>21</w:t>
        </w:r>
        <w:r w:rsidR="005B2226">
          <w:rPr>
            <w:noProof/>
            <w:webHidden/>
          </w:rPr>
          <w:fldChar w:fldCharType="end"/>
        </w:r>
      </w:hyperlink>
    </w:p>
    <w:p w14:paraId="75CBE37A" w14:textId="77777777" w:rsidR="005B2226" w:rsidRDefault="00563B92">
      <w:pPr>
        <w:pStyle w:val="af5"/>
        <w:tabs>
          <w:tab w:val="right" w:leader="dot" w:pos="9062"/>
        </w:tabs>
        <w:rPr>
          <w:rFonts w:cstheme="minorBidi"/>
          <w:b w:val="0"/>
          <w:bCs w:val="0"/>
          <w:noProof/>
          <w:sz w:val="22"/>
          <w:szCs w:val="22"/>
          <w:lang w:val="en-GB" w:eastAsia="en-GB"/>
        </w:rPr>
      </w:pPr>
      <w:hyperlink w:anchor="_Toc380682594" w:history="1">
        <w:r w:rsidR="005B2226" w:rsidRPr="00B44E82">
          <w:rPr>
            <w:rStyle w:val="ac"/>
            <w:noProof/>
          </w:rPr>
          <w:t>Fig.4.Timing signals for MiCOM PMU</w:t>
        </w:r>
        <w:r w:rsidR="005B2226">
          <w:rPr>
            <w:noProof/>
            <w:webHidden/>
          </w:rPr>
          <w:tab/>
        </w:r>
        <w:r w:rsidR="005B2226">
          <w:rPr>
            <w:noProof/>
            <w:webHidden/>
          </w:rPr>
          <w:fldChar w:fldCharType="begin"/>
        </w:r>
        <w:r w:rsidR="005B2226">
          <w:rPr>
            <w:noProof/>
            <w:webHidden/>
          </w:rPr>
          <w:instrText xml:space="preserve"> PAGEREF _Toc380682594 \h </w:instrText>
        </w:r>
        <w:r w:rsidR="005B2226">
          <w:rPr>
            <w:noProof/>
            <w:webHidden/>
          </w:rPr>
        </w:r>
        <w:r w:rsidR="005B2226">
          <w:rPr>
            <w:noProof/>
            <w:webHidden/>
          </w:rPr>
          <w:fldChar w:fldCharType="separate"/>
        </w:r>
        <w:r>
          <w:rPr>
            <w:noProof/>
            <w:webHidden/>
          </w:rPr>
          <w:t>22</w:t>
        </w:r>
        <w:r w:rsidR="005B2226">
          <w:rPr>
            <w:noProof/>
            <w:webHidden/>
          </w:rPr>
          <w:fldChar w:fldCharType="end"/>
        </w:r>
      </w:hyperlink>
    </w:p>
    <w:p w14:paraId="29E2A7C6" w14:textId="77777777" w:rsidR="005B2226" w:rsidRDefault="00563B92">
      <w:pPr>
        <w:pStyle w:val="af5"/>
        <w:tabs>
          <w:tab w:val="right" w:leader="dot" w:pos="9062"/>
        </w:tabs>
        <w:rPr>
          <w:rFonts w:cstheme="minorBidi"/>
          <w:b w:val="0"/>
          <w:bCs w:val="0"/>
          <w:noProof/>
          <w:sz w:val="22"/>
          <w:szCs w:val="22"/>
          <w:lang w:val="en-GB" w:eastAsia="en-GB"/>
        </w:rPr>
      </w:pPr>
      <w:hyperlink w:anchor="_Toc380682595" w:history="1">
        <w:r w:rsidR="005B2226" w:rsidRPr="00B44E82">
          <w:rPr>
            <w:rStyle w:val="ac"/>
            <w:noProof/>
          </w:rPr>
          <w:t>Fig.5.</w:t>
        </w:r>
        <w:r w:rsidR="005B2226" w:rsidRPr="00B44E82">
          <w:rPr>
            <w:rStyle w:val="ac"/>
            <w:noProof/>
            <w:lang w:eastAsia="en-IN"/>
          </w:rPr>
          <w:t>Phasor window [9]</w:t>
        </w:r>
        <w:r w:rsidR="005B2226">
          <w:rPr>
            <w:noProof/>
            <w:webHidden/>
          </w:rPr>
          <w:tab/>
        </w:r>
        <w:r w:rsidR="005B2226">
          <w:rPr>
            <w:noProof/>
            <w:webHidden/>
          </w:rPr>
          <w:fldChar w:fldCharType="begin"/>
        </w:r>
        <w:r w:rsidR="005B2226">
          <w:rPr>
            <w:noProof/>
            <w:webHidden/>
          </w:rPr>
          <w:instrText xml:space="preserve"> PAGEREF _Toc380682595 \h </w:instrText>
        </w:r>
        <w:r w:rsidR="005B2226">
          <w:rPr>
            <w:noProof/>
            <w:webHidden/>
          </w:rPr>
        </w:r>
        <w:r w:rsidR="005B2226">
          <w:rPr>
            <w:noProof/>
            <w:webHidden/>
          </w:rPr>
          <w:fldChar w:fldCharType="separate"/>
        </w:r>
        <w:r>
          <w:rPr>
            <w:noProof/>
            <w:webHidden/>
          </w:rPr>
          <w:t>25</w:t>
        </w:r>
        <w:r w:rsidR="005B2226">
          <w:rPr>
            <w:noProof/>
            <w:webHidden/>
          </w:rPr>
          <w:fldChar w:fldCharType="end"/>
        </w:r>
      </w:hyperlink>
    </w:p>
    <w:p w14:paraId="774B127F" w14:textId="77777777" w:rsidR="005B2226" w:rsidRDefault="00563B92">
      <w:pPr>
        <w:pStyle w:val="af5"/>
        <w:tabs>
          <w:tab w:val="right" w:leader="dot" w:pos="9062"/>
        </w:tabs>
        <w:rPr>
          <w:rFonts w:cstheme="minorBidi"/>
          <w:b w:val="0"/>
          <w:bCs w:val="0"/>
          <w:noProof/>
          <w:sz w:val="22"/>
          <w:szCs w:val="22"/>
          <w:lang w:val="en-GB" w:eastAsia="en-GB"/>
        </w:rPr>
      </w:pPr>
      <w:hyperlink w:anchor="_Toc380682596" w:history="1">
        <w:r w:rsidR="005B2226" w:rsidRPr="00B44E82">
          <w:rPr>
            <w:rStyle w:val="ac"/>
            <w:noProof/>
          </w:rPr>
          <w:t>Fig.6.Overview of hardware interface between RTDS &amp; PMU</w:t>
        </w:r>
        <w:r w:rsidR="005B2226">
          <w:rPr>
            <w:noProof/>
            <w:webHidden/>
          </w:rPr>
          <w:tab/>
        </w:r>
        <w:r w:rsidR="005B2226">
          <w:rPr>
            <w:noProof/>
            <w:webHidden/>
          </w:rPr>
          <w:fldChar w:fldCharType="begin"/>
        </w:r>
        <w:r w:rsidR="005B2226">
          <w:rPr>
            <w:noProof/>
            <w:webHidden/>
          </w:rPr>
          <w:instrText xml:space="preserve"> PAGEREF _Toc380682596 \h </w:instrText>
        </w:r>
        <w:r w:rsidR="005B2226">
          <w:rPr>
            <w:noProof/>
            <w:webHidden/>
          </w:rPr>
        </w:r>
        <w:r w:rsidR="005B2226">
          <w:rPr>
            <w:noProof/>
            <w:webHidden/>
          </w:rPr>
          <w:fldChar w:fldCharType="separate"/>
        </w:r>
        <w:r>
          <w:rPr>
            <w:noProof/>
            <w:webHidden/>
          </w:rPr>
          <w:t>26</w:t>
        </w:r>
        <w:r w:rsidR="005B2226">
          <w:rPr>
            <w:noProof/>
            <w:webHidden/>
          </w:rPr>
          <w:fldChar w:fldCharType="end"/>
        </w:r>
      </w:hyperlink>
    </w:p>
    <w:p w14:paraId="16117B7D" w14:textId="77777777" w:rsidR="005B2226" w:rsidRDefault="00563B92">
      <w:pPr>
        <w:pStyle w:val="af5"/>
        <w:tabs>
          <w:tab w:val="right" w:leader="dot" w:pos="9062"/>
        </w:tabs>
        <w:rPr>
          <w:rFonts w:cstheme="minorBidi"/>
          <w:b w:val="0"/>
          <w:bCs w:val="0"/>
          <w:noProof/>
          <w:sz w:val="22"/>
          <w:szCs w:val="22"/>
          <w:lang w:val="en-GB" w:eastAsia="en-GB"/>
        </w:rPr>
      </w:pPr>
      <w:hyperlink w:anchor="_Toc380682597" w:history="1">
        <w:r w:rsidR="005B2226" w:rsidRPr="00B44E82">
          <w:rPr>
            <w:rStyle w:val="ac"/>
            <w:noProof/>
          </w:rPr>
          <w:t>Fig.7.Hardware interface</w:t>
        </w:r>
        <w:r w:rsidR="005B2226">
          <w:rPr>
            <w:noProof/>
            <w:webHidden/>
          </w:rPr>
          <w:tab/>
        </w:r>
        <w:r w:rsidR="005B2226">
          <w:rPr>
            <w:noProof/>
            <w:webHidden/>
          </w:rPr>
          <w:fldChar w:fldCharType="begin"/>
        </w:r>
        <w:r w:rsidR="005B2226">
          <w:rPr>
            <w:noProof/>
            <w:webHidden/>
          </w:rPr>
          <w:instrText xml:space="preserve"> PAGEREF _Toc380682597 \h </w:instrText>
        </w:r>
        <w:r w:rsidR="005B2226">
          <w:rPr>
            <w:noProof/>
            <w:webHidden/>
          </w:rPr>
        </w:r>
        <w:r w:rsidR="005B2226">
          <w:rPr>
            <w:noProof/>
            <w:webHidden/>
          </w:rPr>
          <w:fldChar w:fldCharType="separate"/>
        </w:r>
        <w:r>
          <w:rPr>
            <w:noProof/>
            <w:webHidden/>
          </w:rPr>
          <w:t>26</w:t>
        </w:r>
        <w:r w:rsidR="005B2226">
          <w:rPr>
            <w:noProof/>
            <w:webHidden/>
          </w:rPr>
          <w:fldChar w:fldCharType="end"/>
        </w:r>
      </w:hyperlink>
    </w:p>
    <w:p w14:paraId="37BB2CDF" w14:textId="77777777" w:rsidR="005B2226" w:rsidRDefault="00563B92">
      <w:pPr>
        <w:pStyle w:val="af5"/>
        <w:tabs>
          <w:tab w:val="right" w:leader="dot" w:pos="9062"/>
        </w:tabs>
        <w:rPr>
          <w:rFonts w:cstheme="minorBidi"/>
          <w:b w:val="0"/>
          <w:bCs w:val="0"/>
          <w:noProof/>
          <w:sz w:val="22"/>
          <w:szCs w:val="22"/>
          <w:lang w:val="en-GB" w:eastAsia="en-GB"/>
        </w:rPr>
      </w:pPr>
      <w:hyperlink w:anchor="_Toc380682598" w:history="1">
        <w:r w:rsidR="005B2226" w:rsidRPr="00B44E82">
          <w:rPr>
            <w:rStyle w:val="ac"/>
            <w:noProof/>
          </w:rPr>
          <w:t>Fig. 8.Classical feedback model of Op-Amp [11]</w:t>
        </w:r>
        <w:r w:rsidR="005B2226">
          <w:rPr>
            <w:noProof/>
            <w:webHidden/>
          </w:rPr>
          <w:tab/>
        </w:r>
        <w:r w:rsidR="005B2226">
          <w:rPr>
            <w:noProof/>
            <w:webHidden/>
          </w:rPr>
          <w:fldChar w:fldCharType="begin"/>
        </w:r>
        <w:r w:rsidR="005B2226">
          <w:rPr>
            <w:noProof/>
            <w:webHidden/>
          </w:rPr>
          <w:instrText xml:space="preserve"> PAGEREF _Toc380682598 \h </w:instrText>
        </w:r>
        <w:r w:rsidR="005B2226">
          <w:rPr>
            <w:noProof/>
            <w:webHidden/>
          </w:rPr>
        </w:r>
        <w:r w:rsidR="005B2226">
          <w:rPr>
            <w:noProof/>
            <w:webHidden/>
          </w:rPr>
          <w:fldChar w:fldCharType="separate"/>
        </w:r>
        <w:r>
          <w:rPr>
            <w:noProof/>
            <w:webHidden/>
          </w:rPr>
          <w:t>28</w:t>
        </w:r>
        <w:r w:rsidR="005B2226">
          <w:rPr>
            <w:noProof/>
            <w:webHidden/>
          </w:rPr>
          <w:fldChar w:fldCharType="end"/>
        </w:r>
      </w:hyperlink>
    </w:p>
    <w:p w14:paraId="22B54546" w14:textId="77777777" w:rsidR="005B2226" w:rsidRDefault="00563B92">
      <w:pPr>
        <w:pStyle w:val="af5"/>
        <w:tabs>
          <w:tab w:val="right" w:leader="dot" w:pos="9062"/>
        </w:tabs>
        <w:rPr>
          <w:rFonts w:cstheme="minorBidi"/>
          <w:b w:val="0"/>
          <w:bCs w:val="0"/>
          <w:noProof/>
          <w:sz w:val="22"/>
          <w:szCs w:val="22"/>
          <w:lang w:val="en-GB" w:eastAsia="en-GB"/>
        </w:rPr>
      </w:pPr>
      <w:hyperlink w:anchor="_Toc380682599" w:history="1">
        <w:r w:rsidR="005B2226" w:rsidRPr="00B44E82">
          <w:rPr>
            <w:rStyle w:val="ac"/>
            <w:noProof/>
          </w:rPr>
          <w:t>Fig. 9.Circuit diagram of signal conditioner</w:t>
        </w:r>
        <w:r w:rsidR="005B2226">
          <w:rPr>
            <w:noProof/>
            <w:webHidden/>
          </w:rPr>
          <w:tab/>
        </w:r>
        <w:r w:rsidR="005B2226">
          <w:rPr>
            <w:noProof/>
            <w:webHidden/>
          </w:rPr>
          <w:fldChar w:fldCharType="begin"/>
        </w:r>
        <w:r w:rsidR="005B2226">
          <w:rPr>
            <w:noProof/>
            <w:webHidden/>
          </w:rPr>
          <w:instrText xml:space="preserve"> PAGEREF _Toc380682599 \h </w:instrText>
        </w:r>
        <w:r w:rsidR="005B2226">
          <w:rPr>
            <w:noProof/>
            <w:webHidden/>
          </w:rPr>
        </w:r>
        <w:r w:rsidR="005B2226">
          <w:rPr>
            <w:noProof/>
            <w:webHidden/>
          </w:rPr>
          <w:fldChar w:fldCharType="separate"/>
        </w:r>
        <w:r>
          <w:rPr>
            <w:noProof/>
            <w:webHidden/>
          </w:rPr>
          <w:t>29</w:t>
        </w:r>
        <w:r w:rsidR="005B2226">
          <w:rPr>
            <w:noProof/>
            <w:webHidden/>
          </w:rPr>
          <w:fldChar w:fldCharType="end"/>
        </w:r>
      </w:hyperlink>
    </w:p>
    <w:p w14:paraId="1F2F553D" w14:textId="77777777" w:rsidR="005B2226" w:rsidRDefault="00563B92">
      <w:pPr>
        <w:pStyle w:val="af5"/>
        <w:tabs>
          <w:tab w:val="right" w:leader="dot" w:pos="9062"/>
        </w:tabs>
        <w:rPr>
          <w:rFonts w:cstheme="minorBidi"/>
          <w:b w:val="0"/>
          <w:bCs w:val="0"/>
          <w:noProof/>
          <w:sz w:val="22"/>
          <w:szCs w:val="22"/>
          <w:lang w:val="en-GB" w:eastAsia="en-GB"/>
        </w:rPr>
      </w:pPr>
      <w:hyperlink w:anchor="_Toc380682600" w:history="1">
        <w:r w:rsidR="005B2226" w:rsidRPr="00B44E82">
          <w:rPr>
            <w:rStyle w:val="ac"/>
            <w:noProof/>
          </w:rPr>
          <w:t>Fig.10.Bode plot of signal conditioner</w:t>
        </w:r>
        <w:r w:rsidR="005B2226">
          <w:rPr>
            <w:noProof/>
            <w:webHidden/>
          </w:rPr>
          <w:tab/>
        </w:r>
        <w:r w:rsidR="005B2226">
          <w:rPr>
            <w:noProof/>
            <w:webHidden/>
          </w:rPr>
          <w:fldChar w:fldCharType="begin"/>
        </w:r>
        <w:r w:rsidR="005B2226">
          <w:rPr>
            <w:noProof/>
            <w:webHidden/>
          </w:rPr>
          <w:instrText xml:space="preserve"> PAGEREF _Toc380682600 \h </w:instrText>
        </w:r>
        <w:r w:rsidR="005B2226">
          <w:rPr>
            <w:noProof/>
            <w:webHidden/>
          </w:rPr>
        </w:r>
        <w:r w:rsidR="005B2226">
          <w:rPr>
            <w:noProof/>
            <w:webHidden/>
          </w:rPr>
          <w:fldChar w:fldCharType="separate"/>
        </w:r>
        <w:r>
          <w:rPr>
            <w:noProof/>
            <w:webHidden/>
          </w:rPr>
          <w:t>30</w:t>
        </w:r>
        <w:r w:rsidR="005B2226">
          <w:rPr>
            <w:noProof/>
            <w:webHidden/>
          </w:rPr>
          <w:fldChar w:fldCharType="end"/>
        </w:r>
      </w:hyperlink>
    </w:p>
    <w:p w14:paraId="75E5D196" w14:textId="77777777" w:rsidR="005B2226" w:rsidRDefault="00563B92">
      <w:pPr>
        <w:pStyle w:val="af5"/>
        <w:tabs>
          <w:tab w:val="right" w:leader="dot" w:pos="9062"/>
        </w:tabs>
        <w:rPr>
          <w:rFonts w:cstheme="minorBidi"/>
          <w:b w:val="0"/>
          <w:bCs w:val="0"/>
          <w:noProof/>
          <w:sz w:val="22"/>
          <w:szCs w:val="22"/>
          <w:lang w:val="en-GB" w:eastAsia="en-GB"/>
        </w:rPr>
      </w:pPr>
      <w:hyperlink w:anchor="_Toc380682601" w:history="1">
        <w:r w:rsidR="005B2226" w:rsidRPr="00B44E82">
          <w:rPr>
            <w:rStyle w:val="ac"/>
            <w:noProof/>
          </w:rPr>
          <w:t>Fig.11.Default functions</w:t>
        </w:r>
        <w:r w:rsidR="005B2226">
          <w:rPr>
            <w:noProof/>
            <w:webHidden/>
          </w:rPr>
          <w:tab/>
        </w:r>
        <w:r w:rsidR="005B2226">
          <w:rPr>
            <w:noProof/>
            <w:webHidden/>
          </w:rPr>
          <w:fldChar w:fldCharType="begin"/>
        </w:r>
        <w:r w:rsidR="005B2226">
          <w:rPr>
            <w:noProof/>
            <w:webHidden/>
          </w:rPr>
          <w:instrText xml:space="preserve"> PAGEREF _Toc380682601 \h </w:instrText>
        </w:r>
        <w:r w:rsidR="005B2226">
          <w:rPr>
            <w:noProof/>
            <w:webHidden/>
          </w:rPr>
        </w:r>
        <w:r w:rsidR="005B2226">
          <w:rPr>
            <w:noProof/>
            <w:webHidden/>
          </w:rPr>
          <w:fldChar w:fldCharType="separate"/>
        </w:r>
        <w:r>
          <w:rPr>
            <w:noProof/>
            <w:webHidden/>
          </w:rPr>
          <w:t>33</w:t>
        </w:r>
        <w:r w:rsidR="005B2226">
          <w:rPr>
            <w:noProof/>
            <w:webHidden/>
          </w:rPr>
          <w:fldChar w:fldCharType="end"/>
        </w:r>
      </w:hyperlink>
    </w:p>
    <w:p w14:paraId="0CA64BD3" w14:textId="77777777" w:rsidR="005B2226" w:rsidRDefault="00563B92">
      <w:pPr>
        <w:pStyle w:val="af5"/>
        <w:tabs>
          <w:tab w:val="right" w:leader="dot" w:pos="9062"/>
        </w:tabs>
        <w:rPr>
          <w:rFonts w:cstheme="minorBidi"/>
          <w:b w:val="0"/>
          <w:bCs w:val="0"/>
          <w:noProof/>
          <w:sz w:val="22"/>
          <w:szCs w:val="22"/>
          <w:lang w:val="en-GB" w:eastAsia="en-GB"/>
        </w:rPr>
      </w:pPr>
      <w:hyperlink w:anchor="_Toc380682602" w:history="1">
        <w:r w:rsidR="005B2226" w:rsidRPr="00B44E82">
          <w:rPr>
            <w:rStyle w:val="ac"/>
            <w:noProof/>
          </w:rPr>
          <w:t>Fig.12.OpenPDC architecture</w:t>
        </w:r>
        <w:r w:rsidR="005B2226">
          <w:rPr>
            <w:noProof/>
            <w:webHidden/>
          </w:rPr>
          <w:tab/>
        </w:r>
        <w:r w:rsidR="005B2226">
          <w:rPr>
            <w:noProof/>
            <w:webHidden/>
          </w:rPr>
          <w:fldChar w:fldCharType="begin"/>
        </w:r>
        <w:r w:rsidR="005B2226">
          <w:rPr>
            <w:noProof/>
            <w:webHidden/>
          </w:rPr>
          <w:instrText xml:space="preserve"> PAGEREF _Toc380682602 \h </w:instrText>
        </w:r>
        <w:r w:rsidR="005B2226">
          <w:rPr>
            <w:noProof/>
            <w:webHidden/>
          </w:rPr>
        </w:r>
        <w:r w:rsidR="005B2226">
          <w:rPr>
            <w:noProof/>
            <w:webHidden/>
          </w:rPr>
          <w:fldChar w:fldCharType="separate"/>
        </w:r>
        <w:r>
          <w:rPr>
            <w:noProof/>
            <w:webHidden/>
          </w:rPr>
          <w:t>33</w:t>
        </w:r>
        <w:r w:rsidR="005B2226">
          <w:rPr>
            <w:noProof/>
            <w:webHidden/>
          </w:rPr>
          <w:fldChar w:fldCharType="end"/>
        </w:r>
      </w:hyperlink>
    </w:p>
    <w:p w14:paraId="62B79985" w14:textId="77777777" w:rsidR="005B2226" w:rsidRDefault="00563B92">
      <w:pPr>
        <w:pStyle w:val="af5"/>
        <w:tabs>
          <w:tab w:val="right" w:leader="dot" w:pos="9062"/>
        </w:tabs>
        <w:rPr>
          <w:rFonts w:cstheme="minorBidi"/>
          <w:b w:val="0"/>
          <w:bCs w:val="0"/>
          <w:noProof/>
          <w:sz w:val="22"/>
          <w:szCs w:val="22"/>
          <w:lang w:val="en-GB" w:eastAsia="en-GB"/>
        </w:rPr>
      </w:pPr>
      <w:hyperlink w:anchor="_Toc380682603" w:history="1">
        <w:r w:rsidR="005B2226" w:rsidRPr="00B44E82">
          <w:rPr>
            <w:rStyle w:val="ac"/>
            <w:noProof/>
          </w:rPr>
          <w:t>Fig.13.OpenPDC configuration for online monitoring applications</w:t>
        </w:r>
        <w:r w:rsidR="005B2226">
          <w:rPr>
            <w:noProof/>
            <w:webHidden/>
          </w:rPr>
          <w:tab/>
        </w:r>
        <w:r w:rsidR="005B2226">
          <w:rPr>
            <w:noProof/>
            <w:webHidden/>
          </w:rPr>
          <w:fldChar w:fldCharType="begin"/>
        </w:r>
        <w:r w:rsidR="005B2226">
          <w:rPr>
            <w:noProof/>
            <w:webHidden/>
          </w:rPr>
          <w:instrText xml:space="preserve"> PAGEREF _Toc380682603 \h </w:instrText>
        </w:r>
        <w:r w:rsidR="005B2226">
          <w:rPr>
            <w:noProof/>
            <w:webHidden/>
          </w:rPr>
        </w:r>
        <w:r w:rsidR="005B2226">
          <w:rPr>
            <w:noProof/>
            <w:webHidden/>
          </w:rPr>
          <w:fldChar w:fldCharType="separate"/>
        </w:r>
        <w:r>
          <w:rPr>
            <w:noProof/>
            <w:webHidden/>
          </w:rPr>
          <w:t>34</w:t>
        </w:r>
        <w:r w:rsidR="005B2226">
          <w:rPr>
            <w:noProof/>
            <w:webHidden/>
          </w:rPr>
          <w:fldChar w:fldCharType="end"/>
        </w:r>
      </w:hyperlink>
    </w:p>
    <w:p w14:paraId="3889622D" w14:textId="77777777" w:rsidR="005B2226" w:rsidRDefault="00563B92">
      <w:pPr>
        <w:pStyle w:val="af5"/>
        <w:tabs>
          <w:tab w:val="right" w:leader="dot" w:pos="9062"/>
        </w:tabs>
        <w:rPr>
          <w:rFonts w:cstheme="minorBidi"/>
          <w:b w:val="0"/>
          <w:bCs w:val="0"/>
          <w:noProof/>
          <w:sz w:val="22"/>
          <w:szCs w:val="22"/>
          <w:lang w:val="en-GB" w:eastAsia="en-GB"/>
        </w:rPr>
      </w:pPr>
      <w:hyperlink w:anchor="_Toc380682604" w:history="1">
        <w:r w:rsidR="005B2226" w:rsidRPr="00B44E82">
          <w:rPr>
            <w:rStyle w:val="ac"/>
            <w:noProof/>
          </w:rPr>
          <w:t>Fig.14.</w:t>
        </w:r>
        <w:r w:rsidR="005B2226" w:rsidRPr="00B44E82">
          <w:rPr>
            <w:rStyle w:val="ac"/>
            <w:noProof/>
            <w:lang w:eastAsia="en-IN"/>
          </w:rPr>
          <w:t>List of measurements shown in OpenPDC</w:t>
        </w:r>
        <w:r w:rsidR="005B2226">
          <w:rPr>
            <w:noProof/>
            <w:webHidden/>
          </w:rPr>
          <w:tab/>
        </w:r>
        <w:r w:rsidR="005B2226">
          <w:rPr>
            <w:noProof/>
            <w:webHidden/>
          </w:rPr>
          <w:fldChar w:fldCharType="begin"/>
        </w:r>
        <w:r w:rsidR="005B2226">
          <w:rPr>
            <w:noProof/>
            <w:webHidden/>
          </w:rPr>
          <w:instrText xml:space="preserve"> PAGEREF _Toc380682604 \h </w:instrText>
        </w:r>
        <w:r w:rsidR="005B2226">
          <w:rPr>
            <w:noProof/>
            <w:webHidden/>
          </w:rPr>
        </w:r>
        <w:r w:rsidR="005B2226">
          <w:rPr>
            <w:noProof/>
            <w:webHidden/>
          </w:rPr>
          <w:fldChar w:fldCharType="separate"/>
        </w:r>
        <w:r>
          <w:rPr>
            <w:noProof/>
            <w:webHidden/>
          </w:rPr>
          <w:t>35</w:t>
        </w:r>
        <w:r w:rsidR="005B2226">
          <w:rPr>
            <w:noProof/>
            <w:webHidden/>
          </w:rPr>
          <w:fldChar w:fldCharType="end"/>
        </w:r>
      </w:hyperlink>
    </w:p>
    <w:p w14:paraId="0988308B" w14:textId="77777777" w:rsidR="005B2226" w:rsidRDefault="00563B92">
      <w:pPr>
        <w:pStyle w:val="af5"/>
        <w:tabs>
          <w:tab w:val="right" w:leader="dot" w:pos="9062"/>
        </w:tabs>
        <w:rPr>
          <w:rFonts w:cstheme="minorBidi"/>
          <w:b w:val="0"/>
          <w:bCs w:val="0"/>
          <w:noProof/>
          <w:sz w:val="22"/>
          <w:szCs w:val="22"/>
          <w:lang w:val="en-GB" w:eastAsia="en-GB"/>
        </w:rPr>
      </w:pPr>
      <w:hyperlink w:anchor="_Toc380682605" w:history="1">
        <w:r w:rsidR="005B2226" w:rsidRPr="00B44E82">
          <w:rPr>
            <w:rStyle w:val="ac"/>
            <w:noProof/>
          </w:rPr>
          <w:t>Fig.15. Software platform for control center</w:t>
        </w:r>
        <w:r w:rsidR="005B2226">
          <w:rPr>
            <w:noProof/>
            <w:webHidden/>
          </w:rPr>
          <w:tab/>
        </w:r>
        <w:r w:rsidR="005B2226">
          <w:rPr>
            <w:noProof/>
            <w:webHidden/>
          </w:rPr>
          <w:fldChar w:fldCharType="begin"/>
        </w:r>
        <w:r w:rsidR="005B2226">
          <w:rPr>
            <w:noProof/>
            <w:webHidden/>
          </w:rPr>
          <w:instrText xml:space="preserve"> PAGEREF _Toc380682605 \h </w:instrText>
        </w:r>
        <w:r w:rsidR="005B2226">
          <w:rPr>
            <w:noProof/>
            <w:webHidden/>
          </w:rPr>
        </w:r>
        <w:r w:rsidR="005B2226">
          <w:rPr>
            <w:noProof/>
            <w:webHidden/>
          </w:rPr>
          <w:fldChar w:fldCharType="separate"/>
        </w:r>
        <w:r>
          <w:rPr>
            <w:noProof/>
            <w:webHidden/>
          </w:rPr>
          <w:t>37</w:t>
        </w:r>
        <w:r w:rsidR="005B2226">
          <w:rPr>
            <w:noProof/>
            <w:webHidden/>
          </w:rPr>
          <w:fldChar w:fldCharType="end"/>
        </w:r>
      </w:hyperlink>
    </w:p>
    <w:p w14:paraId="48BAEFF4" w14:textId="77777777" w:rsidR="005B2226" w:rsidRDefault="00563B92">
      <w:pPr>
        <w:pStyle w:val="af5"/>
        <w:tabs>
          <w:tab w:val="right" w:leader="dot" w:pos="9062"/>
        </w:tabs>
        <w:rPr>
          <w:rFonts w:cstheme="minorBidi"/>
          <w:b w:val="0"/>
          <w:bCs w:val="0"/>
          <w:noProof/>
          <w:sz w:val="22"/>
          <w:szCs w:val="22"/>
          <w:lang w:val="en-GB" w:eastAsia="en-GB"/>
        </w:rPr>
      </w:pPr>
      <w:hyperlink w:anchor="_Toc380682606" w:history="1">
        <w:r w:rsidR="005B2226" w:rsidRPr="00B44E82">
          <w:rPr>
            <w:rStyle w:val="ac"/>
            <w:noProof/>
          </w:rPr>
          <w:t>Fig.16.Extension of software platform with SCADA</w:t>
        </w:r>
        <w:r w:rsidR="005B2226">
          <w:rPr>
            <w:noProof/>
            <w:webHidden/>
          </w:rPr>
          <w:tab/>
        </w:r>
        <w:r w:rsidR="005B2226">
          <w:rPr>
            <w:noProof/>
            <w:webHidden/>
          </w:rPr>
          <w:fldChar w:fldCharType="begin"/>
        </w:r>
        <w:r w:rsidR="005B2226">
          <w:rPr>
            <w:noProof/>
            <w:webHidden/>
          </w:rPr>
          <w:instrText xml:space="preserve"> PAGEREF _Toc380682606 \h </w:instrText>
        </w:r>
        <w:r w:rsidR="005B2226">
          <w:rPr>
            <w:noProof/>
            <w:webHidden/>
          </w:rPr>
        </w:r>
        <w:r w:rsidR="005B2226">
          <w:rPr>
            <w:noProof/>
            <w:webHidden/>
          </w:rPr>
          <w:fldChar w:fldCharType="separate"/>
        </w:r>
        <w:r>
          <w:rPr>
            <w:noProof/>
            <w:webHidden/>
          </w:rPr>
          <w:t>39</w:t>
        </w:r>
        <w:r w:rsidR="005B2226">
          <w:rPr>
            <w:noProof/>
            <w:webHidden/>
          </w:rPr>
          <w:fldChar w:fldCharType="end"/>
        </w:r>
      </w:hyperlink>
    </w:p>
    <w:p w14:paraId="46944AF7" w14:textId="77777777" w:rsidR="005B2226" w:rsidRDefault="00563B92">
      <w:pPr>
        <w:pStyle w:val="af5"/>
        <w:tabs>
          <w:tab w:val="right" w:leader="dot" w:pos="9062"/>
        </w:tabs>
        <w:rPr>
          <w:rFonts w:cstheme="minorBidi"/>
          <w:b w:val="0"/>
          <w:bCs w:val="0"/>
          <w:noProof/>
          <w:sz w:val="22"/>
          <w:szCs w:val="22"/>
          <w:lang w:val="en-GB" w:eastAsia="en-GB"/>
        </w:rPr>
      </w:pPr>
      <w:hyperlink w:anchor="_Toc380682607" w:history="1">
        <w:r w:rsidR="005B2226" w:rsidRPr="00B44E82">
          <w:rPr>
            <w:rStyle w:val="ac"/>
            <w:noProof/>
          </w:rPr>
          <w:t>Fig.17.</w:t>
        </w:r>
        <w:r w:rsidR="005B2226" w:rsidRPr="00B44E82">
          <w:rPr>
            <w:rStyle w:val="ac"/>
            <w:noProof/>
            <w:lang w:eastAsia="en-IN"/>
          </w:rPr>
          <w:t>View of a table in a database</w:t>
        </w:r>
        <w:r w:rsidR="005B2226">
          <w:rPr>
            <w:noProof/>
            <w:webHidden/>
          </w:rPr>
          <w:tab/>
        </w:r>
        <w:r w:rsidR="005B2226">
          <w:rPr>
            <w:noProof/>
            <w:webHidden/>
          </w:rPr>
          <w:fldChar w:fldCharType="begin"/>
        </w:r>
        <w:r w:rsidR="005B2226">
          <w:rPr>
            <w:noProof/>
            <w:webHidden/>
          </w:rPr>
          <w:instrText xml:space="preserve"> PAGEREF _Toc380682607 \h </w:instrText>
        </w:r>
        <w:r w:rsidR="005B2226">
          <w:rPr>
            <w:noProof/>
            <w:webHidden/>
          </w:rPr>
        </w:r>
        <w:r w:rsidR="005B2226">
          <w:rPr>
            <w:noProof/>
            <w:webHidden/>
          </w:rPr>
          <w:fldChar w:fldCharType="separate"/>
        </w:r>
        <w:r>
          <w:rPr>
            <w:noProof/>
            <w:webHidden/>
          </w:rPr>
          <w:t>41</w:t>
        </w:r>
        <w:r w:rsidR="005B2226">
          <w:rPr>
            <w:noProof/>
            <w:webHidden/>
          </w:rPr>
          <w:fldChar w:fldCharType="end"/>
        </w:r>
      </w:hyperlink>
    </w:p>
    <w:p w14:paraId="420CD214" w14:textId="77777777" w:rsidR="005B2226" w:rsidRDefault="00563B92">
      <w:pPr>
        <w:pStyle w:val="af5"/>
        <w:tabs>
          <w:tab w:val="right" w:leader="dot" w:pos="9062"/>
        </w:tabs>
        <w:rPr>
          <w:rFonts w:cstheme="minorBidi"/>
          <w:b w:val="0"/>
          <w:bCs w:val="0"/>
          <w:noProof/>
          <w:sz w:val="22"/>
          <w:szCs w:val="22"/>
          <w:lang w:val="en-GB" w:eastAsia="en-GB"/>
        </w:rPr>
      </w:pPr>
      <w:hyperlink w:anchor="_Toc380682608" w:history="1">
        <w:r w:rsidR="005B2226" w:rsidRPr="00B44E82">
          <w:rPr>
            <w:rStyle w:val="ac"/>
            <w:noProof/>
          </w:rPr>
          <w:t>Fig.18.Database configuration for OpenPDC</w:t>
        </w:r>
        <w:r w:rsidR="005B2226">
          <w:rPr>
            <w:noProof/>
            <w:webHidden/>
          </w:rPr>
          <w:tab/>
        </w:r>
        <w:r w:rsidR="005B2226">
          <w:rPr>
            <w:noProof/>
            <w:webHidden/>
          </w:rPr>
          <w:fldChar w:fldCharType="begin"/>
        </w:r>
        <w:r w:rsidR="005B2226">
          <w:rPr>
            <w:noProof/>
            <w:webHidden/>
          </w:rPr>
          <w:instrText xml:space="preserve"> PAGEREF _Toc380682608 \h </w:instrText>
        </w:r>
        <w:r w:rsidR="005B2226">
          <w:rPr>
            <w:noProof/>
            <w:webHidden/>
          </w:rPr>
        </w:r>
        <w:r w:rsidR="005B2226">
          <w:rPr>
            <w:noProof/>
            <w:webHidden/>
          </w:rPr>
          <w:fldChar w:fldCharType="separate"/>
        </w:r>
        <w:r>
          <w:rPr>
            <w:noProof/>
            <w:webHidden/>
          </w:rPr>
          <w:t>42</w:t>
        </w:r>
        <w:r w:rsidR="005B2226">
          <w:rPr>
            <w:noProof/>
            <w:webHidden/>
          </w:rPr>
          <w:fldChar w:fldCharType="end"/>
        </w:r>
      </w:hyperlink>
    </w:p>
    <w:p w14:paraId="00E415C6" w14:textId="77777777" w:rsidR="005B2226" w:rsidRDefault="00563B92">
      <w:pPr>
        <w:pStyle w:val="af5"/>
        <w:tabs>
          <w:tab w:val="right" w:leader="dot" w:pos="9062"/>
        </w:tabs>
        <w:rPr>
          <w:rFonts w:cstheme="minorBidi"/>
          <w:b w:val="0"/>
          <w:bCs w:val="0"/>
          <w:noProof/>
          <w:sz w:val="22"/>
          <w:szCs w:val="22"/>
          <w:lang w:val="en-GB" w:eastAsia="en-GB"/>
        </w:rPr>
      </w:pPr>
      <w:hyperlink w:anchor="_Toc380682609" w:history="1">
        <w:r w:rsidR="005B2226" w:rsidRPr="00B44E82">
          <w:rPr>
            <w:rStyle w:val="ac"/>
            <w:noProof/>
          </w:rPr>
          <w:t>Fig.19.Proposed Structure for the Phasor Measurement System</w:t>
        </w:r>
        <w:r w:rsidR="005B2226">
          <w:rPr>
            <w:noProof/>
            <w:webHidden/>
          </w:rPr>
          <w:tab/>
        </w:r>
        <w:r w:rsidR="005B2226">
          <w:rPr>
            <w:noProof/>
            <w:webHidden/>
          </w:rPr>
          <w:fldChar w:fldCharType="begin"/>
        </w:r>
        <w:r w:rsidR="005B2226">
          <w:rPr>
            <w:noProof/>
            <w:webHidden/>
          </w:rPr>
          <w:instrText xml:space="preserve"> PAGEREF _Toc380682609 \h </w:instrText>
        </w:r>
        <w:r w:rsidR="005B2226">
          <w:rPr>
            <w:noProof/>
            <w:webHidden/>
          </w:rPr>
        </w:r>
        <w:r w:rsidR="005B2226">
          <w:rPr>
            <w:noProof/>
            <w:webHidden/>
          </w:rPr>
          <w:fldChar w:fldCharType="separate"/>
        </w:r>
        <w:r>
          <w:rPr>
            <w:noProof/>
            <w:webHidden/>
          </w:rPr>
          <w:t>43</w:t>
        </w:r>
        <w:r w:rsidR="005B2226">
          <w:rPr>
            <w:noProof/>
            <w:webHidden/>
          </w:rPr>
          <w:fldChar w:fldCharType="end"/>
        </w:r>
      </w:hyperlink>
    </w:p>
    <w:p w14:paraId="4923EB80" w14:textId="77777777" w:rsidR="005B2226" w:rsidRDefault="00563B92">
      <w:pPr>
        <w:pStyle w:val="af5"/>
        <w:tabs>
          <w:tab w:val="right" w:leader="dot" w:pos="9062"/>
        </w:tabs>
        <w:rPr>
          <w:rFonts w:cstheme="minorBidi"/>
          <w:b w:val="0"/>
          <w:bCs w:val="0"/>
          <w:noProof/>
          <w:sz w:val="22"/>
          <w:szCs w:val="22"/>
          <w:lang w:val="en-GB" w:eastAsia="en-GB"/>
        </w:rPr>
      </w:pPr>
      <w:hyperlink w:anchor="_Toc380682610" w:history="1">
        <w:r w:rsidR="005B2226" w:rsidRPr="00B44E82">
          <w:rPr>
            <w:rStyle w:val="ac"/>
            <w:noProof/>
          </w:rPr>
          <w:t>Fig.20.Application layer and its interaction with MySQL database</w:t>
        </w:r>
        <w:r w:rsidR="005B2226">
          <w:rPr>
            <w:noProof/>
            <w:webHidden/>
          </w:rPr>
          <w:tab/>
        </w:r>
        <w:r w:rsidR="005B2226">
          <w:rPr>
            <w:noProof/>
            <w:webHidden/>
          </w:rPr>
          <w:fldChar w:fldCharType="begin"/>
        </w:r>
        <w:r w:rsidR="005B2226">
          <w:rPr>
            <w:noProof/>
            <w:webHidden/>
          </w:rPr>
          <w:instrText xml:space="preserve"> PAGEREF _Toc380682610 \h </w:instrText>
        </w:r>
        <w:r w:rsidR="005B2226">
          <w:rPr>
            <w:noProof/>
            <w:webHidden/>
          </w:rPr>
        </w:r>
        <w:r w:rsidR="005B2226">
          <w:rPr>
            <w:noProof/>
            <w:webHidden/>
          </w:rPr>
          <w:fldChar w:fldCharType="separate"/>
        </w:r>
        <w:r>
          <w:rPr>
            <w:noProof/>
            <w:webHidden/>
          </w:rPr>
          <w:t>44</w:t>
        </w:r>
        <w:r w:rsidR="005B2226">
          <w:rPr>
            <w:noProof/>
            <w:webHidden/>
          </w:rPr>
          <w:fldChar w:fldCharType="end"/>
        </w:r>
      </w:hyperlink>
    </w:p>
    <w:p w14:paraId="020E6B8A" w14:textId="77777777" w:rsidR="005B2226" w:rsidRDefault="00563B92">
      <w:pPr>
        <w:pStyle w:val="af5"/>
        <w:tabs>
          <w:tab w:val="right" w:leader="dot" w:pos="9062"/>
        </w:tabs>
        <w:rPr>
          <w:rFonts w:cstheme="minorBidi"/>
          <w:b w:val="0"/>
          <w:bCs w:val="0"/>
          <w:noProof/>
          <w:sz w:val="22"/>
          <w:szCs w:val="22"/>
          <w:lang w:val="en-GB" w:eastAsia="en-GB"/>
        </w:rPr>
      </w:pPr>
      <w:hyperlink w:anchor="_Toc380682611" w:history="1">
        <w:r w:rsidR="005B2226" w:rsidRPr="00B44E82">
          <w:rPr>
            <w:rStyle w:val="ac"/>
            <w:noProof/>
          </w:rPr>
          <w:t>Fig.21.General Heirarchy in Phasor Measurement Systems</w:t>
        </w:r>
        <w:r w:rsidR="005B2226">
          <w:rPr>
            <w:noProof/>
            <w:webHidden/>
          </w:rPr>
          <w:tab/>
        </w:r>
        <w:r w:rsidR="005B2226">
          <w:rPr>
            <w:noProof/>
            <w:webHidden/>
          </w:rPr>
          <w:fldChar w:fldCharType="begin"/>
        </w:r>
        <w:r w:rsidR="005B2226">
          <w:rPr>
            <w:noProof/>
            <w:webHidden/>
          </w:rPr>
          <w:instrText xml:space="preserve"> PAGEREF _Toc380682611 \h </w:instrText>
        </w:r>
        <w:r w:rsidR="005B2226">
          <w:rPr>
            <w:noProof/>
            <w:webHidden/>
          </w:rPr>
        </w:r>
        <w:r w:rsidR="005B2226">
          <w:rPr>
            <w:noProof/>
            <w:webHidden/>
          </w:rPr>
          <w:fldChar w:fldCharType="separate"/>
        </w:r>
        <w:r>
          <w:rPr>
            <w:noProof/>
            <w:webHidden/>
          </w:rPr>
          <w:t>45</w:t>
        </w:r>
        <w:r w:rsidR="005B2226">
          <w:rPr>
            <w:noProof/>
            <w:webHidden/>
          </w:rPr>
          <w:fldChar w:fldCharType="end"/>
        </w:r>
      </w:hyperlink>
    </w:p>
    <w:p w14:paraId="7E404A7F" w14:textId="77777777" w:rsidR="005B2226" w:rsidRDefault="00563B92">
      <w:pPr>
        <w:pStyle w:val="af5"/>
        <w:tabs>
          <w:tab w:val="right" w:leader="dot" w:pos="9062"/>
        </w:tabs>
        <w:rPr>
          <w:rFonts w:cstheme="minorBidi"/>
          <w:b w:val="0"/>
          <w:bCs w:val="0"/>
          <w:noProof/>
          <w:sz w:val="22"/>
          <w:szCs w:val="22"/>
          <w:lang w:val="en-GB" w:eastAsia="en-GB"/>
        </w:rPr>
      </w:pPr>
      <w:hyperlink w:anchor="_Toc380682612" w:history="1">
        <w:r w:rsidR="005B2226" w:rsidRPr="00B44E82">
          <w:rPr>
            <w:rStyle w:val="ac"/>
            <w:noProof/>
          </w:rPr>
          <w:t>Fig.22.Phasor Measurement Heirarchy with WANem network</w:t>
        </w:r>
        <w:r w:rsidR="005B2226">
          <w:rPr>
            <w:noProof/>
            <w:webHidden/>
          </w:rPr>
          <w:tab/>
        </w:r>
        <w:r w:rsidR="005B2226">
          <w:rPr>
            <w:noProof/>
            <w:webHidden/>
          </w:rPr>
          <w:fldChar w:fldCharType="begin"/>
        </w:r>
        <w:r w:rsidR="005B2226">
          <w:rPr>
            <w:noProof/>
            <w:webHidden/>
          </w:rPr>
          <w:instrText xml:space="preserve"> PAGEREF _Toc380682612 \h </w:instrText>
        </w:r>
        <w:r w:rsidR="005B2226">
          <w:rPr>
            <w:noProof/>
            <w:webHidden/>
          </w:rPr>
        </w:r>
        <w:r w:rsidR="005B2226">
          <w:rPr>
            <w:noProof/>
            <w:webHidden/>
          </w:rPr>
          <w:fldChar w:fldCharType="separate"/>
        </w:r>
        <w:r>
          <w:rPr>
            <w:noProof/>
            <w:webHidden/>
          </w:rPr>
          <w:t>46</w:t>
        </w:r>
        <w:r w:rsidR="005B2226">
          <w:rPr>
            <w:noProof/>
            <w:webHidden/>
          </w:rPr>
          <w:fldChar w:fldCharType="end"/>
        </w:r>
      </w:hyperlink>
    </w:p>
    <w:p w14:paraId="0376E147" w14:textId="77777777" w:rsidR="005B2226" w:rsidRDefault="00563B92">
      <w:pPr>
        <w:pStyle w:val="af5"/>
        <w:tabs>
          <w:tab w:val="right" w:leader="dot" w:pos="9062"/>
        </w:tabs>
        <w:rPr>
          <w:rFonts w:cstheme="minorBidi"/>
          <w:b w:val="0"/>
          <w:bCs w:val="0"/>
          <w:noProof/>
          <w:sz w:val="22"/>
          <w:szCs w:val="22"/>
          <w:lang w:val="en-GB" w:eastAsia="en-GB"/>
        </w:rPr>
      </w:pPr>
      <w:hyperlink w:anchor="_Toc380682613" w:history="1">
        <w:r w:rsidR="005B2226" w:rsidRPr="00B44E82">
          <w:rPr>
            <w:rStyle w:val="ac"/>
            <w:noProof/>
          </w:rPr>
          <w:t>Fig.23.Stream statistics with WANem</w:t>
        </w:r>
        <w:r w:rsidR="005B2226">
          <w:rPr>
            <w:noProof/>
            <w:webHidden/>
          </w:rPr>
          <w:tab/>
        </w:r>
        <w:r w:rsidR="005B2226">
          <w:rPr>
            <w:noProof/>
            <w:webHidden/>
          </w:rPr>
          <w:fldChar w:fldCharType="begin"/>
        </w:r>
        <w:r w:rsidR="005B2226">
          <w:rPr>
            <w:noProof/>
            <w:webHidden/>
          </w:rPr>
          <w:instrText xml:space="preserve"> PAGEREF _Toc380682613 \h </w:instrText>
        </w:r>
        <w:r w:rsidR="005B2226">
          <w:rPr>
            <w:noProof/>
            <w:webHidden/>
          </w:rPr>
        </w:r>
        <w:r w:rsidR="005B2226">
          <w:rPr>
            <w:noProof/>
            <w:webHidden/>
          </w:rPr>
          <w:fldChar w:fldCharType="separate"/>
        </w:r>
        <w:r>
          <w:rPr>
            <w:noProof/>
            <w:webHidden/>
          </w:rPr>
          <w:t>47</w:t>
        </w:r>
        <w:r w:rsidR="005B2226">
          <w:rPr>
            <w:noProof/>
            <w:webHidden/>
          </w:rPr>
          <w:fldChar w:fldCharType="end"/>
        </w:r>
      </w:hyperlink>
    </w:p>
    <w:p w14:paraId="02AD2402" w14:textId="77777777" w:rsidR="005B2226" w:rsidRDefault="00563B92">
      <w:pPr>
        <w:pStyle w:val="af5"/>
        <w:tabs>
          <w:tab w:val="right" w:leader="dot" w:pos="9062"/>
        </w:tabs>
        <w:rPr>
          <w:rFonts w:cstheme="minorBidi"/>
          <w:b w:val="0"/>
          <w:bCs w:val="0"/>
          <w:noProof/>
          <w:sz w:val="22"/>
          <w:szCs w:val="22"/>
          <w:lang w:val="en-GB" w:eastAsia="en-GB"/>
        </w:rPr>
      </w:pPr>
      <w:hyperlink w:anchor="_Toc380682614" w:history="1">
        <w:r w:rsidR="005B2226" w:rsidRPr="00B44E82">
          <w:rPr>
            <w:rStyle w:val="ac"/>
            <w:noProof/>
          </w:rPr>
          <w:t>Fig.24.Inputs and outputs of  DSSE</w:t>
        </w:r>
        <w:r w:rsidR="005B2226">
          <w:rPr>
            <w:noProof/>
            <w:webHidden/>
          </w:rPr>
          <w:tab/>
        </w:r>
        <w:r w:rsidR="005B2226">
          <w:rPr>
            <w:noProof/>
            <w:webHidden/>
          </w:rPr>
          <w:fldChar w:fldCharType="begin"/>
        </w:r>
        <w:r w:rsidR="005B2226">
          <w:rPr>
            <w:noProof/>
            <w:webHidden/>
          </w:rPr>
          <w:instrText xml:space="preserve"> PAGEREF _Toc380682614 \h </w:instrText>
        </w:r>
        <w:r w:rsidR="005B2226">
          <w:rPr>
            <w:noProof/>
            <w:webHidden/>
          </w:rPr>
        </w:r>
        <w:r w:rsidR="005B2226">
          <w:rPr>
            <w:noProof/>
            <w:webHidden/>
          </w:rPr>
          <w:fldChar w:fldCharType="separate"/>
        </w:r>
        <w:r>
          <w:rPr>
            <w:noProof/>
            <w:webHidden/>
          </w:rPr>
          <w:t>49</w:t>
        </w:r>
        <w:r w:rsidR="005B2226">
          <w:rPr>
            <w:noProof/>
            <w:webHidden/>
          </w:rPr>
          <w:fldChar w:fldCharType="end"/>
        </w:r>
      </w:hyperlink>
    </w:p>
    <w:p w14:paraId="474B1194" w14:textId="77777777" w:rsidR="005B2226" w:rsidRDefault="00563B92">
      <w:pPr>
        <w:pStyle w:val="af5"/>
        <w:tabs>
          <w:tab w:val="right" w:leader="dot" w:pos="9062"/>
        </w:tabs>
        <w:rPr>
          <w:rFonts w:cstheme="minorBidi"/>
          <w:b w:val="0"/>
          <w:bCs w:val="0"/>
          <w:noProof/>
          <w:sz w:val="22"/>
          <w:szCs w:val="22"/>
          <w:lang w:val="en-GB" w:eastAsia="en-GB"/>
        </w:rPr>
      </w:pPr>
      <w:hyperlink w:anchor="_Toc380682615" w:history="1">
        <w:r w:rsidR="005B2226" w:rsidRPr="00B44E82">
          <w:rPr>
            <w:rStyle w:val="ac"/>
            <w:noProof/>
          </w:rPr>
          <w:t>Fig.25.Measurements for DSSE</w:t>
        </w:r>
        <w:r w:rsidR="005B2226">
          <w:rPr>
            <w:noProof/>
            <w:webHidden/>
          </w:rPr>
          <w:tab/>
        </w:r>
        <w:r w:rsidR="005B2226">
          <w:rPr>
            <w:noProof/>
            <w:webHidden/>
          </w:rPr>
          <w:fldChar w:fldCharType="begin"/>
        </w:r>
        <w:r w:rsidR="005B2226">
          <w:rPr>
            <w:noProof/>
            <w:webHidden/>
          </w:rPr>
          <w:instrText xml:space="preserve"> PAGEREF _Toc380682615 \h </w:instrText>
        </w:r>
        <w:r w:rsidR="005B2226">
          <w:rPr>
            <w:noProof/>
            <w:webHidden/>
          </w:rPr>
        </w:r>
        <w:r w:rsidR="005B2226">
          <w:rPr>
            <w:noProof/>
            <w:webHidden/>
          </w:rPr>
          <w:fldChar w:fldCharType="separate"/>
        </w:r>
        <w:r>
          <w:rPr>
            <w:noProof/>
            <w:webHidden/>
          </w:rPr>
          <w:t>50</w:t>
        </w:r>
        <w:r w:rsidR="005B2226">
          <w:rPr>
            <w:noProof/>
            <w:webHidden/>
          </w:rPr>
          <w:fldChar w:fldCharType="end"/>
        </w:r>
      </w:hyperlink>
    </w:p>
    <w:p w14:paraId="25EE4518" w14:textId="77777777" w:rsidR="005B2226" w:rsidRDefault="00563B92">
      <w:pPr>
        <w:pStyle w:val="af5"/>
        <w:tabs>
          <w:tab w:val="right" w:leader="dot" w:pos="9062"/>
        </w:tabs>
        <w:rPr>
          <w:rFonts w:cstheme="minorBidi"/>
          <w:b w:val="0"/>
          <w:bCs w:val="0"/>
          <w:noProof/>
          <w:sz w:val="22"/>
          <w:szCs w:val="22"/>
          <w:lang w:val="en-GB" w:eastAsia="en-GB"/>
        </w:rPr>
      </w:pPr>
      <w:hyperlink w:anchor="_Toc380682616" w:history="1">
        <w:r w:rsidR="005B2226" w:rsidRPr="00B44E82">
          <w:rPr>
            <w:rStyle w:val="ac"/>
            <w:noProof/>
          </w:rPr>
          <w:t>Fig.26.Measurement acquisition process for DSSE application</w:t>
        </w:r>
        <w:r w:rsidR="005B2226">
          <w:rPr>
            <w:noProof/>
            <w:webHidden/>
          </w:rPr>
          <w:tab/>
        </w:r>
        <w:r w:rsidR="005B2226">
          <w:rPr>
            <w:noProof/>
            <w:webHidden/>
          </w:rPr>
          <w:fldChar w:fldCharType="begin"/>
        </w:r>
        <w:r w:rsidR="005B2226">
          <w:rPr>
            <w:noProof/>
            <w:webHidden/>
          </w:rPr>
          <w:instrText xml:space="preserve"> PAGEREF _Toc380682616 \h </w:instrText>
        </w:r>
        <w:r w:rsidR="005B2226">
          <w:rPr>
            <w:noProof/>
            <w:webHidden/>
          </w:rPr>
        </w:r>
        <w:r w:rsidR="005B2226">
          <w:rPr>
            <w:noProof/>
            <w:webHidden/>
          </w:rPr>
          <w:fldChar w:fldCharType="separate"/>
        </w:r>
        <w:r>
          <w:rPr>
            <w:noProof/>
            <w:webHidden/>
          </w:rPr>
          <w:t>51</w:t>
        </w:r>
        <w:r w:rsidR="005B2226">
          <w:rPr>
            <w:noProof/>
            <w:webHidden/>
          </w:rPr>
          <w:fldChar w:fldCharType="end"/>
        </w:r>
      </w:hyperlink>
    </w:p>
    <w:p w14:paraId="40DD6A88" w14:textId="77777777" w:rsidR="005B2226" w:rsidRDefault="00563B92">
      <w:pPr>
        <w:pStyle w:val="af5"/>
        <w:tabs>
          <w:tab w:val="right" w:leader="dot" w:pos="9062"/>
        </w:tabs>
        <w:rPr>
          <w:rFonts w:cstheme="minorBidi"/>
          <w:b w:val="0"/>
          <w:bCs w:val="0"/>
          <w:noProof/>
          <w:sz w:val="22"/>
          <w:szCs w:val="22"/>
          <w:lang w:val="en-GB" w:eastAsia="en-GB"/>
        </w:rPr>
      </w:pPr>
      <w:hyperlink w:anchor="_Toc380682617" w:history="1">
        <w:r w:rsidR="005B2226" w:rsidRPr="00B44E82">
          <w:rPr>
            <w:rStyle w:val="ac"/>
            <w:noProof/>
          </w:rPr>
          <w:t>Fig.27.Script file for online DSSE application</w:t>
        </w:r>
        <w:r w:rsidR="005B2226">
          <w:rPr>
            <w:noProof/>
            <w:webHidden/>
          </w:rPr>
          <w:tab/>
        </w:r>
        <w:r w:rsidR="005B2226">
          <w:rPr>
            <w:noProof/>
            <w:webHidden/>
          </w:rPr>
          <w:fldChar w:fldCharType="begin"/>
        </w:r>
        <w:r w:rsidR="005B2226">
          <w:rPr>
            <w:noProof/>
            <w:webHidden/>
          </w:rPr>
          <w:instrText xml:space="preserve"> PAGEREF _Toc380682617 \h </w:instrText>
        </w:r>
        <w:r w:rsidR="005B2226">
          <w:rPr>
            <w:noProof/>
            <w:webHidden/>
          </w:rPr>
        </w:r>
        <w:r w:rsidR="005B2226">
          <w:rPr>
            <w:noProof/>
            <w:webHidden/>
          </w:rPr>
          <w:fldChar w:fldCharType="separate"/>
        </w:r>
        <w:r>
          <w:rPr>
            <w:noProof/>
            <w:webHidden/>
          </w:rPr>
          <w:t>52</w:t>
        </w:r>
        <w:r w:rsidR="005B2226">
          <w:rPr>
            <w:noProof/>
            <w:webHidden/>
          </w:rPr>
          <w:fldChar w:fldCharType="end"/>
        </w:r>
      </w:hyperlink>
    </w:p>
    <w:p w14:paraId="094CC1D2" w14:textId="77777777" w:rsidR="005B2226" w:rsidRDefault="00563B92">
      <w:pPr>
        <w:pStyle w:val="af5"/>
        <w:tabs>
          <w:tab w:val="right" w:leader="dot" w:pos="9062"/>
        </w:tabs>
        <w:rPr>
          <w:rFonts w:cstheme="minorBidi"/>
          <w:b w:val="0"/>
          <w:bCs w:val="0"/>
          <w:noProof/>
          <w:sz w:val="22"/>
          <w:szCs w:val="22"/>
          <w:lang w:val="en-GB" w:eastAsia="en-GB"/>
        </w:rPr>
      </w:pPr>
      <w:hyperlink w:anchor="_Toc380682618" w:history="1">
        <w:r w:rsidR="005B2226" w:rsidRPr="00B44E82">
          <w:rPr>
            <w:rStyle w:val="ac"/>
            <w:noProof/>
          </w:rPr>
          <w:t>Fig.28.Flow chart of DSSE algorithm</w:t>
        </w:r>
        <w:r w:rsidR="005B2226">
          <w:rPr>
            <w:noProof/>
            <w:webHidden/>
          </w:rPr>
          <w:tab/>
        </w:r>
        <w:r w:rsidR="005B2226">
          <w:rPr>
            <w:noProof/>
            <w:webHidden/>
          </w:rPr>
          <w:fldChar w:fldCharType="begin"/>
        </w:r>
        <w:r w:rsidR="005B2226">
          <w:rPr>
            <w:noProof/>
            <w:webHidden/>
          </w:rPr>
          <w:instrText xml:space="preserve"> PAGEREF _Toc380682618 \h </w:instrText>
        </w:r>
        <w:r w:rsidR="005B2226">
          <w:rPr>
            <w:noProof/>
            <w:webHidden/>
          </w:rPr>
        </w:r>
        <w:r w:rsidR="005B2226">
          <w:rPr>
            <w:noProof/>
            <w:webHidden/>
          </w:rPr>
          <w:fldChar w:fldCharType="separate"/>
        </w:r>
        <w:r>
          <w:rPr>
            <w:noProof/>
            <w:webHidden/>
          </w:rPr>
          <w:t>55</w:t>
        </w:r>
        <w:r w:rsidR="005B2226">
          <w:rPr>
            <w:noProof/>
            <w:webHidden/>
          </w:rPr>
          <w:fldChar w:fldCharType="end"/>
        </w:r>
      </w:hyperlink>
    </w:p>
    <w:p w14:paraId="60B443AB" w14:textId="77777777" w:rsidR="005B2226" w:rsidRDefault="00563B92">
      <w:pPr>
        <w:pStyle w:val="af5"/>
        <w:tabs>
          <w:tab w:val="right" w:leader="dot" w:pos="9062"/>
        </w:tabs>
        <w:rPr>
          <w:rFonts w:cstheme="minorBidi"/>
          <w:b w:val="0"/>
          <w:bCs w:val="0"/>
          <w:noProof/>
          <w:sz w:val="22"/>
          <w:szCs w:val="22"/>
          <w:lang w:val="en-GB" w:eastAsia="en-GB"/>
        </w:rPr>
      </w:pPr>
      <w:hyperlink w:anchor="_Toc380682619" w:history="1">
        <w:r w:rsidR="005B2226" w:rsidRPr="00B44E82">
          <w:rPr>
            <w:rStyle w:val="ac"/>
            <w:noProof/>
          </w:rPr>
          <w:t>Fig.29.Online DSSE algorithm</w:t>
        </w:r>
        <w:r w:rsidR="005B2226">
          <w:rPr>
            <w:noProof/>
            <w:webHidden/>
          </w:rPr>
          <w:tab/>
        </w:r>
        <w:r w:rsidR="005B2226">
          <w:rPr>
            <w:noProof/>
            <w:webHidden/>
          </w:rPr>
          <w:fldChar w:fldCharType="begin"/>
        </w:r>
        <w:r w:rsidR="005B2226">
          <w:rPr>
            <w:noProof/>
            <w:webHidden/>
          </w:rPr>
          <w:instrText xml:space="preserve"> PAGEREF _Toc380682619 \h </w:instrText>
        </w:r>
        <w:r w:rsidR="005B2226">
          <w:rPr>
            <w:noProof/>
            <w:webHidden/>
          </w:rPr>
        </w:r>
        <w:r w:rsidR="005B2226">
          <w:rPr>
            <w:noProof/>
            <w:webHidden/>
          </w:rPr>
          <w:fldChar w:fldCharType="separate"/>
        </w:r>
        <w:r>
          <w:rPr>
            <w:noProof/>
            <w:webHidden/>
          </w:rPr>
          <w:t>56</w:t>
        </w:r>
        <w:r w:rsidR="005B2226">
          <w:rPr>
            <w:noProof/>
            <w:webHidden/>
          </w:rPr>
          <w:fldChar w:fldCharType="end"/>
        </w:r>
      </w:hyperlink>
    </w:p>
    <w:p w14:paraId="7E94E1AA" w14:textId="77777777" w:rsidR="005B2226" w:rsidRDefault="00563B92">
      <w:pPr>
        <w:pStyle w:val="af5"/>
        <w:tabs>
          <w:tab w:val="right" w:leader="dot" w:pos="9062"/>
        </w:tabs>
        <w:rPr>
          <w:rFonts w:cstheme="minorBidi"/>
          <w:b w:val="0"/>
          <w:bCs w:val="0"/>
          <w:noProof/>
          <w:sz w:val="22"/>
          <w:szCs w:val="22"/>
          <w:lang w:val="en-GB" w:eastAsia="en-GB"/>
        </w:rPr>
      </w:pPr>
      <w:hyperlink w:anchor="_Toc380682620" w:history="1">
        <w:r w:rsidR="005B2226" w:rsidRPr="00B44E82">
          <w:rPr>
            <w:rStyle w:val="ac"/>
            <w:noProof/>
          </w:rPr>
          <w:t>Fig.30. Dependency graph diagram of the application DSSE</w:t>
        </w:r>
        <w:r w:rsidR="005B2226">
          <w:rPr>
            <w:noProof/>
            <w:webHidden/>
          </w:rPr>
          <w:tab/>
        </w:r>
        <w:r w:rsidR="005B2226">
          <w:rPr>
            <w:noProof/>
            <w:webHidden/>
          </w:rPr>
          <w:fldChar w:fldCharType="begin"/>
        </w:r>
        <w:r w:rsidR="005B2226">
          <w:rPr>
            <w:noProof/>
            <w:webHidden/>
          </w:rPr>
          <w:instrText xml:space="preserve"> PAGEREF _Toc380682620 \h </w:instrText>
        </w:r>
        <w:r w:rsidR="005B2226">
          <w:rPr>
            <w:noProof/>
            <w:webHidden/>
          </w:rPr>
        </w:r>
        <w:r w:rsidR="005B2226">
          <w:rPr>
            <w:noProof/>
            <w:webHidden/>
          </w:rPr>
          <w:fldChar w:fldCharType="separate"/>
        </w:r>
        <w:r>
          <w:rPr>
            <w:noProof/>
            <w:webHidden/>
          </w:rPr>
          <w:t>57</w:t>
        </w:r>
        <w:r w:rsidR="005B2226">
          <w:rPr>
            <w:noProof/>
            <w:webHidden/>
          </w:rPr>
          <w:fldChar w:fldCharType="end"/>
        </w:r>
      </w:hyperlink>
    </w:p>
    <w:p w14:paraId="30A24233" w14:textId="77777777" w:rsidR="005B2226" w:rsidRDefault="00563B92">
      <w:pPr>
        <w:pStyle w:val="af5"/>
        <w:tabs>
          <w:tab w:val="right" w:leader="dot" w:pos="9062"/>
        </w:tabs>
        <w:rPr>
          <w:rFonts w:cstheme="minorBidi"/>
          <w:b w:val="0"/>
          <w:bCs w:val="0"/>
          <w:noProof/>
          <w:sz w:val="22"/>
          <w:szCs w:val="22"/>
          <w:lang w:val="en-GB" w:eastAsia="en-GB"/>
        </w:rPr>
      </w:pPr>
      <w:hyperlink w:anchor="_Toc380682621" w:history="1">
        <w:r w:rsidR="005B2226" w:rsidRPr="00B44E82">
          <w:rPr>
            <w:rStyle w:val="ac"/>
            <w:noProof/>
          </w:rPr>
          <w:t>Fig.31.Timing diagram for Online DSSE application</w:t>
        </w:r>
        <w:r w:rsidR="005B2226">
          <w:rPr>
            <w:noProof/>
            <w:webHidden/>
          </w:rPr>
          <w:tab/>
        </w:r>
        <w:r w:rsidR="005B2226">
          <w:rPr>
            <w:noProof/>
            <w:webHidden/>
          </w:rPr>
          <w:fldChar w:fldCharType="begin"/>
        </w:r>
        <w:r w:rsidR="005B2226">
          <w:rPr>
            <w:noProof/>
            <w:webHidden/>
          </w:rPr>
          <w:instrText xml:space="preserve"> PAGEREF _Toc380682621 \h </w:instrText>
        </w:r>
        <w:r w:rsidR="005B2226">
          <w:rPr>
            <w:noProof/>
            <w:webHidden/>
          </w:rPr>
        </w:r>
        <w:r w:rsidR="005B2226">
          <w:rPr>
            <w:noProof/>
            <w:webHidden/>
          </w:rPr>
          <w:fldChar w:fldCharType="separate"/>
        </w:r>
        <w:r>
          <w:rPr>
            <w:noProof/>
            <w:webHidden/>
          </w:rPr>
          <w:t>58</w:t>
        </w:r>
        <w:r w:rsidR="005B2226">
          <w:rPr>
            <w:noProof/>
            <w:webHidden/>
          </w:rPr>
          <w:fldChar w:fldCharType="end"/>
        </w:r>
      </w:hyperlink>
    </w:p>
    <w:p w14:paraId="5BD279B7" w14:textId="77777777" w:rsidR="005B2226" w:rsidRDefault="00563B92">
      <w:pPr>
        <w:pStyle w:val="af5"/>
        <w:tabs>
          <w:tab w:val="right" w:leader="dot" w:pos="9062"/>
        </w:tabs>
        <w:rPr>
          <w:rFonts w:cstheme="minorBidi"/>
          <w:b w:val="0"/>
          <w:bCs w:val="0"/>
          <w:noProof/>
          <w:sz w:val="22"/>
          <w:szCs w:val="22"/>
          <w:lang w:val="en-GB" w:eastAsia="en-GB"/>
        </w:rPr>
      </w:pPr>
      <w:hyperlink w:anchor="_Toc380682622" w:history="1">
        <w:r w:rsidR="005B2226" w:rsidRPr="00B44E82">
          <w:rPr>
            <w:rStyle w:val="ac"/>
            <w:noProof/>
          </w:rPr>
          <w:t>Fig.32.16 bus radial distribution grid</w:t>
        </w:r>
        <w:r w:rsidR="005B2226">
          <w:rPr>
            <w:noProof/>
            <w:webHidden/>
          </w:rPr>
          <w:tab/>
        </w:r>
        <w:r w:rsidR="005B2226">
          <w:rPr>
            <w:noProof/>
            <w:webHidden/>
          </w:rPr>
          <w:fldChar w:fldCharType="begin"/>
        </w:r>
        <w:r w:rsidR="005B2226">
          <w:rPr>
            <w:noProof/>
            <w:webHidden/>
          </w:rPr>
          <w:instrText xml:space="preserve"> PAGEREF _Toc380682622 \h </w:instrText>
        </w:r>
        <w:r w:rsidR="005B2226">
          <w:rPr>
            <w:noProof/>
            <w:webHidden/>
          </w:rPr>
        </w:r>
        <w:r w:rsidR="005B2226">
          <w:rPr>
            <w:noProof/>
            <w:webHidden/>
          </w:rPr>
          <w:fldChar w:fldCharType="separate"/>
        </w:r>
        <w:r>
          <w:rPr>
            <w:noProof/>
            <w:webHidden/>
          </w:rPr>
          <w:t>59</w:t>
        </w:r>
        <w:r w:rsidR="005B2226">
          <w:rPr>
            <w:noProof/>
            <w:webHidden/>
          </w:rPr>
          <w:fldChar w:fldCharType="end"/>
        </w:r>
      </w:hyperlink>
    </w:p>
    <w:p w14:paraId="34943D7E" w14:textId="77777777" w:rsidR="005B2226" w:rsidRDefault="00563B92">
      <w:pPr>
        <w:pStyle w:val="af5"/>
        <w:tabs>
          <w:tab w:val="right" w:leader="dot" w:pos="9062"/>
        </w:tabs>
        <w:rPr>
          <w:rFonts w:cstheme="minorBidi"/>
          <w:b w:val="0"/>
          <w:bCs w:val="0"/>
          <w:noProof/>
          <w:sz w:val="22"/>
          <w:szCs w:val="22"/>
          <w:lang w:val="en-GB" w:eastAsia="en-GB"/>
        </w:rPr>
      </w:pPr>
      <w:hyperlink r:id="rId11" w:anchor="_Toc380682623" w:history="1">
        <w:r w:rsidR="005B2226" w:rsidRPr="00B44E82">
          <w:rPr>
            <w:rStyle w:val="ac"/>
            <w:noProof/>
            <w:lang w:val="en-GB"/>
          </w:rPr>
          <w:t>Fig.33.</w:t>
        </w:r>
        <w:r w:rsidR="005B2226" w:rsidRPr="00B44E82">
          <w:rPr>
            <w:rStyle w:val="ac"/>
            <w:noProof/>
          </w:rPr>
          <w:t xml:space="preserve"> RSCAD model of 16 Bus distribution grid</w:t>
        </w:r>
        <w:r w:rsidR="005B2226">
          <w:rPr>
            <w:noProof/>
            <w:webHidden/>
          </w:rPr>
          <w:tab/>
        </w:r>
        <w:r w:rsidR="005B2226">
          <w:rPr>
            <w:noProof/>
            <w:webHidden/>
          </w:rPr>
          <w:fldChar w:fldCharType="begin"/>
        </w:r>
        <w:r w:rsidR="005B2226">
          <w:rPr>
            <w:noProof/>
            <w:webHidden/>
          </w:rPr>
          <w:instrText xml:space="preserve"> PAGEREF _Toc380682623 \h </w:instrText>
        </w:r>
        <w:r w:rsidR="005B2226">
          <w:rPr>
            <w:noProof/>
            <w:webHidden/>
          </w:rPr>
        </w:r>
        <w:r w:rsidR="005B2226">
          <w:rPr>
            <w:noProof/>
            <w:webHidden/>
          </w:rPr>
          <w:fldChar w:fldCharType="separate"/>
        </w:r>
        <w:r>
          <w:rPr>
            <w:noProof/>
            <w:webHidden/>
          </w:rPr>
          <w:t>60</w:t>
        </w:r>
        <w:r w:rsidR="005B2226">
          <w:rPr>
            <w:noProof/>
            <w:webHidden/>
          </w:rPr>
          <w:fldChar w:fldCharType="end"/>
        </w:r>
      </w:hyperlink>
    </w:p>
    <w:p w14:paraId="3607E6B6" w14:textId="77777777" w:rsidR="005B2226" w:rsidRDefault="00563B92">
      <w:pPr>
        <w:pStyle w:val="af5"/>
        <w:tabs>
          <w:tab w:val="right" w:leader="dot" w:pos="9062"/>
        </w:tabs>
        <w:rPr>
          <w:rFonts w:cstheme="minorBidi"/>
          <w:b w:val="0"/>
          <w:bCs w:val="0"/>
          <w:noProof/>
          <w:sz w:val="22"/>
          <w:szCs w:val="22"/>
          <w:lang w:val="en-GB" w:eastAsia="en-GB"/>
        </w:rPr>
      </w:pPr>
      <w:hyperlink w:anchor="_Toc380682624" w:history="1">
        <w:r w:rsidR="005B2226" w:rsidRPr="00B44E82">
          <w:rPr>
            <w:rStyle w:val="ac"/>
            <w:noProof/>
          </w:rPr>
          <w:t>Fig.34.Estimation of Voltage Angle</w:t>
        </w:r>
        <w:r w:rsidR="005B2226">
          <w:rPr>
            <w:noProof/>
            <w:webHidden/>
          </w:rPr>
          <w:tab/>
        </w:r>
        <w:r w:rsidR="005B2226">
          <w:rPr>
            <w:noProof/>
            <w:webHidden/>
          </w:rPr>
          <w:fldChar w:fldCharType="begin"/>
        </w:r>
        <w:r w:rsidR="005B2226">
          <w:rPr>
            <w:noProof/>
            <w:webHidden/>
          </w:rPr>
          <w:instrText xml:space="preserve"> PAGEREF _Toc380682624 \h </w:instrText>
        </w:r>
        <w:r w:rsidR="005B2226">
          <w:rPr>
            <w:noProof/>
            <w:webHidden/>
          </w:rPr>
        </w:r>
        <w:r w:rsidR="005B2226">
          <w:rPr>
            <w:noProof/>
            <w:webHidden/>
          </w:rPr>
          <w:fldChar w:fldCharType="separate"/>
        </w:r>
        <w:r>
          <w:rPr>
            <w:noProof/>
            <w:webHidden/>
          </w:rPr>
          <w:t>61</w:t>
        </w:r>
        <w:r w:rsidR="005B2226">
          <w:rPr>
            <w:noProof/>
            <w:webHidden/>
          </w:rPr>
          <w:fldChar w:fldCharType="end"/>
        </w:r>
      </w:hyperlink>
    </w:p>
    <w:p w14:paraId="682AA915" w14:textId="77777777" w:rsidR="005B2226" w:rsidRDefault="00563B92">
      <w:pPr>
        <w:pStyle w:val="af5"/>
        <w:tabs>
          <w:tab w:val="right" w:leader="dot" w:pos="9062"/>
        </w:tabs>
        <w:rPr>
          <w:rFonts w:cstheme="minorBidi"/>
          <w:b w:val="0"/>
          <w:bCs w:val="0"/>
          <w:noProof/>
          <w:sz w:val="22"/>
          <w:szCs w:val="22"/>
          <w:lang w:val="en-GB" w:eastAsia="en-GB"/>
        </w:rPr>
      </w:pPr>
      <w:hyperlink w:anchor="_Toc380682625" w:history="1">
        <w:r w:rsidR="005B2226" w:rsidRPr="00B44E82">
          <w:rPr>
            <w:rStyle w:val="ac"/>
            <w:noProof/>
          </w:rPr>
          <w:t>Fig.35.Estimation of Voltage Magnitude</w:t>
        </w:r>
        <w:r w:rsidR="005B2226">
          <w:rPr>
            <w:noProof/>
            <w:webHidden/>
          </w:rPr>
          <w:tab/>
        </w:r>
        <w:r w:rsidR="005B2226">
          <w:rPr>
            <w:noProof/>
            <w:webHidden/>
          </w:rPr>
          <w:fldChar w:fldCharType="begin"/>
        </w:r>
        <w:r w:rsidR="005B2226">
          <w:rPr>
            <w:noProof/>
            <w:webHidden/>
          </w:rPr>
          <w:instrText xml:space="preserve"> PAGEREF _Toc380682625 \h </w:instrText>
        </w:r>
        <w:r w:rsidR="005B2226">
          <w:rPr>
            <w:noProof/>
            <w:webHidden/>
          </w:rPr>
        </w:r>
        <w:r w:rsidR="005B2226">
          <w:rPr>
            <w:noProof/>
            <w:webHidden/>
          </w:rPr>
          <w:fldChar w:fldCharType="separate"/>
        </w:r>
        <w:r>
          <w:rPr>
            <w:noProof/>
            <w:webHidden/>
          </w:rPr>
          <w:t>62</w:t>
        </w:r>
        <w:r w:rsidR="005B2226">
          <w:rPr>
            <w:noProof/>
            <w:webHidden/>
          </w:rPr>
          <w:fldChar w:fldCharType="end"/>
        </w:r>
      </w:hyperlink>
    </w:p>
    <w:p w14:paraId="47A58A15" w14:textId="77777777" w:rsidR="005B2226" w:rsidRDefault="00563B92">
      <w:pPr>
        <w:pStyle w:val="af5"/>
        <w:tabs>
          <w:tab w:val="right" w:leader="dot" w:pos="9062"/>
        </w:tabs>
        <w:rPr>
          <w:rFonts w:cstheme="minorBidi"/>
          <w:b w:val="0"/>
          <w:bCs w:val="0"/>
          <w:noProof/>
          <w:sz w:val="22"/>
          <w:szCs w:val="22"/>
          <w:lang w:val="en-GB" w:eastAsia="en-GB"/>
        </w:rPr>
      </w:pPr>
      <w:hyperlink w:anchor="_Toc380682626" w:history="1">
        <w:r w:rsidR="005B2226" w:rsidRPr="00B44E82">
          <w:rPr>
            <w:rStyle w:val="ac"/>
            <w:noProof/>
          </w:rPr>
          <w:t>Fig.36.Evolution of estimated voltage angle over time</w:t>
        </w:r>
        <w:r w:rsidR="005B2226">
          <w:rPr>
            <w:noProof/>
            <w:webHidden/>
          </w:rPr>
          <w:tab/>
        </w:r>
        <w:r w:rsidR="005B2226">
          <w:rPr>
            <w:noProof/>
            <w:webHidden/>
          </w:rPr>
          <w:fldChar w:fldCharType="begin"/>
        </w:r>
        <w:r w:rsidR="005B2226">
          <w:rPr>
            <w:noProof/>
            <w:webHidden/>
          </w:rPr>
          <w:instrText xml:space="preserve"> PAGEREF _Toc380682626 \h </w:instrText>
        </w:r>
        <w:r w:rsidR="005B2226">
          <w:rPr>
            <w:noProof/>
            <w:webHidden/>
          </w:rPr>
        </w:r>
        <w:r w:rsidR="005B2226">
          <w:rPr>
            <w:noProof/>
            <w:webHidden/>
          </w:rPr>
          <w:fldChar w:fldCharType="separate"/>
        </w:r>
        <w:r>
          <w:rPr>
            <w:noProof/>
            <w:webHidden/>
          </w:rPr>
          <w:t>62</w:t>
        </w:r>
        <w:r w:rsidR="005B2226">
          <w:rPr>
            <w:noProof/>
            <w:webHidden/>
          </w:rPr>
          <w:fldChar w:fldCharType="end"/>
        </w:r>
      </w:hyperlink>
    </w:p>
    <w:p w14:paraId="34AF2058" w14:textId="77777777" w:rsidR="005B2226" w:rsidRDefault="00563B92">
      <w:pPr>
        <w:pStyle w:val="af5"/>
        <w:tabs>
          <w:tab w:val="right" w:leader="dot" w:pos="9062"/>
        </w:tabs>
        <w:rPr>
          <w:rFonts w:cstheme="minorBidi"/>
          <w:b w:val="0"/>
          <w:bCs w:val="0"/>
          <w:noProof/>
          <w:sz w:val="22"/>
          <w:szCs w:val="22"/>
          <w:lang w:val="en-GB" w:eastAsia="en-GB"/>
        </w:rPr>
      </w:pPr>
      <w:hyperlink w:anchor="_Toc380682627" w:history="1">
        <w:r w:rsidR="005B2226" w:rsidRPr="00B44E82">
          <w:rPr>
            <w:rStyle w:val="ac"/>
            <w:noProof/>
          </w:rPr>
          <w:t>Fig.37.Evolution of estimated voltage magnitude over time</w:t>
        </w:r>
        <w:r w:rsidR="005B2226">
          <w:rPr>
            <w:noProof/>
            <w:webHidden/>
          </w:rPr>
          <w:tab/>
        </w:r>
        <w:r w:rsidR="005B2226">
          <w:rPr>
            <w:noProof/>
            <w:webHidden/>
          </w:rPr>
          <w:fldChar w:fldCharType="begin"/>
        </w:r>
        <w:r w:rsidR="005B2226">
          <w:rPr>
            <w:noProof/>
            <w:webHidden/>
          </w:rPr>
          <w:instrText xml:space="preserve"> PAGEREF _Toc380682627 \h </w:instrText>
        </w:r>
        <w:r w:rsidR="005B2226">
          <w:rPr>
            <w:noProof/>
            <w:webHidden/>
          </w:rPr>
        </w:r>
        <w:r w:rsidR="005B2226">
          <w:rPr>
            <w:noProof/>
            <w:webHidden/>
          </w:rPr>
          <w:fldChar w:fldCharType="separate"/>
        </w:r>
        <w:r>
          <w:rPr>
            <w:noProof/>
            <w:webHidden/>
          </w:rPr>
          <w:t>63</w:t>
        </w:r>
        <w:r w:rsidR="005B2226">
          <w:rPr>
            <w:noProof/>
            <w:webHidden/>
          </w:rPr>
          <w:fldChar w:fldCharType="end"/>
        </w:r>
      </w:hyperlink>
    </w:p>
    <w:p w14:paraId="3D78AC35" w14:textId="77777777" w:rsidR="005B2226" w:rsidRDefault="00563B92">
      <w:pPr>
        <w:pStyle w:val="af5"/>
        <w:tabs>
          <w:tab w:val="right" w:leader="dot" w:pos="9062"/>
        </w:tabs>
        <w:rPr>
          <w:rFonts w:cstheme="minorBidi"/>
          <w:b w:val="0"/>
          <w:bCs w:val="0"/>
          <w:noProof/>
          <w:sz w:val="22"/>
          <w:szCs w:val="22"/>
          <w:lang w:val="en-GB" w:eastAsia="en-GB"/>
        </w:rPr>
      </w:pPr>
      <w:hyperlink w:anchor="_Toc380682628" w:history="1">
        <w:r w:rsidR="005B2226" w:rsidRPr="00B44E82">
          <w:rPr>
            <w:rStyle w:val="ac"/>
            <w:noProof/>
          </w:rPr>
          <w:t>Fig.38.OpenPDC Setup Window</w:t>
        </w:r>
        <w:r w:rsidR="005B2226">
          <w:rPr>
            <w:noProof/>
            <w:webHidden/>
          </w:rPr>
          <w:tab/>
        </w:r>
        <w:r w:rsidR="005B2226">
          <w:rPr>
            <w:noProof/>
            <w:webHidden/>
          </w:rPr>
          <w:fldChar w:fldCharType="begin"/>
        </w:r>
        <w:r w:rsidR="005B2226">
          <w:rPr>
            <w:noProof/>
            <w:webHidden/>
          </w:rPr>
          <w:instrText xml:space="preserve"> PAGEREF _Toc380682628 \h </w:instrText>
        </w:r>
        <w:r w:rsidR="005B2226">
          <w:rPr>
            <w:noProof/>
            <w:webHidden/>
          </w:rPr>
        </w:r>
        <w:r w:rsidR="005B2226">
          <w:rPr>
            <w:noProof/>
            <w:webHidden/>
          </w:rPr>
          <w:fldChar w:fldCharType="separate"/>
        </w:r>
        <w:r>
          <w:rPr>
            <w:noProof/>
            <w:webHidden/>
          </w:rPr>
          <w:t>74</w:t>
        </w:r>
        <w:r w:rsidR="005B2226">
          <w:rPr>
            <w:noProof/>
            <w:webHidden/>
          </w:rPr>
          <w:fldChar w:fldCharType="end"/>
        </w:r>
      </w:hyperlink>
    </w:p>
    <w:p w14:paraId="597337BB" w14:textId="77777777" w:rsidR="005B2226" w:rsidRDefault="00563B92">
      <w:pPr>
        <w:pStyle w:val="af5"/>
        <w:tabs>
          <w:tab w:val="right" w:leader="dot" w:pos="9062"/>
        </w:tabs>
        <w:rPr>
          <w:rFonts w:cstheme="minorBidi"/>
          <w:b w:val="0"/>
          <w:bCs w:val="0"/>
          <w:noProof/>
          <w:sz w:val="22"/>
          <w:szCs w:val="22"/>
          <w:lang w:val="en-GB" w:eastAsia="en-GB"/>
        </w:rPr>
      </w:pPr>
      <w:hyperlink w:anchor="_Toc380682629" w:history="1">
        <w:r w:rsidR="005B2226" w:rsidRPr="00B44E82">
          <w:rPr>
            <w:rStyle w:val="ac"/>
            <w:noProof/>
          </w:rPr>
          <w:t>Fig.39.Configuration setup utility window</w:t>
        </w:r>
        <w:r w:rsidR="005B2226">
          <w:rPr>
            <w:noProof/>
            <w:webHidden/>
          </w:rPr>
          <w:tab/>
        </w:r>
        <w:r w:rsidR="005B2226">
          <w:rPr>
            <w:noProof/>
            <w:webHidden/>
          </w:rPr>
          <w:fldChar w:fldCharType="begin"/>
        </w:r>
        <w:r w:rsidR="005B2226">
          <w:rPr>
            <w:noProof/>
            <w:webHidden/>
          </w:rPr>
          <w:instrText xml:space="preserve"> PAGEREF _Toc380682629 \h </w:instrText>
        </w:r>
        <w:r w:rsidR="005B2226">
          <w:rPr>
            <w:noProof/>
            <w:webHidden/>
          </w:rPr>
        </w:r>
        <w:r w:rsidR="005B2226">
          <w:rPr>
            <w:noProof/>
            <w:webHidden/>
          </w:rPr>
          <w:fldChar w:fldCharType="separate"/>
        </w:r>
        <w:r>
          <w:rPr>
            <w:noProof/>
            <w:webHidden/>
          </w:rPr>
          <w:t>74</w:t>
        </w:r>
        <w:r w:rsidR="005B2226">
          <w:rPr>
            <w:noProof/>
            <w:webHidden/>
          </w:rPr>
          <w:fldChar w:fldCharType="end"/>
        </w:r>
      </w:hyperlink>
    </w:p>
    <w:p w14:paraId="342DEFE7" w14:textId="77777777" w:rsidR="005B2226" w:rsidRDefault="00563B92">
      <w:pPr>
        <w:pStyle w:val="af5"/>
        <w:tabs>
          <w:tab w:val="right" w:leader="dot" w:pos="9062"/>
        </w:tabs>
        <w:rPr>
          <w:rFonts w:cstheme="minorBidi"/>
          <w:b w:val="0"/>
          <w:bCs w:val="0"/>
          <w:noProof/>
          <w:sz w:val="22"/>
          <w:szCs w:val="22"/>
          <w:lang w:val="en-GB" w:eastAsia="en-GB"/>
        </w:rPr>
      </w:pPr>
      <w:hyperlink w:anchor="_Toc380682630" w:history="1">
        <w:r w:rsidR="005B2226" w:rsidRPr="00B44E82">
          <w:rPr>
            <w:rStyle w:val="ac"/>
            <w:noProof/>
          </w:rPr>
          <w:t>Fig.40.Satabase connectivity window</w:t>
        </w:r>
        <w:r w:rsidR="005B2226">
          <w:rPr>
            <w:noProof/>
            <w:webHidden/>
          </w:rPr>
          <w:tab/>
        </w:r>
        <w:r w:rsidR="005B2226">
          <w:rPr>
            <w:noProof/>
            <w:webHidden/>
          </w:rPr>
          <w:fldChar w:fldCharType="begin"/>
        </w:r>
        <w:r w:rsidR="005B2226">
          <w:rPr>
            <w:noProof/>
            <w:webHidden/>
          </w:rPr>
          <w:instrText xml:space="preserve"> PAGEREF _Toc380682630 \h </w:instrText>
        </w:r>
        <w:r w:rsidR="005B2226">
          <w:rPr>
            <w:noProof/>
            <w:webHidden/>
          </w:rPr>
        </w:r>
        <w:r w:rsidR="005B2226">
          <w:rPr>
            <w:noProof/>
            <w:webHidden/>
          </w:rPr>
          <w:fldChar w:fldCharType="separate"/>
        </w:r>
        <w:r>
          <w:rPr>
            <w:noProof/>
            <w:webHidden/>
          </w:rPr>
          <w:t>75</w:t>
        </w:r>
        <w:r w:rsidR="005B2226">
          <w:rPr>
            <w:noProof/>
            <w:webHidden/>
          </w:rPr>
          <w:fldChar w:fldCharType="end"/>
        </w:r>
      </w:hyperlink>
    </w:p>
    <w:p w14:paraId="61594B21" w14:textId="77777777" w:rsidR="005B2226" w:rsidRDefault="00563B92">
      <w:pPr>
        <w:pStyle w:val="af5"/>
        <w:tabs>
          <w:tab w:val="right" w:leader="dot" w:pos="9062"/>
        </w:tabs>
        <w:rPr>
          <w:rFonts w:cstheme="minorBidi"/>
          <w:b w:val="0"/>
          <w:bCs w:val="0"/>
          <w:noProof/>
          <w:sz w:val="22"/>
          <w:szCs w:val="22"/>
          <w:lang w:val="en-GB" w:eastAsia="en-GB"/>
        </w:rPr>
      </w:pPr>
      <w:hyperlink w:anchor="_Toc380682631" w:history="1">
        <w:r w:rsidR="005B2226" w:rsidRPr="00B44E82">
          <w:rPr>
            <w:rStyle w:val="ac"/>
            <w:noProof/>
          </w:rPr>
          <w:t>Fig.41.</w:t>
        </w:r>
        <w:r w:rsidR="005B2226" w:rsidRPr="00B44E82">
          <w:rPr>
            <w:rStyle w:val="ac"/>
            <w:noProof/>
            <w:lang w:eastAsia="en-IN"/>
          </w:rPr>
          <w:t>Advanced database connectivity settings</w:t>
        </w:r>
        <w:r w:rsidR="005B2226">
          <w:rPr>
            <w:noProof/>
            <w:webHidden/>
          </w:rPr>
          <w:tab/>
        </w:r>
        <w:r w:rsidR="005B2226">
          <w:rPr>
            <w:noProof/>
            <w:webHidden/>
          </w:rPr>
          <w:fldChar w:fldCharType="begin"/>
        </w:r>
        <w:r w:rsidR="005B2226">
          <w:rPr>
            <w:noProof/>
            <w:webHidden/>
          </w:rPr>
          <w:instrText xml:space="preserve"> PAGEREF _Toc380682631 \h </w:instrText>
        </w:r>
        <w:r w:rsidR="005B2226">
          <w:rPr>
            <w:noProof/>
            <w:webHidden/>
          </w:rPr>
        </w:r>
        <w:r w:rsidR="005B2226">
          <w:rPr>
            <w:noProof/>
            <w:webHidden/>
          </w:rPr>
          <w:fldChar w:fldCharType="separate"/>
        </w:r>
        <w:r>
          <w:rPr>
            <w:noProof/>
            <w:webHidden/>
          </w:rPr>
          <w:t>75</w:t>
        </w:r>
        <w:r w:rsidR="005B2226">
          <w:rPr>
            <w:noProof/>
            <w:webHidden/>
          </w:rPr>
          <w:fldChar w:fldCharType="end"/>
        </w:r>
      </w:hyperlink>
    </w:p>
    <w:p w14:paraId="39A42581" w14:textId="77777777" w:rsidR="005B2226" w:rsidRDefault="00563B92">
      <w:pPr>
        <w:pStyle w:val="af5"/>
        <w:tabs>
          <w:tab w:val="right" w:leader="dot" w:pos="9062"/>
        </w:tabs>
        <w:rPr>
          <w:rFonts w:cstheme="minorBidi"/>
          <w:b w:val="0"/>
          <w:bCs w:val="0"/>
          <w:noProof/>
          <w:sz w:val="22"/>
          <w:szCs w:val="22"/>
          <w:lang w:val="en-GB" w:eastAsia="en-GB"/>
        </w:rPr>
      </w:pPr>
      <w:hyperlink w:anchor="_Toc380682632" w:history="1">
        <w:r w:rsidR="005B2226" w:rsidRPr="00B44E82">
          <w:rPr>
            <w:rStyle w:val="ac"/>
            <w:noProof/>
          </w:rPr>
          <w:t>Fig.42.</w:t>
        </w:r>
        <w:r w:rsidR="005B2226" w:rsidRPr="00B44E82">
          <w:rPr>
            <w:rStyle w:val="ac"/>
            <w:noProof/>
            <w:lang w:eastAsia="en-IN"/>
          </w:rPr>
          <w:t>Database connectivity test</w:t>
        </w:r>
        <w:r w:rsidR="005B2226">
          <w:rPr>
            <w:noProof/>
            <w:webHidden/>
          </w:rPr>
          <w:tab/>
        </w:r>
        <w:r w:rsidR="005B2226">
          <w:rPr>
            <w:noProof/>
            <w:webHidden/>
          </w:rPr>
          <w:fldChar w:fldCharType="begin"/>
        </w:r>
        <w:r w:rsidR="005B2226">
          <w:rPr>
            <w:noProof/>
            <w:webHidden/>
          </w:rPr>
          <w:instrText xml:space="preserve"> PAGEREF _Toc380682632 \h </w:instrText>
        </w:r>
        <w:r w:rsidR="005B2226">
          <w:rPr>
            <w:noProof/>
            <w:webHidden/>
          </w:rPr>
        </w:r>
        <w:r w:rsidR="005B2226">
          <w:rPr>
            <w:noProof/>
            <w:webHidden/>
          </w:rPr>
          <w:fldChar w:fldCharType="separate"/>
        </w:r>
        <w:r>
          <w:rPr>
            <w:noProof/>
            <w:webHidden/>
          </w:rPr>
          <w:t>76</w:t>
        </w:r>
        <w:r w:rsidR="005B2226">
          <w:rPr>
            <w:noProof/>
            <w:webHidden/>
          </w:rPr>
          <w:fldChar w:fldCharType="end"/>
        </w:r>
      </w:hyperlink>
    </w:p>
    <w:p w14:paraId="693F8AA5" w14:textId="77777777" w:rsidR="005B2226" w:rsidRDefault="00563B92">
      <w:pPr>
        <w:pStyle w:val="af5"/>
        <w:tabs>
          <w:tab w:val="right" w:leader="dot" w:pos="9062"/>
        </w:tabs>
        <w:rPr>
          <w:rFonts w:cstheme="minorBidi"/>
          <w:b w:val="0"/>
          <w:bCs w:val="0"/>
          <w:noProof/>
          <w:sz w:val="22"/>
          <w:szCs w:val="22"/>
          <w:lang w:val="en-GB" w:eastAsia="en-GB"/>
        </w:rPr>
      </w:pPr>
      <w:hyperlink w:anchor="_Toc380682633" w:history="1">
        <w:r w:rsidR="005B2226" w:rsidRPr="00B44E82">
          <w:rPr>
            <w:rStyle w:val="ac"/>
            <w:noProof/>
          </w:rPr>
          <w:t>Fig.43.PMU Connection Tester</w:t>
        </w:r>
        <w:r w:rsidR="005B2226">
          <w:rPr>
            <w:noProof/>
            <w:webHidden/>
          </w:rPr>
          <w:tab/>
        </w:r>
        <w:r w:rsidR="005B2226">
          <w:rPr>
            <w:noProof/>
            <w:webHidden/>
          </w:rPr>
          <w:fldChar w:fldCharType="begin"/>
        </w:r>
        <w:r w:rsidR="005B2226">
          <w:rPr>
            <w:noProof/>
            <w:webHidden/>
          </w:rPr>
          <w:instrText xml:space="preserve"> PAGEREF _Toc380682633 \h </w:instrText>
        </w:r>
        <w:r w:rsidR="005B2226">
          <w:rPr>
            <w:noProof/>
            <w:webHidden/>
          </w:rPr>
        </w:r>
        <w:r w:rsidR="005B2226">
          <w:rPr>
            <w:noProof/>
            <w:webHidden/>
          </w:rPr>
          <w:fldChar w:fldCharType="separate"/>
        </w:r>
        <w:r>
          <w:rPr>
            <w:noProof/>
            <w:webHidden/>
          </w:rPr>
          <w:t>80</w:t>
        </w:r>
        <w:r w:rsidR="005B2226">
          <w:rPr>
            <w:noProof/>
            <w:webHidden/>
          </w:rPr>
          <w:fldChar w:fldCharType="end"/>
        </w:r>
      </w:hyperlink>
    </w:p>
    <w:p w14:paraId="45B6D267" w14:textId="77777777" w:rsidR="005B2226" w:rsidRDefault="00563B92">
      <w:pPr>
        <w:pStyle w:val="af5"/>
        <w:tabs>
          <w:tab w:val="right" w:leader="dot" w:pos="9062"/>
        </w:tabs>
        <w:rPr>
          <w:rFonts w:cstheme="minorBidi"/>
          <w:b w:val="0"/>
          <w:bCs w:val="0"/>
          <w:noProof/>
          <w:sz w:val="22"/>
          <w:szCs w:val="22"/>
          <w:lang w:val="en-GB" w:eastAsia="en-GB"/>
        </w:rPr>
      </w:pPr>
      <w:hyperlink w:anchor="_Toc380682634" w:history="1">
        <w:r w:rsidR="005B2226" w:rsidRPr="00B44E82">
          <w:rPr>
            <w:rStyle w:val="ac"/>
            <w:noProof/>
          </w:rPr>
          <w:t>Fig.44.</w:t>
        </w:r>
        <w:r w:rsidR="005B2226" w:rsidRPr="00B44E82">
          <w:rPr>
            <w:rStyle w:val="ac"/>
            <w:noProof/>
            <w:lang w:eastAsia="en-IN"/>
          </w:rPr>
          <w:t>Saving the Configuration and Connection files</w:t>
        </w:r>
        <w:r w:rsidR="005B2226">
          <w:rPr>
            <w:noProof/>
            <w:webHidden/>
          </w:rPr>
          <w:tab/>
        </w:r>
        <w:r w:rsidR="005B2226">
          <w:rPr>
            <w:noProof/>
            <w:webHidden/>
          </w:rPr>
          <w:fldChar w:fldCharType="begin"/>
        </w:r>
        <w:r w:rsidR="005B2226">
          <w:rPr>
            <w:noProof/>
            <w:webHidden/>
          </w:rPr>
          <w:instrText xml:space="preserve"> PAGEREF _Toc380682634 \h </w:instrText>
        </w:r>
        <w:r w:rsidR="005B2226">
          <w:rPr>
            <w:noProof/>
            <w:webHidden/>
          </w:rPr>
        </w:r>
        <w:r w:rsidR="005B2226">
          <w:rPr>
            <w:noProof/>
            <w:webHidden/>
          </w:rPr>
          <w:fldChar w:fldCharType="separate"/>
        </w:r>
        <w:r>
          <w:rPr>
            <w:noProof/>
            <w:webHidden/>
          </w:rPr>
          <w:t>80</w:t>
        </w:r>
        <w:r w:rsidR="005B2226">
          <w:rPr>
            <w:noProof/>
            <w:webHidden/>
          </w:rPr>
          <w:fldChar w:fldCharType="end"/>
        </w:r>
      </w:hyperlink>
    </w:p>
    <w:p w14:paraId="11B299EE" w14:textId="77777777" w:rsidR="005B2226" w:rsidRDefault="00563B92">
      <w:pPr>
        <w:pStyle w:val="af5"/>
        <w:tabs>
          <w:tab w:val="right" w:leader="dot" w:pos="9062"/>
        </w:tabs>
        <w:rPr>
          <w:rFonts w:cstheme="minorBidi"/>
          <w:b w:val="0"/>
          <w:bCs w:val="0"/>
          <w:noProof/>
          <w:sz w:val="22"/>
          <w:szCs w:val="22"/>
          <w:lang w:val="en-GB" w:eastAsia="en-GB"/>
        </w:rPr>
      </w:pPr>
      <w:hyperlink w:anchor="_Toc380682635" w:history="1">
        <w:r w:rsidR="005B2226" w:rsidRPr="00B44E82">
          <w:rPr>
            <w:rStyle w:val="ac"/>
            <w:noProof/>
          </w:rPr>
          <w:t>Fig.45.Services</w:t>
        </w:r>
        <w:r w:rsidR="005B2226">
          <w:rPr>
            <w:noProof/>
            <w:webHidden/>
          </w:rPr>
          <w:tab/>
        </w:r>
        <w:r w:rsidR="005B2226">
          <w:rPr>
            <w:noProof/>
            <w:webHidden/>
          </w:rPr>
          <w:fldChar w:fldCharType="begin"/>
        </w:r>
        <w:r w:rsidR="005B2226">
          <w:rPr>
            <w:noProof/>
            <w:webHidden/>
          </w:rPr>
          <w:instrText xml:space="preserve"> PAGEREF _Toc380682635 \h </w:instrText>
        </w:r>
        <w:r w:rsidR="005B2226">
          <w:rPr>
            <w:noProof/>
            <w:webHidden/>
          </w:rPr>
        </w:r>
        <w:r w:rsidR="005B2226">
          <w:rPr>
            <w:noProof/>
            <w:webHidden/>
          </w:rPr>
          <w:fldChar w:fldCharType="separate"/>
        </w:r>
        <w:r>
          <w:rPr>
            <w:noProof/>
            <w:webHidden/>
          </w:rPr>
          <w:t>83</w:t>
        </w:r>
        <w:r w:rsidR="005B2226">
          <w:rPr>
            <w:noProof/>
            <w:webHidden/>
          </w:rPr>
          <w:fldChar w:fldCharType="end"/>
        </w:r>
      </w:hyperlink>
    </w:p>
    <w:p w14:paraId="0BC7F124" w14:textId="77777777" w:rsidR="005B2226" w:rsidRDefault="00563B92">
      <w:pPr>
        <w:pStyle w:val="af5"/>
        <w:tabs>
          <w:tab w:val="right" w:leader="dot" w:pos="9062"/>
        </w:tabs>
        <w:rPr>
          <w:rFonts w:cstheme="minorBidi"/>
          <w:b w:val="0"/>
          <w:bCs w:val="0"/>
          <w:noProof/>
          <w:sz w:val="22"/>
          <w:szCs w:val="22"/>
          <w:lang w:val="en-GB" w:eastAsia="en-GB"/>
        </w:rPr>
      </w:pPr>
      <w:hyperlink w:anchor="_Toc380682636" w:history="1">
        <w:r w:rsidR="005B2226" w:rsidRPr="00B44E82">
          <w:rPr>
            <w:rStyle w:val="ac"/>
            <w:noProof/>
          </w:rPr>
          <w:t>Fig.46.Stopping OpenPDC service before starting PMU connection tester</w:t>
        </w:r>
        <w:r w:rsidR="005B2226">
          <w:rPr>
            <w:noProof/>
            <w:webHidden/>
          </w:rPr>
          <w:tab/>
        </w:r>
        <w:r w:rsidR="005B2226">
          <w:rPr>
            <w:noProof/>
            <w:webHidden/>
          </w:rPr>
          <w:fldChar w:fldCharType="begin"/>
        </w:r>
        <w:r w:rsidR="005B2226">
          <w:rPr>
            <w:noProof/>
            <w:webHidden/>
          </w:rPr>
          <w:instrText xml:space="preserve"> PAGEREF _Toc380682636 \h </w:instrText>
        </w:r>
        <w:r w:rsidR="005B2226">
          <w:rPr>
            <w:noProof/>
            <w:webHidden/>
          </w:rPr>
        </w:r>
        <w:r w:rsidR="005B2226">
          <w:rPr>
            <w:noProof/>
            <w:webHidden/>
          </w:rPr>
          <w:fldChar w:fldCharType="separate"/>
        </w:r>
        <w:r>
          <w:rPr>
            <w:noProof/>
            <w:webHidden/>
          </w:rPr>
          <w:t>83</w:t>
        </w:r>
        <w:r w:rsidR="005B2226">
          <w:rPr>
            <w:noProof/>
            <w:webHidden/>
          </w:rPr>
          <w:fldChar w:fldCharType="end"/>
        </w:r>
      </w:hyperlink>
    </w:p>
    <w:p w14:paraId="107AB5F7" w14:textId="77777777" w:rsidR="005B2226" w:rsidRDefault="00563B92">
      <w:pPr>
        <w:pStyle w:val="af5"/>
        <w:tabs>
          <w:tab w:val="right" w:leader="dot" w:pos="9062"/>
        </w:tabs>
        <w:rPr>
          <w:rFonts w:cstheme="minorBidi"/>
          <w:b w:val="0"/>
          <w:bCs w:val="0"/>
          <w:noProof/>
          <w:sz w:val="22"/>
          <w:szCs w:val="22"/>
          <w:lang w:val="en-GB" w:eastAsia="en-GB"/>
        </w:rPr>
      </w:pPr>
      <w:hyperlink w:anchor="_Toc380682637" w:history="1">
        <w:r w:rsidR="005B2226" w:rsidRPr="00B44E82">
          <w:rPr>
            <w:rStyle w:val="ac"/>
            <w:noProof/>
          </w:rPr>
          <w:t>Fig. 47. Check the Current Node Status (Red or Green)</w:t>
        </w:r>
        <w:r w:rsidR="005B2226">
          <w:rPr>
            <w:noProof/>
            <w:webHidden/>
          </w:rPr>
          <w:tab/>
        </w:r>
        <w:r w:rsidR="005B2226">
          <w:rPr>
            <w:noProof/>
            <w:webHidden/>
          </w:rPr>
          <w:fldChar w:fldCharType="begin"/>
        </w:r>
        <w:r w:rsidR="005B2226">
          <w:rPr>
            <w:noProof/>
            <w:webHidden/>
          </w:rPr>
          <w:instrText xml:space="preserve"> PAGEREF _Toc380682637 \h </w:instrText>
        </w:r>
        <w:r w:rsidR="005B2226">
          <w:rPr>
            <w:noProof/>
            <w:webHidden/>
          </w:rPr>
        </w:r>
        <w:r w:rsidR="005B2226">
          <w:rPr>
            <w:noProof/>
            <w:webHidden/>
          </w:rPr>
          <w:fldChar w:fldCharType="separate"/>
        </w:r>
        <w:r>
          <w:rPr>
            <w:noProof/>
            <w:webHidden/>
          </w:rPr>
          <w:t>84</w:t>
        </w:r>
        <w:r w:rsidR="005B2226">
          <w:rPr>
            <w:noProof/>
            <w:webHidden/>
          </w:rPr>
          <w:fldChar w:fldCharType="end"/>
        </w:r>
      </w:hyperlink>
    </w:p>
    <w:p w14:paraId="4EA38DEF" w14:textId="77777777" w:rsidR="005B2226" w:rsidRDefault="00563B92">
      <w:pPr>
        <w:pStyle w:val="af5"/>
        <w:tabs>
          <w:tab w:val="right" w:leader="dot" w:pos="9062"/>
        </w:tabs>
        <w:rPr>
          <w:rFonts w:cstheme="minorBidi"/>
          <w:b w:val="0"/>
          <w:bCs w:val="0"/>
          <w:noProof/>
          <w:sz w:val="22"/>
          <w:szCs w:val="22"/>
          <w:lang w:val="en-GB" w:eastAsia="en-GB"/>
        </w:rPr>
      </w:pPr>
      <w:hyperlink w:anchor="_Toc380682638" w:history="1">
        <w:r w:rsidR="005B2226" w:rsidRPr="00B44E82">
          <w:rPr>
            <w:rStyle w:val="ac"/>
            <w:noProof/>
          </w:rPr>
          <w:t>Fig.48.Ado error message</w:t>
        </w:r>
        <w:r w:rsidR="005B2226">
          <w:rPr>
            <w:noProof/>
            <w:webHidden/>
          </w:rPr>
          <w:tab/>
        </w:r>
        <w:r w:rsidR="005B2226">
          <w:rPr>
            <w:noProof/>
            <w:webHidden/>
          </w:rPr>
          <w:fldChar w:fldCharType="begin"/>
        </w:r>
        <w:r w:rsidR="005B2226">
          <w:rPr>
            <w:noProof/>
            <w:webHidden/>
          </w:rPr>
          <w:instrText xml:space="preserve"> PAGEREF _Toc380682638 \h </w:instrText>
        </w:r>
        <w:r w:rsidR="005B2226">
          <w:rPr>
            <w:noProof/>
            <w:webHidden/>
          </w:rPr>
        </w:r>
        <w:r w:rsidR="005B2226">
          <w:rPr>
            <w:noProof/>
            <w:webHidden/>
          </w:rPr>
          <w:fldChar w:fldCharType="separate"/>
        </w:r>
        <w:r>
          <w:rPr>
            <w:noProof/>
            <w:webHidden/>
          </w:rPr>
          <w:t>85</w:t>
        </w:r>
        <w:r w:rsidR="005B2226">
          <w:rPr>
            <w:noProof/>
            <w:webHidden/>
          </w:rPr>
          <w:fldChar w:fldCharType="end"/>
        </w:r>
      </w:hyperlink>
    </w:p>
    <w:p w14:paraId="7388F56B" w14:textId="77777777" w:rsidR="00E565B7" w:rsidRPr="006A476E" w:rsidRDefault="0052701A" w:rsidP="00BA5BEE">
      <w:pPr>
        <w:pStyle w:val="TextThesis"/>
      </w:pPr>
      <w:r w:rsidRPr="004B09AD">
        <w:rPr>
          <w:b/>
          <w:bCs/>
          <w:sz w:val="20"/>
          <w:szCs w:val="20"/>
        </w:rPr>
        <w:fldChar w:fldCharType="end"/>
      </w:r>
    </w:p>
    <w:p w14:paraId="683C03C7" w14:textId="77777777" w:rsidR="00E565B7" w:rsidRPr="004B09AD" w:rsidRDefault="00E565B7" w:rsidP="00BA5BEE">
      <w:pPr>
        <w:pStyle w:val="TextThesis"/>
        <w:sectPr w:rsidR="00E565B7" w:rsidRPr="004B09AD" w:rsidSect="00E732F3">
          <w:headerReference w:type="default" r:id="rId12"/>
          <w:footerReference w:type="default" r:id="rId13"/>
          <w:type w:val="oddPage"/>
          <w:pgSz w:w="11906" w:h="16838"/>
          <w:pgMar w:top="1417" w:right="1417" w:bottom="1134" w:left="1417" w:header="708" w:footer="708" w:gutter="0"/>
          <w:cols w:space="708"/>
          <w:docGrid w:linePitch="360"/>
        </w:sectPr>
      </w:pPr>
    </w:p>
    <w:p w14:paraId="6169D783" w14:textId="77777777" w:rsidR="000F0A91" w:rsidRPr="004B09AD" w:rsidRDefault="000F0A91" w:rsidP="00FA66AD">
      <w:pPr>
        <w:pStyle w:val="Title1"/>
      </w:pPr>
      <w:bookmarkStart w:id="1" w:name="_Toc258763182"/>
      <w:bookmarkStart w:id="2" w:name="_Toc258763886"/>
      <w:bookmarkStart w:id="3" w:name="_Toc258763955"/>
      <w:bookmarkStart w:id="4" w:name="_Toc258764594"/>
      <w:bookmarkStart w:id="5" w:name="_Ref258766405"/>
      <w:bookmarkStart w:id="6" w:name="_Toc380682386"/>
      <w:r w:rsidRPr="004B09AD">
        <w:lastRenderedPageBreak/>
        <w:t>Introduction</w:t>
      </w:r>
      <w:bookmarkEnd w:id="1"/>
      <w:bookmarkEnd w:id="2"/>
      <w:bookmarkEnd w:id="3"/>
      <w:bookmarkEnd w:id="4"/>
      <w:bookmarkEnd w:id="5"/>
      <w:bookmarkEnd w:id="6"/>
    </w:p>
    <w:p w14:paraId="347D9DD9" w14:textId="77777777" w:rsidR="00D66FBD" w:rsidRPr="00556467" w:rsidRDefault="00D66FBD" w:rsidP="00D66FBD">
      <w:pPr>
        <w:pStyle w:val="Title2"/>
      </w:pPr>
      <w:bookmarkStart w:id="7" w:name="_Toc380682387"/>
      <w:r w:rsidRPr="00556467">
        <w:t>Motivation</w:t>
      </w:r>
      <w:bookmarkEnd w:id="7"/>
    </w:p>
    <w:p w14:paraId="521D5ED4" w14:textId="77777777" w:rsidR="00A96509" w:rsidRPr="00556467" w:rsidRDefault="00A96509" w:rsidP="006E2C98">
      <w:pPr>
        <w:pStyle w:val="TextThesis"/>
      </w:pPr>
      <w:r w:rsidRPr="006A476E">
        <w:t>The basic trend seen in the evolution of the power systems is depicted in the</w:t>
      </w:r>
      <w:r w:rsidR="007C2F10" w:rsidRPr="006A476E">
        <w:t xml:space="preserve"> </w:t>
      </w:r>
      <w:r w:rsidR="007C2F10" w:rsidRPr="006A476E">
        <w:fldChar w:fldCharType="begin"/>
      </w:r>
      <w:r w:rsidR="007C2F10" w:rsidRPr="00556467">
        <w:instrText xml:space="preserve"> REF _Ref378027360 \h </w:instrText>
      </w:r>
      <w:r w:rsidR="007C2F10" w:rsidRPr="006A476E">
        <w:fldChar w:fldCharType="separate"/>
      </w:r>
      <w:r w:rsidR="00563B92" w:rsidRPr="004B09AD">
        <w:t>Fig.</w:t>
      </w:r>
      <w:r w:rsidR="00563B92">
        <w:rPr>
          <w:noProof/>
        </w:rPr>
        <w:t>1</w:t>
      </w:r>
      <w:r w:rsidR="007C2F10" w:rsidRPr="006A476E">
        <w:fldChar w:fldCharType="end"/>
      </w:r>
      <w:r w:rsidR="007C2F10" w:rsidRPr="006A476E">
        <w:t>.</w:t>
      </w:r>
      <w:r w:rsidRPr="006A476E">
        <w:t xml:space="preserve"> Traditionally the power systems </w:t>
      </w:r>
      <w:r w:rsidR="00951511" w:rsidRPr="00C723CF">
        <w:t>are</w:t>
      </w:r>
      <w:r w:rsidRPr="00C723CF">
        <w:t xml:space="preserve"> regulated and </w:t>
      </w:r>
      <w:r w:rsidR="00951511" w:rsidRPr="00C723CF">
        <w:t>are</w:t>
      </w:r>
      <w:r w:rsidRPr="00C723CF">
        <w:t xml:space="preserve"> operated and controlled by the utility and the power flow</w:t>
      </w:r>
      <w:r w:rsidR="00951511" w:rsidRPr="000B7E09">
        <w:t>s</w:t>
      </w:r>
      <w:r w:rsidRPr="00CE6122">
        <w:t xml:space="preserve"> unidirectional from the generators to the consumers. The generation planning </w:t>
      </w:r>
      <w:r w:rsidR="00951511" w:rsidRPr="0018589D">
        <w:t>is</w:t>
      </w:r>
      <w:r w:rsidRPr="00420F11">
        <w:t xml:space="preserve"> done on the basis of the forecasted load and the behavior of the consumers both in the medium voltage level and low voltage </w:t>
      </w:r>
      <w:r w:rsidR="00951511" w:rsidRPr="00C75CCF">
        <w:t xml:space="preserve">level, </w:t>
      </w:r>
      <w:r w:rsidR="00AA2768" w:rsidRPr="009440D1">
        <w:t>which is</w:t>
      </w:r>
      <w:r w:rsidRPr="00BA641B">
        <w:t xml:space="preserve"> well established. Th</w:t>
      </w:r>
      <w:r w:rsidRPr="004B09AD">
        <w:t>e major players that contribut</w:t>
      </w:r>
      <w:r w:rsidR="00951511" w:rsidRPr="005875A7">
        <w:t>e</w:t>
      </w:r>
      <w:r w:rsidRPr="00797322">
        <w:t xml:space="preserve"> to the grid dynamics </w:t>
      </w:r>
      <w:r w:rsidR="00951511" w:rsidRPr="00556467">
        <w:t>are</w:t>
      </w:r>
      <w:r w:rsidRPr="00556467">
        <w:t xml:space="preserve"> </w:t>
      </w:r>
      <w:r w:rsidR="00DC3743" w:rsidRPr="00556467">
        <w:t>known</w:t>
      </w:r>
      <w:r w:rsidRPr="00556467">
        <w:t xml:space="preserve"> and therefore protection, operation and control strategies for ensuring the stability of the grid </w:t>
      </w:r>
      <w:r w:rsidR="00DC3743" w:rsidRPr="00556467">
        <w:t>is</w:t>
      </w:r>
      <w:r w:rsidRPr="00556467">
        <w:t xml:space="preserve"> designed on the basis of the dynamics of those </w:t>
      </w:r>
      <w:r w:rsidR="00DC3743" w:rsidRPr="00556467">
        <w:t>known</w:t>
      </w:r>
      <w:r w:rsidRPr="00556467">
        <w:t xml:space="preserve"> </w:t>
      </w:r>
      <w:r w:rsidR="000C6A3E" w:rsidRPr="00556467">
        <w:t xml:space="preserve">players. </w:t>
      </w:r>
      <w:r w:rsidR="00951511" w:rsidRPr="00556467">
        <w:t xml:space="preserve">But in the future smaller grids would interconnected, larger share of energy generation would be from distributed energy resources, the consumer would no longer be a passive but </w:t>
      </w:r>
      <w:r w:rsidR="00DC3743" w:rsidRPr="00556467">
        <w:t>instead be</w:t>
      </w:r>
      <w:r w:rsidR="00951511" w:rsidRPr="00556467">
        <w:t xml:space="preserve"> an active player in defining the dynamics of the grid. </w:t>
      </w:r>
      <w:r w:rsidR="000C6A3E" w:rsidRPr="00556467">
        <w:t xml:space="preserve">  </w:t>
      </w:r>
      <w:r w:rsidRPr="00556467">
        <w:t xml:space="preserve">  </w:t>
      </w:r>
    </w:p>
    <w:p w14:paraId="4BCBD26B" w14:textId="77777777" w:rsidR="00335B4F" w:rsidRPr="004B09AD" w:rsidRDefault="00DE7EAA" w:rsidP="004B09AD">
      <w:pPr>
        <w:pStyle w:val="ThesisFigure"/>
      </w:pPr>
      <w:r w:rsidRPr="004B09AD">
        <w:object w:dxaOrig="15465" w:dyaOrig="9451" w14:anchorId="06CDFF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77pt" o:ole="">
            <v:imagedata r:id="rId14" o:title=""/>
          </v:shape>
          <o:OLEObject Type="Embed" ProgID="Visio.Drawing.15" ShapeID="_x0000_i1025" DrawAspect="Content" ObjectID="_1430385051" r:id="rId15"/>
        </w:object>
      </w:r>
    </w:p>
    <w:p w14:paraId="65541FD2" w14:textId="77777777" w:rsidR="008F04EB" w:rsidRPr="004B09AD" w:rsidRDefault="007C2F10" w:rsidP="007C2F10">
      <w:pPr>
        <w:pStyle w:val="ThesisFigureText"/>
      </w:pPr>
      <w:bookmarkStart w:id="8" w:name="_Ref378027360"/>
      <w:bookmarkStart w:id="9" w:name="_Ref377985129"/>
      <w:bookmarkStart w:id="10" w:name="_Toc380682591"/>
      <w:r w:rsidRPr="004B09AD">
        <w:t>Fig.</w:t>
      </w:r>
      <w:r w:rsidRPr="004B09AD">
        <w:fldChar w:fldCharType="begin"/>
      </w:r>
      <w:r w:rsidRPr="004B09AD">
        <w:instrText xml:space="preserve"> SEQ Fig. \* ARABIC </w:instrText>
      </w:r>
      <w:r w:rsidRPr="004B09AD">
        <w:fldChar w:fldCharType="separate"/>
      </w:r>
      <w:r w:rsidR="00563B92">
        <w:rPr>
          <w:noProof/>
        </w:rPr>
        <w:t>1</w:t>
      </w:r>
      <w:r w:rsidRPr="004B09AD">
        <w:fldChar w:fldCharType="end"/>
      </w:r>
      <w:bookmarkEnd w:id="8"/>
      <w:r w:rsidRPr="004B09AD">
        <w:t>.</w:t>
      </w:r>
      <w:r w:rsidR="008F04EB" w:rsidRPr="004B09AD">
        <w:t>Trend in Power systems</w:t>
      </w:r>
      <w:bookmarkEnd w:id="9"/>
      <w:bookmarkEnd w:id="10"/>
    </w:p>
    <w:p w14:paraId="6755AA08" w14:textId="77777777" w:rsidR="001B7AF9" w:rsidRPr="00556467" w:rsidRDefault="001B7AF9" w:rsidP="00DE511B">
      <w:pPr>
        <w:pStyle w:val="TextThesis"/>
        <w:rPr>
          <w:lang w:eastAsia="en-GB"/>
        </w:rPr>
      </w:pPr>
    </w:p>
    <w:p w14:paraId="5C68E094" w14:textId="77777777" w:rsidR="00634560" w:rsidRPr="004B09AD" w:rsidRDefault="00DC3743" w:rsidP="00DE511B">
      <w:pPr>
        <w:pStyle w:val="TextThesis"/>
        <w:rPr>
          <w:lang w:eastAsia="en-GB"/>
        </w:rPr>
      </w:pPr>
      <w:r w:rsidRPr="00556467">
        <w:rPr>
          <w:lang w:eastAsia="en-GB"/>
        </w:rPr>
        <w:t xml:space="preserve">Multiple factors would be affecting the dynamics of the grid. </w:t>
      </w:r>
      <w:r w:rsidR="007F7A73" w:rsidRPr="00556467">
        <w:rPr>
          <w:lang w:eastAsia="en-GB"/>
        </w:rPr>
        <w:t>T</w:t>
      </w:r>
      <w:r w:rsidRPr="00556467">
        <w:rPr>
          <w:lang w:eastAsia="en-GB"/>
        </w:rPr>
        <w:t xml:space="preserve">he transmission grids </w:t>
      </w:r>
      <w:r w:rsidR="007F7A73" w:rsidRPr="00556467">
        <w:rPr>
          <w:lang w:eastAsia="en-GB"/>
        </w:rPr>
        <w:t xml:space="preserve">would </w:t>
      </w:r>
      <w:r w:rsidR="00390149" w:rsidRPr="00556467">
        <w:rPr>
          <w:lang w:eastAsia="en-GB"/>
        </w:rPr>
        <w:t>be interconnected</w:t>
      </w:r>
      <w:r w:rsidRPr="00556467">
        <w:rPr>
          <w:lang w:eastAsia="en-GB"/>
        </w:rPr>
        <w:t xml:space="preserve"> increasing the size, complexity, </w:t>
      </w:r>
      <w:r w:rsidR="00FA7239" w:rsidRPr="00556467">
        <w:rPr>
          <w:lang w:eastAsia="en-GB"/>
        </w:rPr>
        <w:t>uncertainty</w:t>
      </w:r>
      <w:r w:rsidRPr="00556467">
        <w:rPr>
          <w:lang w:eastAsia="en-GB"/>
        </w:rPr>
        <w:t xml:space="preserve"> and unpredictability of the grid . </w:t>
      </w:r>
      <w:r w:rsidR="0002367E" w:rsidRPr="006A476E">
        <w:rPr>
          <w:lang w:eastAsia="en-GB"/>
        </w:rPr>
        <w:t xml:space="preserve">In such situations secure and reliable operation of the power system would be </w:t>
      </w:r>
      <w:r w:rsidR="00390149" w:rsidRPr="00C723CF">
        <w:rPr>
          <w:lang w:eastAsia="en-GB"/>
        </w:rPr>
        <w:t xml:space="preserve">a </w:t>
      </w:r>
      <w:r w:rsidR="0002367E" w:rsidRPr="00C723CF">
        <w:rPr>
          <w:lang w:eastAsia="en-GB"/>
        </w:rPr>
        <w:t xml:space="preserve">challenging </w:t>
      </w:r>
      <w:r w:rsidRPr="00C723CF">
        <w:rPr>
          <w:lang w:eastAsia="en-GB"/>
        </w:rPr>
        <w:t>task. Major</w:t>
      </w:r>
      <w:r w:rsidR="00335B4F" w:rsidRPr="00C723CF">
        <w:rPr>
          <w:lang w:eastAsia="en-GB"/>
        </w:rPr>
        <w:t xml:space="preserve"> </w:t>
      </w:r>
      <w:r w:rsidR="0002367E" w:rsidRPr="00C723CF">
        <w:rPr>
          <w:lang w:eastAsia="en-GB"/>
        </w:rPr>
        <w:t>challenges in operation and control of such</w:t>
      </w:r>
      <w:r w:rsidR="00B83A26" w:rsidRPr="000B7E09">
        <w:rPr>
          <w:lang w:eastAsia="en-GB"/>
        </w:rPr>
        <w:t xml:space="preserve"> a</w:t>
      </w:r>
      <w:r w:rsidR="0002367E" w:rsidRPr="00CE6122">
        <w:rPr>
          <w:lang w:eastAsia="en-GB"/>
        </w:rPr>
        <w:t xml:space="preserve"> </w:t>
      </w:r>
      <w:r w:rsidRPr="0018589D">
        <w:rPr>
          <w:lang w:eastAsia="en-GB"/>
        </w:rPr>
        <w:t>power system would be to achieve l</w:t>
      </w:r>
      <w:r w:rsidR="0002367E" w:rsidRPr="00420F11">
        <w:rPr>
          <w:lang w:eastAsia="en-GB"/>
        </w:rPr>
        <w:t>oad balancing</w:t>
      </w:r>
      <w:r w:rsidRPr="00C75CCF">
        <w:rPr>
          <w:lang w:eastAsia="en-GB"/>
        </w:rPr>
        <w:t>, design p</w:t>
      </w:r>
      <w:r w:rsidR="0002367E" w:rsidRPr="009440D1">
        <w:rPr>
          <w:lang w:eastAsia="en-GB"/>
        </w:rPr>
        <w:t xml:space="preserve">rotection and emergency control </w:t>
      </w:r>
      <w:r w:rsidRPr="00BA641B">
        <w:rPr>
          <w:lang w:eastAsia="en-GB"/>
        </w:rPr>
        <w:t xml:space="preserve">and </w:t>
      </w:r>
      <w:r w:rsidR="00390149" w:rsidRPr="004B09AD">
        <w:rPr>
          <w:lang w:eastAsia="en-GB"/>
        </w:rPr>
        <w:t xml:space="preserve">maintenance of the </w:t>
      </w:r>
      <w:r w:rsidRPr="004B09AD">
        <w:rPr>
          <w:lang w:eastAsia="en-GB"/>
        </w:rPr>
        <w:t xml:space="preserve"> stability of the grid. M</w:t>
      </w:r>
      <w:r w:rsidR="00B83A26" w:rsidRPr="004B09AD">
        <w:rPr>
          <w:lang w:eastAsia="en-GB"/>
        </w:rPr>
        <w:t xml:space="preserve">ost of the networks </w:t>
      </w:r>
      <w:r w:rsidRPr="004B09AD">
        <w:rPr>
          <w:lang w:eastAsia="en-GB"/>
        </w:rPr>
        <w:t>would</w:t>
      </w:r>
      <w:r w:rsidR="00B83A26" w:rsidRPr="004B09AD">
        <w:rPr>
          <w:lang w:eastAsia="en-GB"/>
        </w:rPr>
        <w:t xml:space="preserve"> run close to their security and stability limits. Under these </w:t>
      </w:r>
      <w:r w:rsidR="00B83A26" w:rsidRPr="004B09AD">
        <w:rPr>
          <w:lang w:eastAsia="en-GB"/>
        </w:rPr>
        <w:lastRenderedPageBreak/>
        <w:t xml:space="preserve">conditions unavoidable disturbances such as the short </w:t>
      </w:r>
      <w:r w:rsidRPr="004B09AD">
        <w:rPr>
          <w:lang w:eastAsia="en-GB"/>
        </w:rPr>
        <w:t>circuits,</w:t>
      </w:r>
      <w:r w:rsidR="00B83A26" w:rsidRPr="004B09AD">
        <w:rPr>
          <w:lang w:eastAsia="en-GB"/>
        </w:rPr>
        <w:t xml:space="preserve"> temporary line loss can throw </w:t>
      </w:r>
      <w:r w:rsidR="009E4465" w:rsidRPr="004B09AD">
        <w:rPr>
          <w:lang w:eastAsia="en-GB"/>
        </w:rPr>
        <w:t xml:space="preserve">them outside the stability zone. The blackouts in Western North America in 1996 and blackout in northern grid in India in 2013 are results of small disturbances that triggered a cascade of </w:t>
      </w:r>
      <w:r w:rsidR="00390149" w:rsidRPr="004B09AD">
        <w:rPr>
          <w:lang w:eastAsia="en-GB"/>
        </w:rPr>
        <w:t>events. With</w:t>
      </w:r>
      <w:r w:rsidR="00934427" w:rsidRPr="004B09AD">
        <w:rPr>
          <w:lang w:eastAsia="en-GB"/>
        </w:rPr>
        <w:t xml:space="preserve"> better situational awareness</w:t>
      </w:r>
      <w:r w:rsidR="004B09AD">
        <w:rPr>
          <w:lang w:eastAsia="en-GB"/>
        </w:rPr>
        <w:t xml:space="preserve"> through </w:t>
      </w:r>
      <w:r w:rsidR="00934427" w:rsidRPr="004B09AD">
        <w:rPr>
          <w:lang w:eastAsia="en-GB"/>
        </w:rPr>
        <w:t xml:space="preserve"> </w:t>
      </w:r>
      <w:r w:rsidR="004B09AD" w:rsidRPr="00E63FE5">
        <w:rPr>
          <w:lang w:eastAsia="en-GB"/>
        </w:rPr>
        <w:t>Wide Area Monitoring Systems (WAMS)</w:t>
      </w:r>
      <w:r w:rsidR="004B09AD">
        <w:rPr>
          <w:lang w:eastAsia="en-GB"/>
        </w:rPr>
        <w:t xml:space="preserve"> </w:t>
      </w:r>
      <w:r w:rsidR="00934427" w:rsidRPr="004B09AD">
        <w:rPr>
          <w:lang w:eastAsia="en-GB"/>
        </w:rPr>
        <w:t xml:space="preserve">the possibility of </w:t>
      </w:r>
      <w:r w:rsidR="00390149" w:rsidRPr="004B09AD">
        <w:rPr>
          <w:lang w:eastAsia="en-GB"/>
        </w:rPr>
        <w:t xml:space="preserve">such </w:t>
      </w:r>
      <w:r w:rsidR="00934427" w:rsidRPr="004B09AD">
        <w:rPr>
          <w:lang w:eastAsia="en-GB"/>
        </w:rPr>
        <w:t xml:space="preserve"> blackout</w:t>
      </w:r>
      <w:r w:rsidR="00390149" w:rsidRPr="004B09AD">
        <w:rPr>
          <w:lang w:eastAsia="en-GB"/>
        </w:rPr>
        <w:t>s</w:t>
      </w:r>
      <w:r w:rsidR="00934427" w:rsidRPr="004B09AD">
        <w:rPr>
          <w:lang w:eastAsia="en-GB"/>
        </w:rPr>
        <w:t xml:space="preserve"> could be minimized</w:t>
      </w:r>
      <w:r w:rsidR="00390149" w:rsidRPr="004B09AD">
        <w:rPr>
          <w:lang w:eastAsia="en-GB"/>
        </w:rPr>
        <w:t xml:space="preserve"> </w:t>
      </w:r>
    </w:p>
    <w:p w14:paraId="3E7C6848" w14:textId="77777777" w:rsidR="00DC3743" w:rsidRPr="006A476E" w:rsidRDefault="00390149" w:rsidP="00CA0114">
      <w:pPr>
        <w:pStyle w:val="TextThesis"/>
      </w:pPr>
      <w:r w:rsidRPr="004B09AD">
        <w:t>WAMS</w:t>
      </w:r>
      <w:r w:rsidR="00E24546" w:rsidRPr="004B09AD">
        <w:t xml:space="preserve"> consist of advanced measurement technology, information tools, and operational infrastructure that facilitate the understanding and management of the increasingly complex behavior exhibited by large power systems. A WAMS may be used as a stand-alone infrastructure that complements the grid’s conventional supervisory control and data acquisition system. As a complementary system, a WAMS is expressly designed to enhance the operator’s real-time information about the parameters </w:t>
      </w:r>
      <w:r w:rsidR="004B09AD" w:rsidRPr="004B09AD">
        <w:t>status, as</w:t>
      </w:r>
      <w:r w:rsidR="00E24546" w:rsidRPr="004B09AD">
        <w:t xml:space="preserve"> shown in </w:t>
      </w:r>
      <w:sdt>
        <w:sdtPr>
          <w:id w:val="1603303176"/>
          <w:citation/>
        </w:sdtPr>
        <w:sdtEndPr/>
        <w:sdtContent>
          <w:r w:rsidR="00E24546" w:rsidRPr="00C723CF">
            <w:fldChar w:fldCharType="begin"/>
          </w:r>
          <w:r w:rsidR="00E24546" w:rsidRPr="004B09AD">
            <w:instrText xml:space="preserve"> CITATION Che10 \l 1033 </w:instrText>
          </w:r>
          <w:r w:rsidR="00E24546" w:rsidRPr="00C723CF">
            <w:fldChar w:fldCharType="separate"/>
          </w:r>
          <w:r w:rsidR="001A7E97" w:rsidRPr="001A7E97">
            <w:rPr>
              <w:noProof/>
            </w:rPr>
            <w:t>[1]</w:t>
          </w:r>
          <w:r w:rsidR="00E24546" w:rsidRPr="00C723CF">
            <w:fldChar w:fldCharType="end"/>
          </w:r>
        </w:sdtContent>
      </w:sdt>
      <w:sdt>
        <w:sdtPr>
          <w:id w:val="1742439392"/>
          <w:citation/>
        </w:sdtPr>
        <w:sdtEndPr/>
        <w:sdtContent>
          <w:r w:rsidR="00144198" w:rsidRPr="00C723CF">
            <w:fldChar w:fldCharType="begin"/>
          </w:r>
          <w:r w:rsidR="00144198" w:rsidRPr="004B09AD">
            <w:instrText xml:space="preserve"> CITATION Ter10 \l 1033 </w:instrText>
          </w:r>
          <w:r w:rsidR="00144198" w:rsidRPr="00C723CF">
            <w:fldChar w:fldCharType="separate"/>
          </w:r>
          <w:r w:rsidR="001A7E97">
            <w:rPr>
              <w:noProof/>
            </w:rPr>
            <w:t xml:space="preserve"> </w:t>
          </w:r>
          <w:r w:rsidR="001A7E97" w:rsidRPr="001A7E97">
            <w:rPr>
              <w:noProof/>
            </w:rPr>
            <w:t>[2]</w:t>
          </w:r>
          <w:r w:rsidR="00144198" w:rsidRPr="00C723CF">
            <w:fldChar w:fldCharType="end"/>
          </w:r>
        </w:sdtContent>
      </w:sdt>
      <w:r w:rsidR="00E24546" w:rsidRPr="006A476E">
        <w:t>. This is necessary for a sa</w:t>
      </w:r>
      <w:r w:rsidR="00144198" w:rsidRPr="006A476E">
        <w:t>fe and reliable grid operation</w:t>
      </w:r>
      <w:sdt>
        <w:sdtPr>
          <w:id w:val="610399805"/>
          <w:citation/>
        </w:sdtPr>
        <w:sdtEndPr/>
        <w:sdtContent>
          <w:r w:rsidR="00144198" w:rsidRPr="00C723CF">
            <w:fldChar w:fldCharType="begin"/>
          </w:r>
          <w:r w:rsidR="00144198" w:rsidRPr="004B09AD">
            <w:instrText xml:space="preserve"> CITATION Had07 \l 1033 </w:instrText>
          </w:r>
          <w:r w:rsidR="00144198" w:rsidRPr="00C723CF">
            <w:fldChar w:fldCharType="separate"/>
          </w:r>
          <w:r w:rsidR="001A7E97">
            <w:rPr>
              <w:noProof/>
            </w:rPr>
            <w:t xml:space="preserve"> </w:t>
          </w:r>
          <w:r w:rsidR="001A7E97" w:rsidRPr="001A7E97">
            <w:rPr>
              <w:noProof/>
            </w:rPr>
            <w:t>[3]</w:t>
          </w:r>
          <w:r w:rsidR="00144198" w:rsidRPr="00C723CF">
            <w:fldChar w:fldCharType="end"/>
          </w:r>
        </w:sdtContent>
      </w:sdt>
      <w:r w:rsidR="00E24546" w:rsidRPr="006A476E">
        <w:t>.</w:t>
      </w:r>
    </w:p>
    <w:p w14:paraId="45B955D1" w14:textId="77777777" w:rsidR="00390149" w:rsidRPr="00BA641B" w:rsidRDefault="00144198" w:rsidP="00961F60">
      <w:pPr>
        <w:pStyle w:val="TextThesis"/>
      </w:pPr>
      <w:r w:rsidRPr="00C723CF">
        <w:t xml:space="preserve">The primary </w:t>
      </w:r>
      <w:r w:rsidR="00934427" w:rsidRPr="00C723CF">
        <w:t>unit</w:t>
      </w:r>
      <w:r w:rsidRPr="00C723CF">
        <w:t xml:space="preserve"> of WAMS is the Phasor Measurement Unit. These are devices which use synchronization signals from the global positioning system (GPS) satellites and provide the phasors of voltage and currents measured at the buses where they are placed. </w:t>
      </w:r>
      <w:r w:rsidR="00235059" w:rsidRPr="00C723CF">
        <w:t>They can generate phasors every 20 ms for 50Hz system and at 16.6 ms for a 60 Hz sys</w:t>
      </w:r>
      <w:r w:rsidR="00235059" w:rsidRPr="000B7E09">
        <w:t>t</w:t>
      </w:r>
      <w:r w:rsidR="00235059" w:rsidRPr="00CE6122">
        <w:t xml:space="preserve">em. The accuracy of the phasors is defined by </w:t>
      </w:r>
      <w:r w:rsidR="0055623D" w:rsidRPr="0018589D">
        <w:t xml:space="preserve">TVE </w:t>
      </w:r>
      <w:r w:rsidR="00390149" w:rsidRPr="00420F11">
        <w:t>(Total Vector Error) which</w:t>
      </w:r>
      <w:r w:rsidR="0055623D" w:rsidRPr="00C75CCF">
        <w:t xml:space="preserve"> as per standard should be less than 1% for steady state phasors and less than 3% for dynamic phasors</w:t>
      </w:r>
      <w:sdt>
        <w:sdtPr>
          <w:id w:val="-478311657"/>
          <w:citation/>
        </w:sdtPr>
        <w:sdtEndPr/>
        <w:sdtContent>
          <w:r w:rsidR="0055623D" w:rsidRPr="00C723CF">
            <w:fldChar w:fldCharType="begin"/>
          </w:r>
          <w:r w:rsidR="0055623D" w:rsidRPr="004B09AD">
            <w:instrText xml:space="preserve"> CITATION IEE11 \l 1033 </w:instrText>
          </w:r>
          <w:r w:rsidR="0055623D" w:rsidRPr="00C723CF">
            <w:fldChar w:fldCharType="separate"/>
          </w:r>
          <w:r w:rsidR="001A7E97">
            <w:rPr>
              <w:noProof/>
            </w:rPr>
            <w:t xml:space="preserve"> </w:t>
          </w:r>
          <w:r w:rsidR="001A7E97" w:rsidRPr="001A7E97">
            <w:rPr>
              <w:noProof/>
            </w:rPr>
            <w:t>[4]</w:t>
          </w:r>
          <w:r w:rsidR="0055623D" w:rsidRPr="00C723CF">
            <w:fldChar w:fldCharType="end"/>
          </w:r>
        </w:sdtContent>
      </w:sdt>
      <w:r w:rsidR="0055623D" w:rsidRPr="006A476E">
        <w:t>. This corresponds to a phase angle error of 0.7 crad/sec and a magnitude error of 0.7% for steady state phasors</w:t>
      </w:r>
      <w:sdt>
        <w:sdtPr>
          <w:id w:val="-1293827579"/>
          <w:citation/>
        </w:sdtPr>
        <w:sdtEndPr/>
        <w:sdtContent>
          <w:r w:rsidR="0055623D" w:rsidRPr="00C723CF">
            <w:fldChar w:fldCharType="begin"/>
          </w:r>
          <w:r w:rsidR="0055623D" w:rsidRPr="004B09AD">
            <w:instrText xml:space="preserve"> CITATION Pha08 \l 1033 </w:instrText>
          </w:r>
          <w:r w:rsidR="0055623D" w:rsidRPr="00C723CF">
            <w:fldChar w:fldCharType="separate"/>
          </w:r>
          <w:r w:rsidR="001A7E97">
            <w:rPr>
              <w:noProof/>
            </w:rPr>
            <w:t xml:space="preserve"> </w:t>
          </w:r>
          <w:r w:rsidR="001A7E97" w:rsidRPr="001A7E97">
            <w:rPr>
              <w:noProof/>
            </w:rPr>
            <w:t>[5]</w:t>
          </w:r>
          <w:r w:rsidR="0055623D" w:rsidRPr="00C723CF">
            <w:fldChar w:fldCharType="end"/>
          </w:r>
        </w:sdtContent>
      </w:sdt>
      <w:r w:rsidR="0055623D" w:rsidRPr="006A476E">
        <w:t>.</w:t>
      </w:r>
      <w:r w:rsidR="00235059" w:rsidRPr="006A476E">
        <w:t xml:space="preserve">  </w:t>
      </w:r>
      <w:r w:rsidR="0038532B" w:rsidRPr="00C723CF">
        <w:t>Since</w:t>
      </w:r>
      <w:r w:rsidR="00390149" w:rsidRPr="00C723CF">
        <w:t>,</w:t>
      </w:r>
      <w:r w:rsidR="0038532B" w:rsidRPr="00C723CF">
        <w:t xml:space="preserve"> generally the</w:t>
      </w:r>
      <w:r w:rsidR="00235059" w:rsidRPr="00C723CF">
        <w:t xml:space="preserve"> PMUs are placed in substations which are geographically wide apart</w:t>
      </w:r>
      <w:r w:rsidR="0038532B" w:rsidRPr="00C723CF">
        <w:t>,</w:t>
      </w:r>
      <w:r w:rsidR="00235059" w:rsidRPr="000B7E09">
        <w:t xml:space="preserve"> a perfect snapshot of the </w:t>
      </w:r>
      <w:r w:rsidR="0038532B" w:rsidRPr="00CE6122">
        <w:t xml:space="preserve">complete </w:t>
      </w:r>
      <w:r w:rsidR="00235059" w:rsidRPr="0018589D">
        <w:t xml:space="preserve">systems </w:t>
      </w:r>
      <w:r w:rsidR="0055623D" w:rsidRPr="00420F11">
        <w:t xml:space="preserve">can be made </w:t>
      </w:r>
      <w:r w:rsidR="00235059" w:rsidRPr="00C75CCF">
        <w:t>every 20 ms and 16.6 ms for a 50Hz and 60 Hz</w:t>
      </w:r>
      <w:r w:rsidR="00934427" w:rsidRPr="009440D1">
        <w:t xml:space="preserve"> respectively. Thus facilitating accurate and fast system </w:t>
      </w:r>
      <w:r w:rsidR="00390149" w:rsidRPr="00BA641B">
        <w:t xml:space="preserve">awareness. </w:t>
      </w:r>
    </w:p>
    <w:p w14:paraId="721E0D96" w14:textId="77777777" w:rsidR="00D66FBD" w:rsidRPr="00556467" w:rsidRDefault="00390149" w:rsidP="00961F60">
      <w:pPr>
        <w:pStyle w:val="TextThesis"/>
        <w:rPr>
          <w:lang w:eastAsia="en-GB"/>
        </w:rPr>
      </w:pPr>
      <w:r w:rsidRPr="004B09AD">
        <w:t>The</w:t>
      </w:r>
      <w:r w:rsidR="0038532B" w:rsidRPr="004B09AD">
        <w:t xml:space="preserve"> goal of this thesis is to develop a real time monitoring platform</w:t>
      </w:r>
      <w:r w:rsidR="001C670A" w:rsidRPr="004B09AD">
        <w:t xml:space="preserve"> that incorporates measurements from </w:t>
      </w:r>
      <w:r w:rsidR="00F46045" w:rsidRPr="005875A7">
        <w:t xml:space="preserve">real </w:t>
      </w:r>
      <w:r w:rsidR="001C670A" w:rsidRPr="00797322">
        <w:t xml:space="preserve">PMUs and provide accurate situational awareness. So that advanced operation, protection and control strategies can be developed and studied which are detrimental in managing the large and complex grids of the </w:t>
      </w:r>
      <w:r w:rsidR="003B6A40" w:rsidRPr="00556467">
        <w:t>future.</w:t>
      </w:r>
      <w:r w:rsidR="003B6A40" w:rsidRPr="00556467">
        <w:rPr>
          <w:lang w:eastAsia="en-GB"/>
        </w:rPr>
        <w:t xml:space="preserve"> The thesis largely describes the simulation platform setup for monitoring power systems. This includes the simulation of power systems</w:t>
      </w:r>
      <w:r w:rsidR="00425FD9" w:rsidRPr="00556467">
        <w:rPr>
          <w:lang w:eastAsia="en-GB"/>
        </w:rPr>
        <w:t xml:space="preserve"> in real time</w:t>
      </w:r>
      <w:r w:rsidR="003B6A40" w:rsidRPr="00556467">
        <w:rPr>
          <w:lang w:eastAsia="en-GB"/>
        </w:rPr>
        <w:t>, acquisition of the traditional and phasor measurements in real time and design of advanced monitoring applications that uses these measurements.</w:t>
      </w:r>
      <w:r w:rsidR="00987BCA" w:rsidRPr="00556467">
        <w:rPr>
          <w:lang w:eastAsia="en-GB"/>
        </w:rPr>
        <w:t xml:space="preserve"> Furthermore, to study the effects of the communication network used for exchanging synchrophasors measurements, virtual communication network is implemented using WANem (Virtual network emulator) that emulates a real network </w:t>
      </w:r>
      <w:r w:rsidR="007C54CB" w:rsidRPr="00556467">
        <w:rPr>
          <w:lang w:eastAsia="en-GB"/>
        </w:rPr>
        <w:t xml:space="preserve">which </w:t>
      </w:r>
      <w:r w:rsidR="00987BCA" w:rsidRPr="00556467">
        <w:rPr>
          <w:lang w:eastAsia="en-GB"/>
        </w:rPr>
        <w:t>introduces packet loss and latency</w:t>
      </w:r>
      <w:r w:rsidR="009B77F1" w:rsidRPr="00556467">
        <w:rPr>
          <w:lang w:eastAsia="en-GB"/>
        </w:rPr>
        <w:t>. A small test is done to show case the effects of communication system by monitoring the reception of the synchrophasors.</w:t>
      </w:r>
    </w:p>
    <w:p w14:paraId="05FC2B75" w14:textId="77777777" w:rsidR="00D66FBD" w:rsidRPr="00556467" w:rsidRDefault="00D66FBD" w:rsidP="00D66FBD">
      <w:pPr>
        <w:pStyle w:val="Title2"/>
        <w:rPr>
          <w:lang w:eastAsia="en-GB"/>
        </w:rPr>
      </w:pPr>
      <w:bookmarkStart w:id="11" w:name="_Toc380682388"/>
      <w:r w:rsidRPr="00556467">
        <w:rPr>
          <w:lang w:eastAsia="en-GB"/>
        </w:rPr>
        <w:t>Structure of Work</w:t>
      </w:r>
      <w:bookmarkEnd w:id="11"/>
    </w:p>
    <w:p w14:paraId="361BD3A3" w14:textId="77777777" w:rsidR="006C4C8E" w:rsidRPr="00B81ACB" w:rsidRDefault="00987BCA" w:rsidP="00CF514E">
      <w:pPr>
        <w:pStyle w:val="TextThesis"/>
      </w:pPr>
      <w:r w:rsidRPr="006A476E">
        <w:t xml:space="preserve">The thesis is </w:t>
      </w:r>
      <w:r w:rsidR="00D12DB0" w:rsidRPr="006A476E">
        <w:t>divided</w:t>
      </w:r>
      <w:r w:rsidRPr="00C723CF">
        <w:t xml:space="preserve"> into seven chapters including the </w:t>
      </w:r>
      <w:r w:rsidR="00D12DB0" w:rsidRPr="00C723CF">
        <w:t>introduction. The</w:t>
      </w:r>
      <w:r w:rsidRPr="00C723CF">
        <w:t xml:space="preserve"> second chapter describes the overall structure of the monitoring platform built</w:t>
      </w:r>
      <w:r w:rsidR="007C54CB" w:rsidRPr="00C723CF">
        <w:t>,</w:t>
      </w:r>
      <w:r w:rsidRPr="000B7E09">
        <w:t xml:space="preserve"> which is functionally </w:t>
      </w:r>
      <w:r w:rsidR="00D12DB0" w:rsidRPr="00CE6122">
        <w:t>divided</w:t>
      </w:r>
      <w:r w:rsidRPr="0018589D">
        <w:t xml:space="preserve"> </w:t>
      </w:r>
      <w:r w:rsidR="009B77F1" w:rsidRPr="0018589D">
        <w:t xml:space="preserve">into three sections which are then explained in detail in the subsequent three </w:t>
      </w:r>
      <w:r w:rsidR="007C54CB" w:rsidRPr="00420F11">
        <w:t>chapters. The</w:t>
      </w:r>
      <w:r w:rsidR="009B77F1" w:rsidRPr="00C75CCF">
        <w:t xml:space="preserve"> </w:t>
      </w:r>
      <w:r w:rsidR="009B77F1" w:rsidRPr="00C75CCF">
        <w:lastRenderedPageBreak/>
        <w:t xml:space="preserve">third chapter describes the first </w:t>
      </w:r>
      <w:r w:rsidR="007C54CB" w:rsidRPr="009440D1">
        <w:t xml:space="preserve">part </w:t>
      </w:r>
      <w:r w:rsidR="009B77F1" w:rsidRPr="00BA641B">
        <w:t xml:space="preserve">of the monitoring platform which is the Simulation of Power Systems. This </w:t>
      </w:r>
      <w:r w:rsidR="007C54CB" w:rsidRPr="004B09AD">
        <w:t xml:space="preserve">chapter </w:t>
      </w:r>
      <w:r w:rsidR="009B77F1" w:rsidRPr="004B09AD">
        <w:t xml:space="preserve">describes Real Time Digital Simulator (RTDS) </w:t>
      </w:r>
      <w:r w:rsidR="007C54CB" w:rsidRPr="004B09AD">
        <w:t xml:space="preserve">which </w:t>
      </w:r>
      <w:r w:rsidR="009B77F1" w:rsidRPr="004B09AD">
        <w:t>is used to simulate the power systems in real time. It also describes the different methods through which the real time measurements can be obtained from RTDS. The fourth chapter describes</w:t>
      </w:r>
      <w:r w:rsidR="00F46045" w:rsidRPr="005875A7">
        <w:t xml:space="preserve"> the </w:t>
      </w:r>
      <w:r w:rsidR="007C54CB" w:rsidRPr="00797322">
        <w:t xml:space="preserve">second part </w:t>
      </w:r>
      <w:r w:rsidR="009B77F1" w:rsidRPr="00556467">
        <w:t xml:space="preserve">of the monitoring platform which is the Phasor Measurement System. </w:t>
      </w:r>
      <w:r w:rsidR="00F46045" w:rsidRPr="00556467">
        <w:t>This chapter</w:t>
      </w:r>
      <w:r w:rsidR="009B77F1" w:rsidRPr="00556467">
        <w:t xml:space="preserve"> </w:t>
      </w:r>
      <w:r w:rsidR="00F46045" w:rsidRPr="00556467">
        <w:t>describes the hardware interface required to interface the analog signal outputs of RTDS with the inputs of the commercial PMUs (AlSTOM MiCOM P847). The lab is equipped with 4 such PMUs and a prototype PMU based on NI (National Instruments</w:t>
      </w:r>
      <w:r w:rsidR="00D12DB0" w:rsidRPr="00556467">
        <w:t xml:space="preserve">) hardware for </w:t>
      </w:r>
      <w:r w:rsidR="00D12DB0" w:rsidRPr="00B81ACB">
        <w:t>dynamic phasors.</w:t>
      </w:r>
      <w:r w:rsidR="00F46045" w:rsidRPr="00B81ACB">
        <w:t xml:space="preserve"> </w:t>
      </w:r>
      <w:r w:rsidR="00425FD9" w:rsidRPr="00B81ACB">
        <w:t xml:space="preserve">It also describes the characteristics of the Alstom PMU and the NI </w:t>
      </w:r>
      <w:r w:rsidR="00333EA1" w:rsidRPr="00B81ACB">
        <w:t xml:space="preserve">PMU. </w:t>
      </w:r>
      <w:r w:rsidR="00D12DB0" w:rsidRPr="00B81ACB">
        <w:t>Furthermore,</w:t>
      </w:r>
      <w:r w:rsidR="00F46045" w:rsidRPr="00B81ACB">
        <w:t xml:space="preserve"> this chapter describes </w:t>
      </w:r>
      <w:r w:rsidR="007C54CB" w:rsidRPr="00B81ACB">
        <w:t xml:space="preserve">the </w:t>
      </w:r>
      <w:r w:rsidR="00BE7B50" w:rsidRPr="00B81ACB">
        <w:t xml:space="preserve">implementation of Phasor Data Concentrator (PDC) and SuperPDC with the </w:t>
      </w:r>
      <w:r w:rsidR="007C54CB" w:rsidRPr="00B81ACB">
        <w:t>open</w:t>
      </w:r>
      <w:r w:rsidR="00D12DB0" w:rsidRPr="00B81ACB">
        <w:t xml:space="preserve"> source software called OpenPDC.</w:t>
      </w:r>
      <w:r w:rsidR="007C54CB" w:rsidRPr="00B81ACB">
        <w:t xml:space="preserve"> </w:t>
      </w:r>
      <w:r w:rsidR="00D12DB0" w:rsidRPr="00B81ACB">
        <w:t>The fifth chapter describes the last section of the monitoring platform which is the</w:t>
      </w:r>
      <w:r w:rsidR="00B81ACB">
        <w:t xml:space="preserve"> software platform </w:t>
      </w:r>
      <w:r w:rsidR="00B81ACB" w:rsidRPr="00B81ACB">
        <w:t>for</w:t>
      </w:r>
      <w:r w:rsidR="00D12DB0" w:rsidRPr="00B81ACB">
        <w:t xml:space="preserve"> Control Centre Platform. This chapter provides the basic architecture of the software</w:t>
      </w:r>
      <w:r w:rsidR="00E61D23" w:rsidRPr="00B81ACB">
        <w:t xml:space="preserve"> platform of the control center. It also describes the basic guidelines to be followed in developing advanced monitoring and control applications. In the fifth chapter a monitoring application of online Distribution System State Estimator (DSSE) for estimating the states of a 16 bus radial distribution grid  is presented. Finally the conclusions and the future extensions of the work </w:t>
      </w:r>
      <w:r w:rsidR="00B81ACB" w:rsidRPr="00B81ACB">
        <w:t>are</w:t>
      </w:r>
      <w:r w:rsidR="00E61D23" w:rsidRPr="00B81ACB">
        <w:t xml:space="preserve"> documented in the seventh chapter. </w:t>
      </w:r>
    </w:p>
    <w:p w14:paraId="6492ED87" w14:textId="77777777" w:rsidR="007C62EF" w:rsidRPr="00B81ACB" w:rsidRDefault="007C62EF" w:rsidP="00CF514E">
      <w:pPr>
        <w:pStyle w:val="TextThesis"/>
        <w:sectPr w:rsidR="007C62EF" w:rsidRPr="00B81ACB" w:rsidSect="00E732F3">
          <w:headerReference w:type="default" r:id="rId16"/>
          <w:type w:val="oddPage"/>
          <w:pgSz w:w="11906" w:h="16838"/>
          <w:pgMar w:top="1417" w:right="1417" w:bottom="1134" w:left="1417" w:header="708" w:footer="708" w:gutter="0"/>
          <w:cols w:space="708"/>
          <w:docGrid w:linePitch="360"/>
        </w:sectPr>
      </w:pPr>
    </w:p>
    <w:p w14:paraId="73AF41A9" w14:textId="77777777" w:rsidR="005C1AA1" w:rsidRPr="00C723CF" w:rsidRDefault="00E76A2B" w:rsidP="005C1AA1">
      <w:pPr>
        <w:pStyle w:val="Title1"/>
      </w:pPr>
      <w:bookmarkStart w:id="12" w:name="_Toc376890504"/>
      <w:bookmarkStart w:id="13" w:name="_Toc380682389"/>
      <w:r>
        <w:lastRenderedPageBreak/>
        <w:t xml:space="preserve">Architecture </w:t>
      </w:r>
      <w:r w:rsidR="0062209A" w:rsidRPr="006A476E">
        <w:t xml:space="preserve">of the Real-Time </w:t>
      </w:r>
      <w:r w:rsidR="005C1AA1" w:rsidRPr="00C723CF">
        <w:t xml:space="preserve"> Monitoring Platform</w:t>
      </w:r>
      <w:bookmarkEnd w:id="12"/>
      <w:bookmarkEnd w:id="13"/>
    </w:p>
    <w:p w14:paraId="2576E6A2" w14:textId="77777777" w:rsidR="00425FD9" w:rsidRPr="00C723CF" w:rsidRDefault="00425FD9" w:rsidP="008430A2">
      <w:pPr>
        <w:pStyle w:val="TextThesis"/>
      </w:pPr>
      <w:r w:rsidRPr="00C723CF">
        <w:t xml:space="preserve">A real-time monitoring system that provides accurate and extensive measurement is a prerequisite to advanced operation and control systems for tackling the new challenges in power systems. Especially, the use of PMUs, providing synchronized phasor measurements in real-time, is considered as key for state estimation, stability analysis, wide-area monitoring and control for future power systems. </w:t>
      </w:r>
    </w:p>
    <w:p w14:paraId="5D7AA09A" w14:textId="77777777" w:rsidR="00425FD9" w:rsidRPr="00C723CF" w:rsidRDefault="007C2F10" w:rsidP="00B81ACB">
      <w:pPr>
        <w:pStyle w:val="TextThesis"/>
      </w:pPr>
      <w:r w:rsidRPr="00C723CF">
        <w:t>Through this thesis i</w:t>
      </w:r>
      <w:r w:rsidR="00425FD9" w:rsidRPr="000B7E09">
        <w:t>n order to investigate advanced monitoring and control methodologies, a real-time experimental platform to emulate the measurement system of real-world</w:t>
      </w:r>
      <w:r w:rsidR="00425FD9" w:rsidRPr="00CE6122">
        <w:t xml:space="preserve"> power grid operation</w:t>
      </w:r>
      <w:r w:rsidRPr="0018589D">
        <w:t xml:space="preserve"> is built</w:t>
      </w:r>
      <w:r w:rsidR="00425FD9" w:rsidRPr="00420F11">
        <w:t xml:space="preserve">. This platform consists of three main parts: </w:t>
      </w:r>
      <w:r w:rsidRPr="00C75CCF">
        <w:t>r</w:t>
      </w:r>
      <w:r w:rsidR="00425FD9" w:rsidRPr="00C75CCF">
        <w:t xml:space="preserve">eal-time power system simulation, synchrophasor measurements and </w:t>
      </w:r>
      <w:r w:rsidR="00B81ACB">
        <w:t xml:space="preserve">software platform </w:t>
      </w:r>
      <w:r w:rsidR="00B81ACB" w:rsidRPr="00997D04">
        <w:t xml:space="preserve">for </w:t>
      </w:r>
      <w:r w:rsidRPr="00997D04">
        <w:t xml:space="preserve">control </w:t>
      </w:r>
      <w:r w:rsidR="00997D04" w:rsidRPr="00997D04">
        <w:t>center</w:t>
      </w:r>
      <w:r w:rsidRPr="00997D04">
        <w:t xml:space="preserve"> </w:t>
      </w:r>
      <w:r w:rsidRPr="006A476E">
        <w:t xml:space="preserve">as depicted in the </w:t>
      </w:r>
      <w:r w:rsidR="004E4A6C" w:rsidRPr="00C723CF">
        <w:fldChar w:fldCharType="begin"/>
      </w:r>
      <w:r w:rsidR="004E4A6C" w:rsidRPr="00B81ACB">
        <w:instrText xml:space="preserve"> REF _Ref378027416 \h </w:instrText>
      </w:r>
      <w:r w:rsidR="004E4A6C" w:rsidRPr="00C723CF">
        <w:fldChar w:fldCharType="separate"/>
      </w:r>
      <w:r w:rsidR="00563B92" w:rsidRPr="008535BD">
        <w:t>Fig.</w:t>
      </w:r>
      <w:r w:rsidR="00563B92">
        <w:rPr>
          <w:noProof/>
        </w:rPr>
        <w:t>2</w:t>
      </w:r>
      <w:r w:rsidR="004E4A6C" w:rsidRPr="00C723CF">
        <w:fldChar w:fldCharType="end"/>
      </w:r>
      <w:r w:rsidR="00425FD9" w:rsidRPr="00C723CF">
        <w:t xml:space="preserve">. </w:t>
      </w:r>
    </w:p>
    <w:p w14:paraId="44702649" w14:textId="77777777" w:rsidR="00425FD9" w:rsidRPr="00BA641B" w:rsidRDefault="00425FD9" w:rsidP="00B81ACB">
      <w:pPr>
        <w:pStyle w:val="TextThesis"/>
      </w:pPr>
      <w:r w:rsidRPr="00C723CF">
        <w:t xml:space="preserve">Real-time power system simulation is performed with the Real Time Digital Simulator (RTDS) to create different grid scenarios and conditions. Measurements are made available by RTDS via its analog output </w:t>
      </w:r>
      <w:r w:rsidR="004E4A6C" w:rsidRPr="000B7E09">
        <w:t>interface,</w:t>
      </w:r>
      <w:r w:rsidRPr="00CE6122">
        <w:t xml:space="preserve"> its communication boards, </w:t>
      </w:r>
      <w:r w:rsidR="004E4A6C" w:rsidRPr="0018589D">
        <w:t xml:space="preserve">and scripts </w:t>
      </w:r>
      <w:r w:rsidRPr="00420F11">
        <w:t xml:space="preserve">as if the measurements were provided by </w:t>
      </w:r>
      <w:r w:rsidRPr="00C75CCF">
        <w:t>in field devices.</w:t>
      </w:r>
      <w:r w:rsidR="004E4A6C" w:rsidRPr="00C75CCF">
        <w:t xml:space="preserve"> </w:t>
      </w:r>
      <w:r w:rsidR="004E4A6C" w:rsidRPr="009440D1">
        <w:t>Through communication boards the measurements could be sent in DNP 3 or in IEC61850 formats and through scripts the real time measurements are captured and saved into text files.</w:t>
      </w:r>
    </w:p>
    <w:p w14:paraId="1D799F67" w14:textId="77777777" w:rsidR="004E4A6C" w:rsidRPr="00B81ACB" w:rsidRDefault="007F4623" w:rsidP="00B81ACB">
      <w:pPr>
        <w:pStyle w:val="TextThesis"/>
      </w:pPr>
      <w:r w:rsidRPr="004B09AD">
        <w:t xml:space="preserve">The next part the phasor measurement system describes the complete process of phasor measurement </w:t>
      </w:r>
      <w:r w:rsidR="00997D04" w:rsidRPr="004B09AD">
        <w:t>acquisition.</w:t>
      </w:r>
      <w:r w:rsidR="00997D04" w:rsidRPr="00B81ACB">
        <w:t xml:space="preserve"> The</w:t>
      </w:r>
      <w:r w:rsidR="00425FD9" w:rsidRPr="00B81ACB">
        <w:t xml:space="preserve"> PMUs accept voltage and current measurements via the analog output of RTDS and provide phasor measurements synchronized by the GPS signal, as in the IEEE synchrophasor standards</w:t>
      </w:r>
      <w:sdt>
        <w:sdtPr>
          <w:id w:val="-579679402"/>
          <w:citation/>
        </w:sdtPr>
        <w:sdtEndPr/>
        <w:sdtContent>
          <w:r w:rsidRPr="00B81ACB">
            <w:fldChar w:fldCharType="begin"/>
          </w:r>
          <w:r w:rsidRPr="00B81ACB">
            <w:instrText xml:space="preserve"> CITATION IEE06 \l 1033 </w:instrText>
          </w:r>
          <w:r w:rsidRPr="00B81ACB">
            <w:fldChar w:fldCharType="separate"/>
          </w:r>
          <w:r w:rsidR="001A7E97">
            <w:rPr>
              <w:noProof/>
            </w:rPr>
            <w:t xml:space="preserve"> </w:t>
          </w:r>
          <w:r w:rsidR="001A7E97" w:rsidRPr="001A7E97">
            <w:rPr>
              <w:noProof/>
            </w:rPr>
            <w:t>[6]</w:t>
          </w:r>
          <w:r w:rsidRPr="00B81ACB">
            <w:fldChar w:fldCharType="end"/>
          </w:r>
        </w:sdtContent>
      </w:sdt>
      <w:sdt>
        <w:sdtPr>
          <w:id w:val="1233205054"/>
          <w:citation/>
        </w:sdtPr>
        <w:sdtEndPr/>
        <w:sdtContent>
          <w:r w:rsidRPr="00B81ACB">
            <w:fldChar w:fldCharType="begin"/>
          </w:r>
          <w:r w:rsidRPr="00B81ACB">
            <w:instrText xml:space="preserve"> CITATION IEE11 \l 1033 </w:instrText>
          </w:r>
          <w:r w:rsidRPr="00B81ACB">
            <w:fldChar w:fldCharType="separate"/>
          </w:r>
          <w:r w:rsidR="001A7E97">
            <w:rPr>
              <w:noProof/>
            </w:rPr>
            <w:t xml:space="preserve"> </w:t>
          </w:r>
          <w:r w:rsidR="001A7E97" w:rsidRPr="001A7E97">
            <w:rPr>
              <w:noProof/>
            </w:rPr>
            <w:t>[4]</w:t>
          </w:r>
          <w:r w:rsidRPr="00B81ACB">
            <w:fldChar w:fldCharType="end"/>
          </w:r>
        </w:sdtContent>
      </w:sdt>
      <w:r w:rsidR="00425FD9" w:rsidRPr="00B81ACB">
        <w:t xml:space="preserve">. Based on the open source software OpenPDC, Phasor data concentrator (PDC) and Super-PDC are implemented to enable </w:t>
      </w:r>
      <w:r w:rsidR="00997D04" w:rsidRPr="00B81ACB">
        <w:t>aggregation,</w:t>
      </w:r>
      <w:r w:rsidRPr="00B81ACB">
        <w:t xml:space="preserve"> storage </w:t>
      </w:r>
      <w:r w:rsidR="00425FD9" w:rsidRPr="00B81ACB">
        <w:t>and streaming of the phasor measurement data via an Ethernet network.</w:t>
      </w:r>
      <w:r w:rsidR="00956276" w:rsidRPr="00B81ACB">
        <w:t xml:space="preserve"> </w:t>
      </w:r>
    </w:p>
    <w:p w14:paraId="5DE506F0" w14:textId="77777777" w:rsidR="00425FD9" w:rsidRPr="00C723CF" w:rsidRDefault="007F4623" w:rsidP="005C1AA1">
      <w:pPr>
        <w:pStyle w:val="TextThesis"/>
      </w:pPr>
      <w:r w:rsidRPr="00B81ACB">
        <w:t>The final part</w:t>
      </w:r>
      <w:r w:rsidR="00402CDE" w:rsidRPr="00B81ACB">
        <w:t xml:space="preserve"> of the monitoring platform</w:t>
      </w:r>
      <w:r w:rsidRPr="00B81ACB">
        <w:t xml:space="preserve"> is the </w:t>
      </w:r>
      <w:r w:rsidR="00B81ACB">
        <w:t xml:space="preserve">software </w:t>
      </w:r>
      <w:r w:rsidR="00B81ACB" w:rsidRPr="00997D04">
        <w:t xml:space="preserve">platform for </w:t>
      </w:r>
      <w:r w:rsidRPr="00997D04">
        <w:t xml:space="preserve">control center </w:t>
      </w:r>
      <w:r w:rsidR="00402CDE" w:rsidRPr="006A476E">
        <w:t xml:space="preserve">which is responsible </w:t>
      </w:r>
      <w:r w:rsidR="00997D04">
        <w:t xml:space="preserve">for </w:t>
      </w:r>
      <w:r w:rsidR="00997D04" w:rsidRPr="006A476E">
        <w:t>collecting</w:t>
      </w:r>
      <w:r w:rsidR="00402CDE" w:rsidRPr="006A476E">
        <w:t xml:space="preserve"> the measurements of different formats, provide a common data storage point and provide a platform for developing the monitoring and control applications </w:t>
      </w:r>
      <w:r w:rsidR="00402CDE" w:rsidRPr="00C723CF">
        <w:t>that can use the measurement data which is stored in the common storage point.</w:t>
      </w:r>
      <w:r w:rsidR="00997D04">
        <w:t xml:space="preserve"> The software platform can support multiple applications that are run at the control center.</w:t>
      </w:r>
    </w:p>
    <w:p w14:paraId="3647FAD5" w14:textId="77777777" w:rsidR="005C1AA1" w:rsidRPr="006A476E" w:rsidRDefault="005C1AA1" w:rsidP="005C1AA1">
      <w:pPr>
        <w:pStyle w:val="TextThesis"/>
      </w:pPr>
      <w:r w:rsidRPr="006A476E">
        <w:t>A detailed explanation of all the sections would be given in the subsequent chapters.</w:t>
      </w:r>
    </w:p>
    <w:p w14:paraId="026E8876" w14:textId="77777777" w:rsidR="005C1AA1" w:rsidRPr="00C723CF" w:rsidRDefault="005C1AA1" w:rsidP="005C1AA1">
      <w:pPr>
        <w:pStyle w:val="TextThesis"/>
      </w:pPr>
    </w:p>
    <w:p w14:paraId="6575CA7E" w14:textId="77777777" w:rsidR="005C1AA1" w:rsidRPr="00C723CF" w:rsidRDefault="005C1AA1" w:rsidP="005C1AA1">
      <w:pPr>
        <w:pStyle w:val="TextThesis"/>
      </w:pPr>
    </w:p>
    <w:p w14:paraId="72E62362" w14:textId="77777777" w:rsidR="005C1AA1" w:rsidRPr="00C723CF" w:rsidRDefault="005C1AA1" w:rsidP="005C1AA1">
      <w:pPr>
        <w:pStyle w:val="TextThesis"/>
      </w:pPr>
    </w:p>
    <w:p w14:paraId="01E84EC2" w14:textId="77777777" w:rsidR="005C1AA1" w:rsidRPr="006A476E" w:rsidRDefault="005C1AA1" w:rsidP="005C1AA1">
      <w:pPr>
        <w:pStyle w:val="TextThesis"/>
      </w:pPr>
    </w:p>
    <w:p w14:paraId="4822082C" w14:textId="77777777" w:rsidR="005C1AA1" w:rsidRPr="006A476E" w:rsidRDefault="005D567B" w:rsidP="008535BD">
      <w:pPr>
        <w:pStyle w:val="ThesisFigure"/>
      </w:pPr>
      <w:r w:rsidRPr="005D567B">
        <w:lastRenderedPageBreak/>
        <w:t xml:space="preserve"> </w:t>
      </w:r>
      <w:r w:rsidR="001C2661">
        <w:object w:dxaOrig="13020" w:dyaOrig="29340" w14:anchorId="27DBE8D7">
          <v:shape id="_x0000_i1026" type="#_x0000_t75" style="width:334pt;height:660pt" o:ole="">
            <v:imagedata r:id="rId17" o:title=""/>
          </v:shape>
          <o:OLEObject Type="Embed" ProgID="Visio.Drawing.15" ShapeID="_x0000_i1026" DrawAspect="Content" ObjectID="_1430385052" r:id="rId18"/>
        </w:object>
      </w:r>
    </w:p>
    <w:p w14:paraId="5CA05375" w14:textId="77777777" w:rsidR="005C1AA1" w:rsidRPr="008535BD" w:rsidRDefault="005C1AA1" w:rsidP="005C1AA1">
      <w:pPr>
        <w:pStyle w:val="TextThesis"/>
      </w:pPr>
    </w:p>
    <w:p w14:paraId="0DAE8753" w14:textId="77777777" w:rsidR="005C1AA1" w:rsidRPr="008535BD" w:rsidRDefault="007C2F10" w:rsidP="007C2F10">
      <w:pPr>
        <w:pStyle w:val="ThesisFigureText"/>
      </w:pPr>
      <w:bookmarkStart w:id="14" w:name="_Ref378027416"/>
      <w:bookmarkStart w:id="15" w:name="_Toc377000330"/>
      <w:bookmarkStart w:id="16" w:name="_Toc380682592"/>
      <w:r w:rsidRPr="008535BD">
        <w:t>Fig.</w:t>
      </w:r>
      <w:r w:rsidRPr="008535BD">
        <w:fldChar w:fldCharType="begin"/>
      </w:r>
      <w:r w:rsidRPr="008535BD">
        <w:instrText xml:space="preserve"> SEQ Fig. \* ARABIC </w:instrText>
      </w:r>
      <w:r w:rsidRPr="008535BD">
        <w:fldChar w:fldCharType="separate"/>
      </w:r>
      <w:r w:rsidR="00563B92">
        <w:rPr>
          <w:noProof/>
        </w:rPr>
        <w:t>2</w:t>
      </w:r>
      <w:r w:rsidRPr="008535BD">
        <w:fldChar w:fldCharType="end"/>
      </w:r>
      <w:bookmarkEnd w:id="14"/>
      <w:r w:rsidRPr="008535BD">
        <w:t>.</w:t>
      </w:r>
      <w:r w:rsidR="005C1AA1" w:rsidRPr="008535BD">
        <w:t>Power System Monitoring Platform</w:t>
      </w:r>
      <w:bookmarkEnd w:id="15"/>
      <w:bookmarkEnd w:id="16"/>
    </w:p>
    <w:p w14:paraId="7B8A2A21" w14:textId="77777777" w:rsidR="005C1AA1" w:rsidRPr="006A476E" w:rsidRDefault="00804843" w:rsidP="005C1AA1">
      <w:pPr>
        <w:pStyle w:val="Title1"/>
      </w:pPr>
      <w:bookmarkStart w:id="17" w:name="_Toc380682390"/>
      <w:r w:rsidRPr="006A476E">
        <w:lastRenderedPageBreak/>
        <w:t xml:space="preserve">Real-Time </w:t>
      </w:r>
      <w:r w:rsidR="005C1AA1" w:rsidRPr="00C723CF">
        <w:t>Power System Simulation</w:t>
      </w:r>
      <w:bookmarkEnd w:id="17"/>
      <w:r w:rsidR="005C1AA1" w:rsidRPr="00C723CF">
        <w:t xml:space="preserve"> </w:t>
      </w:r>
    </w:p>
    <w:p w14:paraId="7E7F2FEB" w14:textId="77777777" w:rsidR="005C1AA1" w:rsidRPr="005D567B" w:rsidRDefault="005C1AA1" w:rsidP="005C1AA1">
      <w:pPr>
        <w:pStyle w:val="Title2"/>
      </w:pPr>
      <w:bookmarkStart w:id="18" w:name="_Toc376890506"/>
      <w:bookmarkStart w:id="19" w:name="_Toc380682391"/>
      <w:r w:rsidRPr="005D567B">
        <w:t>Power System Simulation in Real Time Digital Simulator</w:t>
      </w:r>
      <w:bookmarkEnd w:id="18"/>
      <w:bookmarkEnd w:id="19"/>
      <w:r w:rsidRPr="005D567B">
        <w:t xml:space="preserve"> </w:t>
      </w:r>
    </w:p>
    <w:p w14:paraId="705E34FE" w14:textId="77777777" w:rsidR="009D41CB" w:rsidRPr="000B7E09" w:rsidRDefault="005C1AA1" w:rsidP="005C1AA1">
      <w:pPr>
        <w:pStyle w:val="TextThesis"/>
        <w:rPr>
          <w:lang w:eastAsia="zh-CN"/>
        </w:rPr>
      </w:pPr>
      <w:r w:rsidRPr="006A476E">
        <w:t xml:space="preserve">The power system simulation is </w:t>
      </w:r>
      <w:r w:rsidR="009E0398" w:rsidRPr="00C723CF">
        <w:t xml:space="preserve">performed </w:t>
      </w:r>
      <w:r w:rsidRPr="00C723CF">
        <w:t>in Real time Digital Simulator (RTDS). The RTDS is a powerful computer de</w:t>
      </w:r>
      <w:r w:rsidRPr="000B7E09">
        <w:t>s</w:t>
      </w:r>
      <w:r w:rsidRPr="00CE6122">
        <w:t xml:space="preserve">igned to study </w:t>
      </w:r>
      <w:r w:rsidR="00F6604E" w:rsidRPr="0018589D">
        <w:t>e</w:t>
      </w:r>
      <w:r w:rsidRPr="00C75CCF">
        <w:t xml:space="preserve">lectromagnetic </w:t>
      </w:r>
      <w:r w:rsidR="00F6604E" w:rsidRPr="009440D1">
        <w:t xml:space="preserve">transient </w:t>
      </w:r>
      <w:r w:rsidR="00F6604E" w:rsidRPr="004B09AD">
        <w:t>phenomena</w:t>
      </w:r>
      <w:r w:rsidR="00F6604E" w:rsidRPr="006A476E">
        <w:t xml:space="preserve"> </w:t>
      </w:r>
      <w:r w:rsidRPr="006A476E">
        <w:t>in real time</w:t>
      </w:r>
      <w:sdt>
        <w:sdtPr>
          <w:id w:val="117195955"/>
          <w:citation/>
        </w:sdtPr>
        <w:sdtEndPr/>
        <w:sdtContent>
          <w:r w:rsidR="00BE1E3C" w:rsidRPr="00C723CF">
            <w:fldChar w:fldCharType="begin"/>
          </w:r>
          <w:r w:rsidR="00BE1E3C" w:rsidRPr="005D567B">
            <w:instrText xml:space="preserve"> CITATION RTD \l 1033 </w:instrText>
          </w:r>
          <w:r w:rsidR="00BE1E3C" w:rsidRPr="00C723CF">
            <w:fldChar w:fldCharType="separate"/>
          </w:r>
          <w:r w:rsidR="001A7E97">
            <w:rPr>
              <w:noProof/>
            </w:rPr>
            <w:t xml:space="preserve"> </w:t>
          </w:r>
          <w:r w:rsidR="001A7E97" w:rsidRPr="001A7E97">
            <w:rPr>
              <w:noProof/>
            </w:rPr>
            <w:t>[7]</w:t>
          </w:r>
          <w:r w:rsidR="00BE1E3C" w:rsidRPr="00C723CF">
            <w:fldChar w:fldCharType="end"/>
          </w:r>
        </w:sdtContent>
      </w:sdt>
      <w:r w:rsidRPr="00C723CF">
        <w:t xml:space="preserve">. It is comprised of both specially designed hardware and software. </w:t>
      </w:r>
    </w:p>
    <w:p w14:paraId="6923E065" w14:textId="77777777" w:rsidR="009D41CB" w:rsidRPr="00CE6122" w:rsidRDefault="005C1AA1" w:rsidP="005C1AA1">
      <w:pPr>
        <w:pStyle w:val="TextThesis"/>
        <w:rPr>
          <w:lang w:eastAsia="zh-CN"/>
        </w:rPr>
      </w:pPr>
      <w:r w:rsidRPr="00CE6122">
        <w:t>RTDS hardware is Digital Signal Processor (DSP) and Reduced Instruction</w:t>
      </w:r>
      <w:r w:rsidRPr="0018589D">
        <w:t xml:space="preserve"> Set Computer (RISC) based, and uses advanced parallel processing techniques in order to achieve the computational speeds required to maintain continuous real time operation. Exploiting the delay in travelling waves on transmission lines and using trapezoi</w:t>
      </w:r>
      <w:r w:rsidRPr="00420F11">
        <w:t>dal integration, the system is capable of performing time-domain simulation at real-time speed using time steps less than 50μs. Such small time-steps enable the RTDS to accurately and reliably simulate power system phenomena in the range of 0 to 3 kHz</w:t>
      </w:r>
      <w:sdt>
        <w:sdtPr>
          <w:id w:val="383993273"/>
          <w:citation/>
        </w:sdtPr>
        <w:sdtEndPr/>
        <w:sdtContent>
          <w:r w:rsidR="00BE1E3C" w:rsidRPr="004B09AD">
            <w:fldChar w:fldCharType="begin"/>
          </w:r>
          <w:r w:rsidR="00BE1E3C" w:rsidRPr="005D567B">
            <w:instrText xml:space="preserve"> CITATION RTD \l 1033 </w:instrText>
          </w:r>
          <w:r w:rsidR="00BE1E3C" w:rsidRPr="004B09AD">
            <w:fldChar w:fldCharType="separate"/>
          </w:r>
          <w:r w:rsidR="001A7E97">
            <w:rPr>
              <w:noProof/>
            </w:rPr>
            <w:t xml:space="preserve"> </w:t>
          </w:r>
          <w:r w:rsidR="001A7E97" w:rsidRPr="001A7E97">
            <w:rPr>
              <w:noProof/>
            </w:rPr>
            <w:t>[7]</w:t>
          </w:r>
          <w:r w:rsidR="00BE1E3C" w:rsidRPr="004B09AD">
            <w:fldChar w:fldCharType="end"/>
          </w:r>
        </w:sdtContent>
      </w:sdt>
      <w:r w:rsidRPr="000B7E09">
        <w:t xml:space="preserve">. </w:t>
      </w:r>
    </w:p>
    <w:p w14:paraId="206460BB" w14:textId="77777777" w:rsidR="00080FE9" w:rsidRPr="00C75CCF" w:rsidRDefault="005C1AA1" w:rsidP="005C1AA1">
      <w:pPr>
        <w:pStyle w:val="TextThesis"/>
      </w:pPr>
      <w:r w:rsidRPr="0018589D">
        <w:t>A power system to be simulated is constructed using a dedicated software suite called RSCAD. This software provides an easy to use GUI as well as large libraries containing numerous power system c</w:t>
      </w:r>
      <w:r w:rsidRPr="00420F11">
        <w:t xml:space="preserve">omponent and control models. The RSCAD suite is separated into different modules, the most important of which are </w:t>
      </w:r>
      <w:r w:rsidRPr="00C75CCF">
        <w:rPr>
          <w:i/>
        </w:rPr>
        <w:t>Draft</w:t>
      </w:r>
      <w:r w:rsidRPr="00C75CCF">
        <w:t xml:space="preserve"> and </w:t>
      </w:r>
      <w:r w:rsidRPr="009440D1">
        <w:rPr>
          <w:i/>
        </w:rPr>
        <w:t>Runtime</w:t>
      </w:r>
      <w:r w:rsidRPr="00BA641B">
        <w:t xml:space="preserve">. A system model is first built and compiled using </w:t>
      </w:r>
      <w:r w:rsidRPr="004B09AD">
        <w:rPr>
          <w:i/>
        </w:rPr>
        <w:t>Draft</w:t>
      </w:r>
      <w:r w:rsidRPr="004B09AD">
        <w:t xml:space="preserve"> before the compiled file is used by </w:t>
      </w:r>
      <w:r w:rsidRPr="00B81ACB">
        <w:rPr>
          <w:i/>
        </w:rPr>
        <w:t>Runtime</w:t>
      </w:r>
      <w:r w:rsidRPr="00B81ACB">
        <w:t xml:space="preserve"> to execute the simulatio</w:t>
      </w:r>
      <w:r w:rsidRPr="005875A7">
        <w:t xml:space="preserve">n in real-time. </w:t>
      </w:r>
      <w:r w:rsidRPr="00E76A2B">
        <w:t xml:space="preserve">RSCAD can alternatively accept data files in other commonly used formats (eg. PSS/E). The </w:t>
      </w:r>
      <w:r w:rsidR="0052701A" w:rsidRPr="005D567B">
        <w:rPr>
          <w:i/>
        </w:rPr>
        <w:t>Runtime</w:t>
      </w:r>
      <w:r w:rsidRPr="006A476E">
        <w:t xml:space="preserve"> module enables the user to interact with the simulation in real-</w:t>
      </w:r>
      <w:r w:rsidR="005D567B" w:rsidRPr="006A476E">
        <w:t>time. One</w:t>
      </w:r>
      <w:r w:rsidRPr="006A476E">
        <w:t xml:space="preserve"> powerful functionality of </w:t>
      </w:r>
      <w:r w:rsidRPr="006A476E">
        <w:rPr>
          <w:i/>
        </w:rPr>
        <w:t>Runtime</w:t>
      </w:r>
      <w:r w:rsidRPr="00C723CF">
        <w:t xml:space="preserve"> file is the script</w:t>
      </w:r>
      <w:r w:rsidR="0052701A" w:rsidRPr="005D567B">
        <w:t>ing function</w:t>
      </w:r>
      <w:r w:rsidRPr="006A476E">
        <w:t xml:space="preserve">. Through </w:t>
      </w:r>
      <w:r w:rsidR="009D1B14" w:rsidRPr="00C723CF">
        <w:t xml:space="preserve">script files </w:t>
      </w:r>
      <w:r w:rsidRPr="00C723CF">
        <w:t xml:space="preserve">customized procedures could be implemented thus enabling </w:t>
      </w:r>
      <w:r w:rsidR="00BE1E3C" w:rsidRPr="00C723CF">
        <w:t xml:space="preserve">simulation of </w:t>
      </w:r>
      <w:r w:rsidRPr="00C723CF">
        <w:t xml:space="preserve">complex </w:t>
      </w:r>
      <w:r w:rsidRPr="00CE6122">
        <w:t>sc</w:t>
      </w:r>
      <w:r w:rsidRPr="0018589D">
        <w:t>enarios</w:t>
      </w:r>
      <w:r w:rsidRPr="00C75CCF">
        <w:t xml:space="preserve">. </w:t>
      </w:r>
    </w:p>
    <w:p w14:paraId="45DF97D6" w14:textId="77777777" w:rsidR="005C1AA1" w:rsidRPr="00E76A2B" w:rsidRDefault="005C1AA1" w:rsidP="005C1AA1">
      <w:pPr>
        <w:pStyle w:val="TextThesis"/>
      </w:pPr>
      <w:r w:rsidRPr="00BA641B">
        <w:t xml:space="preserve">This section describes briefly the different hardware components, software components </w:t>
      </w:r>
      <w:r w:rsidR="00BE1E3C" w:rsidRPr="004B09AD">
        <w:t xml:space="preserve">of RTDS </w:t>
      </w:r>
      <w:r w:rsidRPr="004B09AD">
        <w:t xml:space="preserve">and </w:t>
      </w:r>
      <w:r w:rsidR="005D567B">
        <w:t>the methods to retrieve measurements in real time from RTDS</w:t>
      </w:r>
      <w:r w:rsidRPr="004B09AD">
        <w:t>.</w:t>
      </w:r>
      <w:r w:rsidR="004B751E">
        <w:t xml:space="preserve"> </w:t>
      </w:r>
      <w:r w:rsidRPr="004B09AD">
        <w:t xml:space="preserve">For detailed explanation </w:t>
      </w:r>
      <w:r w:rsidR="004B751E">
        <w:t xml:space="preserve">on the hardware and software components of RTDS </w:t>
      </w:r>
      <w:r w:rsidRPr="004B09AD">
        <w:t xml:space="preserve">the manuals of RTDS can be </w:t>
      </w:r>
      <w:r w:rsidR="00BE1E3C" w:rsidRPr="00E76A2B">
        <w:t>referred</w:t>
      </w:r>
      <w:r w:rsidRPr="00E76A2B">
        <w:t>.</w:t>
      </w:r>
    </w:p>
    <w:p w14:paraId="2DD0C589" w14:textId="77777777" w:rsidR="005C1AA1" w:rsidRPr="004B751E" w:rsidRDefault="005C1AA1" w:rsidP="005C1AA1">
      <w:pPr>
        <w:pStyle w:val="Title2"/>
      </w:pPr>
      <w:bookmarkStart w:id="20" w:name="_Toc376890507"/>
      <w:bookmarkStart w:id="21" w:name="_Toc380682392"/>
      <w:r w:rsidRPr="004B751E">
        <w:t>RTDS Hardware</w:t>
      </w:r>
      <w:bookmarkEnd w:id="20"/>
      <w:bookmarkEnd w:id="21"/>
    </w:p>
    <w:p w14:paraId="3D36D59D" w14:textId="77777777" w:rsidR="005C1AA1" w:rsidRPr="00C723CF" w:rsidRDefault="005C1AA1" w:rsidP="005C1AA1">
      <w:pPr>
        <w:pStyle w:val="TextThesis"/>
      </w:pPr>
      <w:r w:rsidRPr="00C723CF">
        <w:t xml:space="preserve">Unlike the </w:t>
      </w:r>
      <w:r w:rsidR="00BE1E3C" w:rsidRPr="00C723CF">
        <w:t xml:space="preserve">analog </w:t>
      </w:r>
      <w:r w:rsidRPr="00C723CF">
        <w:t>simulators</w:t>
      </w:r>
      <w:r w:rsidRPr="006A476E">
        <w:t>, digital simulators compute the state of the power system model only at discrete instants of time. The time between consecutive instants of time is called a time step is in the range of 50 to 60μs</w:t>
      </w:r>
      <w:r w:rsidR="00BE1E3C" w:rsidRPr="00C723CF">
        <w:t xml:space="preserve"> for RTDS</w:t>
      </w:r>
      <w:r w:rsidRPr="00C723CF">
        <w:t>. In order to realize and maintain the required computation rates for real time operation, 4</w:t>
      </w:r>
      <w:r w:rsidR="00422D83" w:rsidRPr="00C723CF">
        <w:t xml:space="preserve"> Giga Processor Cards</w:t>
      </w:r>
      <w:r w:rsidR="00A5756E" w:rsidRPr="00C723CF">
        <w:t xml:space="preserve"> </w:t>
      </w:r>
      <w:r w:rsidR="00422D83" w:rsidRPr="00C723CF">
        <w:t>(</w:t>
      </w:r>
      <w:r w:rsidRPr="000B7E09">
        <w:t>GPC</w:t>
      </w:r>
      <w:r w:rsidR="00422D83" w:rsidRPr="00CE6122">
        <w:t>)</w:t>
      </w:r>
      <w:r w:rsidR="00D85B6E" w:rsidRPr="006A476E">
        <w:t>,</w:t>
      </w:r>
      <w:r w:rsidRPr="00C723CF">
        <w:t xml:space="preserve"> each containing two high speed IBM Power PC 750 GX </w:t>
      </w:r>
      <w:r w:rsidR="00422D83" w:rsidRPr="00C723CF">
        <w:t xml:space="preserve"> processors </w:t>
      </w:r>
      <w:r w:rsidRPr="00C723CF">
        <w:t>running at 1 GHz</w:t>
      </w:r>
      <w:r w:rsidR="00D85B6E" w:rsidRPr="000B7E09">
        <w:t>,</w:t>
      </w:r>
      <w:r w:rsidRPr="00CE6122">
        <w:t xml:space="preserve"> are used per rack of </w:t>
      </w:r>
      <w:r w:rsidR="00C45DD6" w:rsidRPr="0018589D">
        <w:t xml:space="preserve">the </w:t>
      </w:r>
      <w:r w:rsidRPr="00420F11">
        <w:t>RTDS simulator</w:t>
      </w:r>
      <w:sdt>
        <w:sdtPr>
          <w:id w:val="942457"/>
          <w:citation/>
        </w:sdtPr>
        <w:sdtEndPr/>
        <w:sdtContent>
          <w:r w:rsidR="00422D83" w:rsidRPr="00B81ACB">
            <w:fldChar w:fldCharType="begin"/>
          </w:r>
          <w:r w:rsidR="00422D83" w:rsidRPr="004B751E">
            <w:instrText xml:space="preserve"> CITATION RTD1 \l 1033 </w:instrText>
          </w:r>
          <w:r w:rsidR="00422D83" w:rsidRPr="00B81ACB">
            <w:fldChar w:fldCharType="separate"/>
          </w:r>
          <w:r w:rsidR="001A7E97">
            <w:rPr>
              <w:noProof/>
            </w:rPr>
            <w:t xml:space="preserve"> </w:t>
          </w:r>
          <w:r w:rsidR="001A7E97" w:rsidRPr="001A7E97">
            <w:rPr>
              <w:noProof/>
            </w:rPr>
            <w:t>[8]</w:t>
          </w:r>
          <w:r w:rsidR="00422D83" w:rsidRPr="00B81ACB">
            <w:fldChar w:fldCharType="end"/>
          </w:r>
        </w:sdtContent>
      </w:sdt>
      <w:r w:rsidRPr="000B7E09">
        <w:t xml:space="preserve">. The other hardware components incorporated with the RTDS </w:t>
      </w:r>
      <w:r w:rsidR="00193804" w:rsidRPr="0018589D">
        <w:t xml:space="preserve">which are </w:t>
      </w:r>
      <w:r w:rsidR="00193804" w:rsidRPr="0018589D">
        <w:lastRenderedPageBreak/>
        <w:t xml:space="preserve">used for this thesis </w:t>
      </w:r>
      <w:r w:rsidRPr="00420F11">
        <w:t xml:space="preserve">are the </w:t>
      </w:r>
      <w:r w:rsidRPr="00C75CCF">
        <w:t>Gigabit Transceiver Workstation Int</w:t>
      </w:r>
      <w:r w:rsidRPr="009440D1">
        <w:t>erface Card</w:t>
      </w:r>
      <w:r w:rsidR="004B751E">
        <w:t xml:space="preserve"> </w:t>
      </w:r>
      <w:r w:rsidR="00422D83" w:rsidRPr="00BA641B">
        <w:t>(GTWIF)</w:t>
      </w:r>
      <w:r w:rsidRPr="004B09AD">
        <w:t xml:space="preserve">, </w:t>
      </w:r>
      <w:r w:rsidRPr="005875A7">
        <w:t>Gigabit Tra</w:t>
      </w:r>
      <w:r w:rsidR="00193804" w:rsidRPr="00E76A2B">
        <w:t xml:space="preserve">nsceiver Input Output </w:t>
      </w:r>
      <w:r w:rsidR="00422D83" w:rsidRPr="00E76A2B">
        <w:t>c</w:t>
      </w:r>
      <w:r w:rsidR="00193804" w:rsidRPr="00A637E9">
        <w:t>ards</w:t>
      </w:r>
      <w:r w:rsidR="004B751E">
        <w:t xml:space="preserve"> </w:t>
      </w:r>
      <w:r w:rsidR="00422D83" w:rsidRPr="006A476E">
        <w:t>(GTIO)</w:t>
      </w:r>
      <w:r w:rsidR="00193804" w:rsidRPr="00C723CF">
        <w:t xml:space="preserve"> </w:t>
      </w:r>
      <w:r w:rsidR="00422D83" w:rsidRPr="00C723CF">
        <w:t xml:space="preserve">and Gigabit Transceiver Network card (GTNET) </w:t>
      </w:r>
      <w:r w:rsidR="00193804" w:rsidRPr="00C723CF">
        <w:t>.</w:t>
      </w:r>
    </w:p>
    <w:p w14:paraId="7BADAE64" w14:textId="77777777" w:rsidR="005C1AA1" w:rsidRPr="003C79E1" w:rsidRDefault="005C1AA1" w:rsidP="006B0689">
      <w:pPr>
        <w:pStyle w:val="Title3"/>
      </w:pPr>
      <w:bookmarkStart w:id="22" w:name="_Toc376890508"/>
      <w:bookmarkStart w:id="23" w:name="_Toc380682393"/>
      <w:r w:rsidRPr="003C79E1">
        <w:t>GTWIF</w:t>
      </w:r>
      <w:bookmarkEnd w:id="22"/>
      <w:bookmarkEnd w:id="23"/>
    </w:p>
    <w:p w14:paraId="510821AC" w14:textId="77777777" w:rsidR="005C1AA1" w:rsidRPr="00C723CF" w:rsidRDefault="005C1AA1" w:rsidP="005C1AA1">
      <w:pPr>
        <w:pStyle w:val="TextThesis"/>
      </w:pPr>
      <w:r w:rsidRPr="006A476E">
        <w:t>The major functions of the GTWIF card are as enumerated</w:t>
      </w:r>
      <w:sdt>
        <w:sdtPr>
          <w:id w:val="-794669675"/>
          <w:citation/>
        </w:sdtPr>
        <w:sdtEndPr/>
        <w:sdtContent>
          <w:r w:rsidR="00422D83" w:rsidRPr="00C723CF">
            <w:fldChar w:fldCharType="begin"/>
          </w:r>
          <w:r w:rsidR="00422D83" w:rsidRPr="003C79E1">
            <w:instrText xml:space="preserve"> CITATION RTD1 \l 1033 </w:instrText>
          </w:r>
          <w:r w:rsidR="00422D83" w:rsidRPr="00C723CF">
            <w:fldChar w:fldCharType="separate"/>
          </w:r>
          <w:r w:rsidR="001A7E97">
            <w:rPr>
              <w:noProof/>
            </w:rPr>
            <w:t xml:space="preserve"> </w:t>
          </w:r>
          <w:r w:rsidR="001A7E97" w:rsidRPr="001A7E97">
            <w:rPr>
              <w:noProof/>
            </w:rPr>
            <w:t>[8]</w:t>
          </w:r>
          <w:r w:rsidR="00422D83" w:rsidRPr="00C723CF">
            <w:fldChar w:fldCharType="end"/>
          </w:r>
        </w:sdtContent>
      </w:sdt>
    </w:p>
    <w:p w14:paraId="40009A54" w14:textId="77777777" w:rsidR="005C1AA1" w:rsidRPr="004B751E" w:rsidRDefault="005C1AA1" w:rsidP="005C1AA1">
      <w:pPr>
        <w:pStyle w:val="TextThesis"/>
        <w:numPr>
          <w:ilvl w:val="0"/>
          <w:numId w:val="16"/>
        </w:numPr>
      </w:pPr>
      <w:r w:rsidRPr="000B7E09">
        <w:t>Communication between RTDS rack and t</w:t>
      </w:r>
      <w:r w:rsidRPr="00CE6122">
        <w:t xml:space="preserve">he computer workstation running the RSCAD software for plot updates and other user </w:t>
      </w:r>
      <w:r w:rsidR="00697918" w:rsidRPr="00420F11">
        <w:t>initiated</w:t>
      </w:r>
      <w:r w:rsidRPr="00C75CCF">
        <w:t xml:space="preserve"> events. </w:t>
      </w:r>
      <w:r w:rsidRPr="004B751E">
        <w:t xml:space="preserve">The communication is over </w:t>
      </w:r>
      <w:r w:rsidR="00697918" w:rsidRPr="004B751E">
        <w:t xml:space="preserve">Ethernet </w:t>
      </w:r>
      <w:r w:rsidRPr="004B751E">
        <w:t>based LAN.</w:t>
      </w:r>
    </w:p>
    <w:p w14:paraId="722D4FFF" w14:textId="77777777" w:rsidR="005C1AA1" w:rsidRPr="006A476E" w:rsidRDefault="005C1AA1" w:rsidP="005C1AA1">
      <w:pPr>
        <w:pStyle w:val="TextThesis"/>
        <w:numPr>
          <w:ilvl w:val="0"/>
          <w:numId w:val="16"/>
        </w:numPr>
      </w:pPr>
      <w:r w:rsidRPr="006A476E">
        <w:t>Synchronization of racks for multi rack systems.</w:t>
      </w:r>
    </w:p>
    <w:p w14:paraId="4F62CE6A" w14:textId="77777777" w:rsidR="005C1AA1" w:rsidRPr="000B7E09" w:rsidRDefault="005C1AA1" w:rsidP="005C1AA1">
      <w:pPr>
        <w:pStyle w:val="TextThesis"/>
        <w:numPr>
          <w:ilvl w:val="0"/>
          <w:numId w:val="16"/>
        </w:numPr>
      </w:pPr>
      <w:r w:rsidRPr="006A476E">
        <w:t>Communication with other racks (maximum 6</w:t>
      </w:r>
      <w:r w:rsidRPr="00C723CF">
        <w:t xml:space="preserve"> racks) </w:t>
      </w:r>
      <w:r w:rsidR="00502155" w:rsidRPr="00C723CF">
        <w:t xml:space="preserve">for </w:t>
      </w:r>
      <w:r w:rsidRPr="00C723CF">
        <w:t xml:space="preserve">participating in a </w:t>
      </w:r>
      <w:r w:rsidR="00502155" w:rsidRPr="00C723CF">
        <w:t>cross-rack</w:t>
      </w:r>
      <w:r w:rsidR="00502155" w:rsidRPr="006A476E">
        <w:t xml:space="preserve"> </w:t>
      </w:r>
      <w:r w:rsidRPr="006A476E">
        <w:t>simulation case.</w:t>
      </w:r>
      <w:r w:rsidR="00502155" w:rsidRPr="00C723CF">
        <w:t xml:space="preserve"> </w:t>
      </w:r>
      <w:r w:rsidRPr="00C723CF">
        <w:t xml:space="preserve">Such a situation arises when the simulated system is so large that it has to be </w:t>
      </w:r>
      <w:r w:rsidR="0052274F" w:rsidRPr="00C723CF">
        <w:t>divided</w:t>
      </w:r>
      <w:r w:rsidRPr="000B7E09">
        <w:t xml:space="preserve"> and simulated in different racks.</w:t>
      </w:r>
    </w:p>
    <w:p w14:paraId="1C959E30" w14:textId="77777777" w:rsidR="005C1AA1" w:rsidRPr="004B751E" w:rsidRDefault="005C1AA1" w:rsidP="005C1AA1">
      <w:pPr>
        <w:pStyle w:val="TextThesis"/>
        <w:numPr>
          <w:ilvl w:val="0"/>
          <w:numId w:val="16"/>
        </w:numPr>
      </w:pPr>
      <w:r w:rsidRPr="004B751E">
        <w:t>Communication between the processors</w:t>
      </w:r>
      <w:r w:rsidR="003C79E1">
        <w:t xml:space="preserve"> of GPC</w:t>
      </w:r>
      <w:r w:rsidRPr="004B751E">
        <w:t>.</w:t>
      </w:r>
    </w:p>
    <w:p w14:paraId="32E25D92" w14:textId="77777777" w:rsidR="005C1AA1" w:rsidRPr="00C723CF" w:rsidRDefault="005C1AA1" w:rsidP="005C1AA1">
      <w:pPr>
        <w:pStyle w:val="TextThesis"/>
        <w:numPr>
          <w:ilvl w:val="0"/>
          <w:numId w:val="16"/>
        </w:numPr>
      </w:pPr>
      <w:r w:rsidRPr="006A476E">
        <w:t>Performs selftests and diagnostics on the other c</w:t>
      </w:r>
      <w:r w:rsidR="00193804" w:rsidRPr="00C723CF">
        <w:t>a</w:t>
      </w:r>
      <w:r w:rsidRPr="00C723CF">
        <w:t>rds installed in its rack.</w:t>
      </w:r>
    </w:p>
    <w:p w14:paraId="312C847B" w14:textId="77777777" w:rsidR="005C1AA1" w:rsidRPr="003C79E1" w:rsidRDefault="005C1AA1" w:rsidP="006B0689">
      <w:pPr>
        <w:pStyle w:val="Title3"/>
      </w:pPr>
      <w:bookmarkStart w:id="24" w:name="_Toc376890509"/>
      <w:bookmarkStart w:id="25" w:name="_Toc380682394"/>
      <w:r w:rsidRPr="003C79E1">
        <w:t>GPC</w:t>
      </w:r>
      <w:bookmarkEnd w:id="24"/>
      <w:bookmarkEnd w:id="25"/>
    </w:p>
    <w:p w14:paraId="13E31F61" w14:textId="77777777" w:rsidR="005C1AA1" w:rsidRPr="00C723CF" w:rsidRDefault="005C1AA1" w:rsidP="005C1AA1">
      <w:pPr>
        <w:pStyle w:val="TextThesis"/>
      </w:pPr>
      <w:r w:rsidRPr="006A476E">
        <w:t>The GPC is responsible for the following functions</w:t>
      </w:r>
      <w:sdt>
        <w:sdtPr>
          <w:id w:val="-1070806937"/>
          <w:citation/>
        </w:sdtPr>
        <w:sdtEndPr/>
        <w:sdtContent>
          <w:r w:rsidR="00422D83" w:rsidRPr="00C723CF">
            <w:fldChar w:fldCharType="begin"/>
          </w:r>
          <w:r w:rsidR="00422D83" w:rsidRPr="003C79E1">
            <w:instrText xml:space="preserve"> CITATION RTD1 \l 1033 </w:instrText>
          </w:r>
          <w:r w:rsidR="00422D83" w:rsidRPr="00C723CF">
            <w:fldChar w:fldCharType="separate"/>
          </w:r>
          <w:r w:rsidR="001A7E97">
            <w:rPr>
              <w:noProof/>
            </w:rPr>
            <w:t xml:space="preserve"> </w:t>
          </w:r>
          <w:r w:rsidR="001A7E97" w:rsidRPr="001A7E97">
            <w:rPr>
              <w:noProof/>
            </w:rPr>
            <w:t>[8]</w:t>
          </w:r>
          <w:r w:rsidR="00422D83" w:rsidRPr="00C723CF">
            <w:fldChar w:fldCharType="end"/>
          </w:r>
        </w:sdtContent>
      </w:sdt>
    </w:p>
    <w:p w14:paraId="0B3784AA" w14:textId="77777777" w:rsidR="005C1AA1" w:rsidRPr="006A476E" w:rsidRDefault="004B751E" w:rsidP="005C1AA1">
      <w:pPr>
        <w:pStyle w:val="TextThesis"/>
        <w:numPr>
          <w:ilvl w:val="0"/>
          <w:numId w:val="15"/>
        </w:numPr>
      </w:pPr>
      <w:r>
        <w:t>Compilation of power system model built in RSCAD</w:t>
      </w:r>
      <w:r w:rsidR="005C1AA1" w:rsidRPr="006A476E">
        <w:t xml:space="preserve"> – For GTWIF based systems a network of 66 nodes can be processed in 1 processor in GPC</w:t>
      </w:r>
    </w:p>
    <w:p w14:paraId="6BE9189D" w14:textId="77777777" w:rsidR="005C1AA1" w:rsidRPr="004B751E" w:rsidRDefault="005C1AA1" w:rsidP="005C1AA1">
      <w:pPr>
        <w:pStyle w:val="TextThesis"/>
        <w:numPr>
          <w:ilvl w:val="0"/>
          <w:numId w:val="15"/>
        </w:numPr>
      </w:pPr>
      <w:r w:rsidRPr="004B751E">
        <w:t>Simulation of power system components</w:t>
      </w:r>
    </w:p>
    <w:p w14:paraId="68623B57" w14:textId="77777777" w:rsidR="005C1AA1" w:rsidRPr="004B751E" w:rsidRDefault="005C1AA1" w:rsidP="005C1AA1">
      <w:pPr>
        <w:pStyle w:val="TextThesis"/>
        <w:numPr>
          <w:ilvl w:val="0"/>
          <w:numId w:val="15"/>
        </w:numPr>
      </w:pPr>
      <w:r w:rsidRPr="004B751E">
        <w:t xml:space="preserve">Simulation of  control system components </w:t>
      </w:r>
    </w:p>
    <w:p w14:paraId="1B8B5FA2" w14:textId="77777777" w:rsidR="005C1AA1" w:rsidRPr="006A476E" w:rsidRDefault="005C1AA1" w:rsidP="005C1AA1">
      <w:pPr>
        <w:pStyle w:val="TextThesis"/>
        <w:numPr>
          <w:ilvl w:val="0"/>
          <w:numId w:val="15"/>
        </w:numPr>
      </w:pPr>
      <w:r w:rsidRPr="006A476E">
        <w:t>Simulation of small time step power electronic circuits</w:t>
      </w:r>
    </w:p>
    <w:p w14:paraId="4CE09A53" w14:textId="77777777" w:rsidR="005C1AA1" w:rsidRPr="00C723CF" w:rsidRDefault="005C1AA1" w:rsidP="005C1AA1">
      <w:pPr>
        <w:pStyle w:val="TextThesis"/>
        <w:numPr>
          <w:ilvl w:val="0"/>
          <w:numId w:val="15"/>
        </w:numPr>
      </w:pPr>
      <w:r w:rsidRPr="006A476E">
        <w:t>Connection to GTIO cards – GPC processors include fibre optic ports which ar</w:t>
      </w:r>
      <w:r w:rsidRPr="00C723CF">
        <w:t>e used to connect various kinds of I/O ports, GTAO (Analog Output), GTDO (Digital Output), GTAI (</w:t>
      </w:r>
      <w:r w:rsidR="004B751E" w:rsidRPr="00C723CF">
        <w:t>Analog</w:t>
      </w:r>
      <w:r w:rsidRPr="00C723CF">
        <w:t xml:space="preserve"> </w:t>
      </w:r>
      <w:r w:rsidR="004B751E" w:rsidRPr="00C723CF">
        <w:t>Input</w:t>
      </w:r>
      <w:r w:rsidRPr="00C723CF">
        <w:t>), GTDI (Digital Input), and GTNET (Network Interface Card)</w:t>
      </w:r>
    </w:p>
    <w:p w14:paraId="5F8D3F23" w14:textId="77777777" w:rsidR="005C1AA1" w:rsidRPr="004B751E" w:rsidRDefault="005C1AA1" w:rsidP="006B0689">
      <w:pPr>
        <w:pStyle w:val="Title3"/>
      </w:pPr>
      <w:bookmarkStart w:id="26" w:name="_Toc376890510"/>
      <w:bookmarkStart w:id="27" w:name="_Ref378085078"/>
      <w:bookmarkStart w:id="28" w:name="_Toc380682395"/>
      <w:r w:rsidRPr="004B751E">
        <w:t>GTIO</w:t>
      </w:r>
      <w:bookmarkEnd w:id="26"/>
      <w:bookmarkEnd w:id="27"/>
      <w:bookmarkEnd w:id="28"/>
    </w:p>
    <w:p w14:paraId="48BC0B83" w14:textId="77777777" w:rsidR="005C1AA1" w:rsidRPr="000B7E09" w:rsidRDefault="005C1AA1" w:rsidP="005C1AA1">
      <w:pPr>
        <w:pStyle w:val="TextThesis"/>
      </w:pPr>
      <w:r w:rsidRPr="006A476E">
        <w:t xml:space="preserve">The I/O cards can be </w:t>
      </w:r>
      <w:r w:rsidR="00BE1E3C" w:rsidRPr="00C723CF">
        <w:t>divided</w:t>
      </w:r>
      <w:r w:rsidRPr="00C723CF">
        <w:t xml:space="preserve"> into four different kinds as given below</w:t>
      </w:r>
      <w:sdt>
        <w:sdtPr>
          <w:id w:val="-893114037"/>
          <w:citation/>
        </w:sdtPr>
        <w:sdtEndPr/>
        <w:sdtContent>
          <w:r w:rsidR="00422D83" w:rsidRPr="00C723CF">
            <w:fldChar w:fldCharType="begin"/>
          </w:r>
          <w:r w:rsidR="00422D83" w:rsidRPr="004B751E">
            <w:instrText xml:space="preserve"> CITATION RTD1 \l 1033 </w:instrText>
          </w:r>
          <w:r w:rsidR="00422D83" w:rsidRPr="00C723CF">
            <w:fldChar w:fldCharType="separate"/>
          </w:r>
          <w:r w:rsidR="001A7E97">
            <w:rPr>
              <w:noProof/>
            </w:rPr>
            <w:t xml:space="preserve"> </w:t>
          </w:r>
          <w:r w:rsidR="001A7E97" w:rsidRPr="001A7E97">
            <w:rPr>
              <w:noProof/>
            </w:rPr>
            <w:t>[8]</w:t>
          </w:r>
          <w:r w:rsidR="00422D83" w:rsidRPr="00C723CF">
            <w:fldChar w:fldCharType="end"/>
          </w:r>
        </w:sdtContent>
      </w:sdt>
    </w:p>
    <w:p w14:paraId="71128CB5" w14:textId="77777777" w:rsidR="005C1AA1" w:rsidRPr="004B751E" w:rsidRDefault="005C1AA1" w:rsidP="005C1AA1">
      <w:pPr>
        <w:pStyle w:val="TextThesis"/>
        <w:numPr>
          <w:ilvl w:val="0"/>
          <w:numId w:val="17"/>
        </w:numPr>
      </w:pPr>
      <w:r w:rsidRPr="004B751E">
        <w:t>Gigabit Transceiver Analog Input (GTAI)</w:t>
      </w:r>
    </w:p>
    <w:p w14:paraId="6FAD0013" w14:textId="77777777" w:rsidR="005C1AA1" w:rsidRPr="006A476E" w:rsidRDefault="005C1AA1" w:rsidP="005C1AA1">
      <w:pPr>
        <w:pStyle w:val="TextThesis"/>
        <w:numPr>
          <w:ilvl w:val="1"/>
          <w:numId w:val="17"/>
        </w:numPr>
      </w:pPr>
      <w:r w:rsidRPr="006A476E">
        <w:t>Used to interface analog signals from external devices to the RTDS.</w:t>
      </w:r>
    </w:p>
    <w:p w14:paraId="5AE8D0B6" w14:textId="77777777" w:rsidR="005C1AA1" w:rsidRPr="006A476E" w:rsidRDefault="005C1AA1" w:rsidP="005C1AA1">
      <w:pPr>
        <w:pStyle w:val="TextThesis"/>
        <w:numPr>
          <w:ilvl w:val="1"/>
          <w:numId w:val="17"/>
        </w:numPr>
      </w:pPr>
      <w:r w:rsidRPr="006A476E">
        <w:lastRenderedPageBreak/>
        <w:t>It includes 12 analog channels with each channel configured as a different input with an input range of ±10 V.</w:t>
      </w:r>
    </w:p>
    <w:p w14:paraId="309BC10B" w14:textId="77777777" w:rsidR="005C1AA1" w:rsidRPr="00C723CF" w:rsidRDefault="005C1AA1" w:rsidP="005C1AA1">
      <w:pPr>
        <w:pStyle w:val="TextThesis"/>
        <w:numPr>
          <w:ilvl w:val="1"/>
          <w:numId w:val="17"/>
        </w:numPr>
      </w:pPr>
      <w:r w:rsidRPr="00C723CF">
        <w:t>16 bit A/D converters are used per channel.</w:t>
      </w:r>
    </w:p>
    <w:p w14:paraId="62497E30" w14:textId="77777777" w:rsidR="005C1AA1" w:rsidRPr="006A476E" w:rsidRDefault="005C1AA1" w:rsidP="005C1AA1">
      <w:pPr>
        <w:pStyle w:val="TextThesis"/>
        <w:numPr>
          <w:ilvl w:val="1"/>
          <w:numId w:val="17"/>
        </w:numPr>
      </w:pPr>
      <w:r w:rsidRPr="00C723CF">
        <w:t>Synchronous sampling is done and every 6</w:t>
      </w:r>
      <w:r w:rsidRPr="004B751E">
        <w:t>μ</w:t>
      </w:r>
      <w:r w:rsidRPr="006A476E">
        <w:t>s new samples are sent to GPC.</w:t>
      </w:r>
    </w:p>
    <w:p w14:paraId="387AE44F" w14:textId="77777777" w:rsidR="005C1AA1" w:rsidRPr="004B751E" w:rsidRDefault="005C1AA1" w:rsidP="005C1AA1">
      <w:pPr>
        <w:pStyle w:val="TextThesis"/>
        <w:numPr>
          <w:ilvl w:val="0"/>
          <w:numId w:val="17"/>
        </w:numPr>
      </w:pPr>
      <w:r w:rsidRPr="004B751E">
        <w:t>Gigabit Transceiver Digital Input (GTDI)</w:t>
      </w:r>
    </w:p>
    <w:p w14:paraId="5D95819D" w14:textId="77777777" w:rsidR="005C1AA1" w:rsidRPr="006A476E" w:rsidRDefault="005C1AA1" w:rsidP="005C1AA1">
      <w:pPr>
        <w:pStyle w:val="TextThesis"/>
        <w:numPr>
          <w:ilvl w:val="1"/>
          <w:numId w:val="17"/>
        </w:numPr>
      </w:pPr>
      <w:r w:rsidRPr="006A476E">
        <w:t>Used to interface digital signals from external devices to the RTDS.</w:t>
      </w:r>
    </w:p>
    <w:p w14:paraId="4B9A58D9" w14:textId="77777777" w:rsidR="005C1AA1" w:rsidRPr="00C723CF" w:rsidRDefault="005C1AA1" w:rsidP="005C1AA1">
      <w:pPr>
        <w:pStyle w:val="TextThesis"/>
        <w:numPr>
          <w:ilvl w:val="1"/>
          <w:numId w:val="17"/>
        </w:numPr>
      </w:pPr>
      <w:r w:rsidRPr="006A476E">
        <w:t>Includes 64 optically isolated digital</w:t>
      </w:r>
      <w:r w:rsidRPr="00C723CF">
        <w:t xml:space="preserve"> input channels.</w:t>
      </w:r>
    </w:p>
    <w:p w14:paraId="7B4F5D7C" w14:textId="77777777" w:rsidR="005C1AA1" w:rsidRPr="00C723CF" w:rsidRDefault="005C1AA1" w:rsidP="005C1AA1">
      <w:pPr>
        <w:pStyle w:val="TextThesis"/>
        <w:numPr>
          <w:ilvl w:val="1"/>
          <w:numId w:val="17"/>
        </w:numPr>
      </w:pPr>
      <w:r w:rsidRPr="00C723CF">
        <w:t>Can read time critical firing pulses from external controller.</w:t>
      </w:r>
    </w:p>
    <w:p w14:paraId="2EC26A64" w14:textId="77777777" w:rsidR="005C1AA1" w:rsidRPr="006A476E" w:rsidRDefault="005C1AA1" w:rsidP="005C1AA1">
      <w:pPr>
        <w:pStyle w:val="TextThesis"/>
        <w:numPr>
          <w:ilvl w:val="1"/>
          <w:numId w:val="17"/>
        </w:numPr>
      </w:pPr>
      <w:r w:rsidRPr="00C723CF">
        <w:t>Can only be used in conjunction with GPC cards</w:t>
      </w:r>
      <w:r w:rsidRPr="006A476E">
        <w:t>.</w:t>
      </w:r>
    </w:p>
    <w:p w14:paraId="73783A0B" w14:textId="77777777" w:rsidR="00422D83" w:rsidRPr="00C723CF" w:rsidRDefault="00422D83" w:rsidP="005C1AA1">
      <w:pPr>
        <w:pStyle w:val="TextThesis"/>
        <w:numPr>
          <w:ilvl w:val="1"/>
          <w:numId w:val="17"/>
        </w:numPr>
      </w:pPr>
      <w:r w:rsidRPr="00C723CF">
        <w:t xml:space="preserve">Current driven </w:t>
      </w:r>
      <w:r w:rsidR="00FE2EF3" w:rsidRPr="00C723CF">
        <w:t xml:space="preserve"> input (10 mA)</w:t>
      </w:r>
      <w:r w:rsidR="001C7D2A" w:rsidRPr="00C723CF">
        <w:t>,</w:t>
      </w:r>
      <w:r w:rsidR="00FE2EF3" w:rsidRPr="00C723CF">
        <w:t xml:space="preserve"> so supports a large range of voltages with appropriate current limiting resistance</w:t>
      </w:r>
    </w:p>
    <w:p w14:paraId="6657AF48" w14:textId="77777777" w:rsidR="005C1AA1" w:rsidRPr="004B751E" w:rsidRDefault="005C1AA1" w:rsidP="005C1AA1">
      <w:pPr>
        <w:pStyle w:val="TextThesis"/>
        <w:numPr>
          <w:ilvl w:val="0"/>
          <w:numId w:val="17"/>
        </w:numPr>
      </w:pPr>
      <w:r w:rsidRPr="004B751E">
        <w:t>Gigabit Transceiver Digital Ou</w:t>
      </w:r>
      <w:r w:rsidR="004B751E">
        <w:t>t</w:t>
      </w:r>
      <w:r w:rsidRPr="004B751E">
        <w:t>put</w:t>
      </w:r>
      <w:r w:rsidR="000E6747" w:rsidRPr="004B751E">
        <w:t xml:space="preserve"> </w:t>
      </w:r>
      <w:r w:rsidRPr="004B751E">
        <w:t>(GTDO)</w:t>
      </w:r>
    </w:p>
    <w:p w14:paraId="4CEC3D97" w14:textId="77777777" w:rsidR="005C1AA1" w:rsidRPr="006A476E" w:rsidRDefault="005C1AA1" w:rsidP="005C1AA1">
      <w:pPr>
        <w:pStyle w:val="TextThesis"/>
        <w:numPr>
          <w:ilvl w:val="1"/>
          <w:numId w:val="17"/>
        </w:numPr>
      </w:pPr>
      <w:r w:rsidRPr="006A476E">
        <w:t>Used to interface the digital signals from RTDS to the external devices.</w:t>
      </w:r>
    </w:p>
    <w:p w14:paraId="1E039AEE" w14:textId="77777777" w:rsidR="005C1AA1" w:rsidRPr="006A476E" w:rsidRDefault="005C1AA1" w:rsidP="005C1AA1">
      <w:pPr>
        <w:pStyle w:val="TextThesis"/>
        <w:numPr>
          <w:ilvl w:val="1"/>
          <w:numId w:val="17"/>
        </w:numPr>
      </w:pPr>
      <w:r w:rsidRPr="006A476E">
        <w:t>It includes 64 optically isolated digital output channels.</w:t>
      </w:r>
    </w:p>
    <w:p w14:paraId="0B5B6478" w14:textId="77777777" w:rsidR="005C1AA1" w:rsidRPr="00C723CF" w:rsidRDefault="005C1AA1" w:rsidP="005C1AA1">
      <w:pPr>
        <w:pStyle w:val="TextThesis"/>
        <w:numPr>
          <w:ilvl w:val="1"/>
          <w:numId w:val="17"/>
        </w:numPr>
      </w:pPr>
      <w:r w:rsidRPr="00C723CF">
        <w:t>Includes output time stamp function (DOTS)</w:t>
      </w:r>
    </w:p>
    <w:p w14:paraId="4C2A186C" w14:textId="77777777" w:rsidR="005C1AA1" w:rsidRPr="000B7E09" w:rsidRDefault="005C1AA1" w:rsidP="005C1AA1">
      <w:pPr>
        <w:pStyle w:val="TextThesis"/>
        <w:numPr>
          <w:ilvl w:val="1"/>
          <w:numId w:val="17"/>
        </w:numPr>
      </w:pPr>
      <w:r w:rsidRPr="00C723CF">
        <w:t>Output voltage range of ±5</w:t>
      </w:r>
      <w:r w:rsidR="000E6747" w:rsidRPr="00C723CF">
        <w:t>V</w:t>
      </w:r>
      <w:r w:rsidRPr="00C723CF">
        <w:t xml:space="preserve"> to ±24</w:t>
      </w:r>
      <w:r w:rsidR="000E6747" w:rsidRPr="00C723CF">
        <w:t>V</w:t>
      </w:r>
    </w:p>
    <w:p w14:paraId="05F7D65B" w14:textId="77777777" w:rsidR="005C1AA1" w:rsidRPr="006A476E" w:rsidRDefault="005C1AA1" w:rsidP="005C1AA1">
      <w:pPr>
        <w:pStyle w:val="TextThesis"/>
        <w:numPr>
          <w:ilvl w:val="0"/>
          <w:numId w:val="17"/>
        </w:numPr>
      </w:pPr>
      <w:bookmarkStart w:id="29" w:name="_Ref378085060"/>
      <w:r w:rsidRPr="00CE6122">
        <w:t>Gigabit Transceiv</w:t>
      </w:r>
      <w:r w:rsidRPr="0018589D">
        <w:t>er Analog Ou</w:t>
      </w:r>
      <w:r w:rsidR="00E37957" w:rsidRPr="00420F11">
        <w:t>t</w:t>
      </w:r>
      <w:r w:rsidRPr="00C75CCF">
        <w:t>put</w:t>
      </w:r>
      <w:r w:rsidR="008B2837" w:rsidRPr="00C75CCF">
        <w:rPr>
          <w:lang w:eastAsia="zh-CN"/>
        </w:rPr>
        <w:t xml:space="preserve"> </w:t>
      </w:r>
      <w:r w:rsidRPr="009440D1">
        <w:t>(GTAO)</w:t>
      </w:r>
      <w:bookmarkEnd w:id="29"/>
    </w:p>
    <w:p w14:paraId="0FE722D9" w14:textId="77777777" w:rsidR="005C1AA1" w:rsidRPr="006A476E" w:rsidRDefault="005C1AA1" w:rsidP="005C1AA1">
      <w:pPr>
        <w:pStyle w:val="TextThesis"/>
        <w:numPr>
          <w:ilvl w:val="1"/>
          <w:numId w:val="17"/>
        </w:numPr>
      </w:pPr>
      <w:r w:rsidRPr="006A476E">
        <w:t>Used to interface analog signals from external devices to the RTDS.</w:t>
      </w:r>
    </w:p>
    <w:p w14:paraId="3130A4BE" w14:textId="77777777" w:rsidR="005C1AA1" w:rsidRPr="00C723CF" w:rsidRDefault="005C1AA1" w:rsidP="005C1AA1">
      <w:pPr>
        <w:pStyle w:val="TextThesis"/>
        <w:numPr>
          <w:ilvl w:val="1"/>
          <w:numId w:val="17"/>
        </w:numPr>
      </w:pPr>
      <w:r w:rsidRPr="00C723CF">
        <w:t>It includes 12 analog channels with each channel configured as a different output with an output range of ±10 V.</w:t>
      </w:r>
    </w:p>
    <w:p w14:paraId="322CD28F" w14:textId="77777777" w:rsidR="001C7D2A" w:rsidRPr="004B09AD" w:rsidRDefault="00C101AA" w:rsidP="005C1AA1">
      <w:pPr>
        <w:pStyle w:val="TextThesis"/>
        <w:numPr>
          <w:ilvl w:val="1"/>
          <w:numId w:val="17"/>
        </w:numPr>
      </w:pPr>
      <w:r w:rsidRPr="00C723CF">
        <w:t xml:space="preserve">A scaling factor is </w:t>
      </w:r>
      <w:r w:rsidR="00011087" w:rsidRPr="00C723CF">
        <w:t xml:space="preserve">to be </w:t>
      </w:r>
      <w:r w:rsidRPr="000B7E09">
        <w:t>set in the software comp</w:t>
      </w:r>
      <w:r w:rsidRPr="00CE6122">
        <w:t xml:space="preserve">onent of GTAO </w:t>
      </w:r>
      <w:r w:rsidR="00011087" w:rsidRPr="0018589D">
        <w:t xml:space="preserve">that sets the value of the simulation signal corresponding to 10 V output of the </w:t>
      </w:r>
      <w:r w:rsidR="00011087" w:rsidRPr="00420F11">
        <w:t xml:space="preserve">GTAO. For e.g if a sinusoid voltage of 1kV </w:t>
      </w:r>
      <w:r w:rsidR="00B13046">
        <w:t>RMS</w:t>
      </w:r>
      <w:r w:rsidR="00B13046" w:rsidRPr="00420F11">
        <w:t xml:space="preserve"> </w:t>
      </w:r>
      <w:r w:rsidR="00011087" w:rsidRPr="00420F11">
        <w:t>is to be sent through GTAO the</w:t>
      </w:r>
      <w:r w:rsidR="00011087" w:rsidRPr="00C75CCF">
        <w:t xml:space="preserve">n a scale factor of </w:t>
      </w:r>
      <w:r w:rsidR="00011087" w:rsidRPr="009440D1">
        <w:t>√2 * 1kV is set in the software component of GTAO</w:t>
      </w:r>
      <w:r w:rsidR="00011087" w:rsidRPr="00BA641B">
        <w:t xml:space="preserve"> to correspond the 10 V output.</w:t>
      </w:r>
    </w:p>
    <w:p w14:paraId="7C968100" w14:textId="77777777" w:rsidR="005C1AA1" w:rsidRPr="00B81ACB" w:rsidRDefault="005C1AA1" w:rsidP="005C1AA1">
      <w:pPr>
        <w:pStyle w:val="TextThesis"/>
        <w:numPr>
          <w:ilvl w:val="1"/>
          <w:numId w:val="17"/>
        </w:numPr>
      </w:pPr>
      <w:r w:rsidRPr="004B09AD">
        <w:t xml:space="preserve">16 bit A/D converters are used </w:t>
      </w:r>
      <w:r w:rsidRPr="00B81ACB">
        <w:t>per channel.</w:t>
      </w:r>
    </w:p>
    <w:p w14:paraId="34DFE106" w14:textId="77777777" w:rsidR="005C1AA1" w:rsidRPr="004B751E" w:rsidRDefault="0052701A" w:rsidP="005C1AA1">
      <w:pPr>
        <w:pStyle w:val="TextThesis"/>
        <w:numPr>
          <w:ilvl w:val="1"/>
          <w:numId w:val="17"/>
        </w:numPr>
      </w:pPr>
      <w:r w:rsidRPr="004B751E">
        <w:rPr>
          <w:lang w:eastAsia="zh-CN"/>
        </w:rPr>
        <w:t>It h</w:t>
      </w:r>
      <w:r w:rsidRPr="004B751E">
        <w:t>as the following specifications</w:t>
      </w:r>
    </w:p>
    <w:p w14:paraId="0BC87F1F" w14:textId="77777777" w:rsidR="005C1AA1" w:rsidRPr="004B751E" w:rsidRDefault="005C1AA1" w:rsidP="005C1AA1">
      <w:pPr>
        <w:pStyle w:val="TextThesis"/>
        <w:numPr>
          <w:ilvl w:val="2"/>
          <w:numId w:val="17"/>
        </w:numPr>
      </w:pPr>
      <w:r w:rsidRPr="004B751E">
        <w:t>Short circuit current = 25 mA</w:t>
      </w:r>
    </w:p>
    <w:p w14:paraId="25C176DE" w14:textId="77777777" w:rsidR="005C1AA1" w:rsidRPr="004B751E" w:rsidRDefault="005C1AA1" w:rsidP="005C1AA1">
      <w:pPr>
        <w:pStyle w:val="TextThesis"/>
        <w:numPr>
          <w:ilvl w:val="2"/>
          <w:numId w:val="17"/>
        </w:numPr>
      </w:pPr>
      <w:r w:rsidRPr="004B751E">
        <w:t>Maximum capacitive load = 1000 pF</w:t>
      </w:r>
    </w:p>
    <w:p w14:paraId="09F9FBBE" w14:textId="77777777" w:rsidR="005C1AA1" w:rsidRPr="006A476E" w:rsidRDefault="005C1AA1" w:rsidP="005C1AA1">
      <w:pPr>
        <w:pStyle w:val="TextThesis"/>
        <w:numPr>
          <w:ilvl w:val="2"/>
          <w:numId w:val="17"/>
        </w:numPr>
      </w:pPr>
      <w:r w:rsidRPr="006A476E">
        <w:lastRenderedPageBreak/>
        <w:t>Conversion time (10 V Step) 6</w:t>
      </w:r>
      <w:r w:rsidRPr="004B751E">
        <w:t>μ</w:t>
      </w:r>
      <w:r w:rsidRPr="006A476E">
        <w:t>s</w:t>
      </w:r>
    </w:p>
    <w:p w14:paraId="563B5A60" w14:textId="77777777" w:rsidR="006B0689" w:rsidRDefault="006B0689" w:rsidP="004B751E">
      <w:pPr>
        <w:pStyle w:val="Title3"/>
      </w:pPr>
      <w:bookmarkStart w:id="30" w:name="_Toc380682396"/>
      <w:r w:rsidRPr="004B751E">
        <w:t>GTNET</w:t>
      </w:r>
      <w:bookmarkEnd w:id="30"/>
    </w:p>
    <w:p w14:paraId="3E06F11D" w14:textId="77777777" w:rsidR="004B751E" w:rsidRDefault="004B751E" w:rsidP="004B751E">
      <w:pPr>
        <w:pStyle w:val="TextThesis"/>
        <w:numPr>
          <w:ilvl w:val="0"/>
          <w:numId w:val="44"/>
        </w:numPr>
      </w:pPr>
      <w:r>
        <w:t>Used to interface different network protocol with RTDS</w:t>
      </w:r>
    </w:p>
    <w:p w14:paraId="2B5CB004" w14:textId="77777777" w:rsidR="004B751E" w:rsidRDefault="004B751E" w:rsidP="004B751E">
      <w:pPr>
        <w:pStyle w:val="TextThesis"/>
        <w:numPr>
          <w:ilvl w:val="0"/>
          <w:numId w:val="44"/>
        </w:numPr>
      </w:pPr>
      <w:r>
        <w:t>Supports Generic Object Oriented Substation Event (GOOSE), IEC 61850-9-2 (Sampled Values ), Distributed Network Protocol (DNP3)</w:t>
      </w:r>
    </w:p>
    <w:p w14:paraId="1DD95210" w14:textId="77777777" w:rsidR="004B751E" w:rsidRDefault="004B751E" w:rsidP="004B751E">
      <w:pPr>
        <w:pStyle w:val="TextThesis"/>
        <w:numPr>
          <w:ilvl w:val="0"/>
          <w:numId w:val="44"/>
        </w:numPr>
      </w:pPr>
      <w:r>
        <w:t>Can be used to send and receive measurements in the protocol mentioned above</w:t>
      </w:r>
    </w:p>
    <w:p w14:paraId="352DE3AA" w14:textId="77777777" w:rsidR="004B751E" w:rsidRPr="004B751E" w:rsidRDefault="004B751E" w:rsidP="004B751E">
      <w:pPr>
        <w:pStyle w:val="TextThesis"/>
        <w:numPr>
          <w:ilvl w:val="0"/>
          <w:numId w:val="44"/>
        </w:numPr>
      </w:pPr>
      <w:r>
        <w:t>Used for obtaining classical measurements in real time</w:t>
      </w:r>
    </w:p>
    <w:p w14:paraId="3C83BEE9" w14:textId="77777777" w:rsidR="005C1AA1" w:rsidRPr="003C79E1" w:rsidRDefault="005C1AA1" w:rsidP="005C1AA1">
      <w:pPr>
        <w:pStyle w:val="Title2"/>
      </w:pPr>
      <w:bookmarkStart w:id="31" w:name="_Toc376890511"/>
      <w:bookmarkStart w:id="32" w:name="_Toc380682397"/>
      <w:r w:rsidRPr="003C79E1">
        <w:t>RTDS Software</w:t>
      </w:r>
      <w:bookmarkEnd w:id="31"/>
      <w:bookmarkEnd w:id="32"/>
    </w:p>
    <w:p w14:paraId="253FB56E" w14:textId="77777777" w:rsidR="005C1AA1" w:rsidRPr="00C723CF" w:rsidRDefault="005C1AA1" w:rsidP="005C1AA1">
      <w:pPr>
        <w:pStyle w:val="TextThesis"/>
      </w:pPr>
      <w:r w:rsidRPr="006A476E">
        <w:t xml:space="preserve">Software for RTDS (RSCAD) is organized into a </w:t>
      </w:r>
      <w:r w:rsidR="005778A3" w:rsidRPr="00C723CF">
        <w:t>hierarchy</w:t>
      </w:r>
      <w:r w:rsidRPr="00C723CF">
        <w:t xml:space="preserve"> containing three separate levels: high level graphical use interface , mid-level compiler and communications</w:t>
      </w:r>
      <w:r w:rsidR="005778A3" w:rsidRPr="000B7E09">
        <w:t>,</w:t>
      </w:r>
      <w:r w:rsidRPr="00CE6122">
        <w:t xml:space="preserve"> and the low level WIF multi-tasking operating system. RT</w:t>
      </w:r>
      <w:r w:rsidRPr="0018589D">
        <w:t>DS user is exposed to the higher level GUI and the other layers are automatically called by the higher layer.</w:t>
      </w:r>
      <w:r w:rsidR="005B61EB" w:rsidRPr="00420F11">
        <w:t xml:space="preserve"> </w:t>
      </w:r>
      <w:r w:rsidRPr="00C75CCF">
        <w:t xml:space="preserve">Among the family of tools provided by RSCAD the </w:t>
      </w:r>
      <w:r w:rsidRPr="00C75CCF">
        <w:rPr>
          <w:i/>
        </w:rPr>
        <w:t>RSCAD – Draft</w:t>
      </w:r>
      <w:r w:rsidRPr="009440D1">
        <w:t xml:space="preserve"> and </w:t>
      </w:r>
      <w:r w:rsidRPr="004B09AD">
        <w:rPr>
          <w:i/>
        </w:rPr>
        <w:t>RSCAD – Runtime</w:t>
      </w:r>
      <w:r w:rsidRPr="004B09AD">
        <w:t xml:space="preserve"> </w:t>
      </w:r>
      <w:r w:rsidRPr="005875A7">
        <w:t>are used for this thesis</w:t>
      </w:r>
      <w:sdt>
        <w:sdtPr>
          <w:id w:val="311839068"/>
          <w:citation/>
        </w:sdtPr>
        <w:sdtEndPr/>
        <w:sdtContent>
          <w:r w:rsidR="0052701A" w:rsidRPr="00C723CF">
            <w:fldChar w:fldCharType="begin"/>
          </w:r>
          <w:r w:rsidR="006A1D7A" w:rsidRPr="004B751E">
            <w:instrText xml:space="preserve"> CITATION RTD \l 1033 </w:instrText>
          </w:r>
          <w:r w:rsidR="0052701A" w:rsidRPr="00C723CF">
            <w:fldChar w:fldCharType="separate"/>
          </w:r>
          <w:r w:rsidR="001A7E97">
            <w:rPr>
              <w:noProof/>
            </w:rPr>
            <w:t xml:space="preserve"> </w:t>
          </w:r>
          <w:r w:rsidR="001A7E97" w:rsidRPr="001A7E97">
            <w:rPr>
              <w:noProof/>
            </w:rPr>
            <w:t>[7]</w:t>
          </w:r>
          <w:r w:rsidR="0052701A" w:rsidRPr="00C723CF">
            <w:fldChar w:fldCharType="end"/>
          </w:r>
        </w:sdtContent>
      </w:sdt>
      <w:r w:rsidRPr="006A476E">
        <w:t xml:space="preserve">. A special functionality supported by </w:t>
      </w:r>
      <w:r w:rsidRPr="00C723CF">
        <w:rPr>
          <w:i/>
        </w:rPr>
        <w:t xml:space="preserve">Runtime </w:t>
      </w:r>
      <w:r w:rsidRPr="00C723CF">
        <w:t>called the script files is exploited for simulating a set of simulation conditions which can be defined beforehand. This is a powerful tool as it enables users to simulate multiple simulation scenarios without having to change the parameters manually.</w:t>
      </w:r>
    </w:p>
    <w:p w14:paraId="18200D10" w14:textId="77777777" w:rsidR="005C1AA1" w:rsidRPr="004B751E" w:rsidRDefault="005C1AA1" w:rsidP="004B7745">
      <w:pPr>
        <w:pStyle w:val="Title3"/>
      </w:pPr>
      <w:bookmarkStart w:id="33" w:name="_Toc376890512"/>
      <w:bookmarkStart w:id="34" w:name="_Toc380682398"/>
      <w:r w:rsidRPr="004B751E">
        <w:t>RSCAD Draft</w:t>
      </w:r>
      <w:bookmarkEnd w:id="33"/>
      <w:bookmarkEnd w:id="34"/>
      <w:r w:rsidRPr="004B751E">
        <w:t xml:space="preserve"> </w:t>
      </w:r>
    </w:p>
    <w:p w14:paraId="20A1D8F6" w14:textId="77777777" w:rsidR="005C1AA1" w:rsidRPr="0018589D" w:rsidRDefault="005C1AA1" w:rsidP="005C1AA1">
      <w:pPr>
        <w:pStyle w:val="TextThesis"/>
      </w:pPr>
      <w:r w:rsidRPr="006A476E">
        <w:t xml:space="preserve">It is used for circuit assembly and parameter entry. The </w:t>
      </w:r>
      <w:r w:rsidRPr="00C723CF">
        <w:t>Draft screen is divided into two sections: the library section and circuit assembly section. Individual component icons from the library section ar</w:t>
      </w:r>
      <w:r w:rsidRPr="000B7E09">
        <w:t>e selected and placed in the circuit assembly section. The interconnection and parameter entries follow</w:t>
      </w:r>
      <w:r w:rsidRPr="0018589D">
        <w:t xml:space="preserve"> through a series of menus.</w:t>
      </w:r>
    </w:p>
    <w:p w14:paraId="7C0D070B" w14:textId="77777777" w:rsidR="005C1AA1" w:rsidRPr="004B751E" w:rsidRDefault="005C1AA1" w:rsidP="005C1AA1">
      <w:pPr>
        <w:pStyle w:val="TextThesis"/>
      </w:pPr>
      <w:r w:rsidRPr="00420F11">
        <w:t>For the thesis a 16 Bus radial distribution grid is simulated. Three of the bus voltages are drawn out through the GTAO card</w:t>
      </w:r>
      <w:r w:rsidRPr="00C75CCF">
        <w:t xml:space="preserve"> as analog signals to be fed into the PMUs for generating the phasors. </w:t>
      </w:r>
    </w:p>
    <w:p w14:paraId="1AD41B3F" w14:textId="77777777" w:rsidR="005C1AA1" w:rsidRPr="003C79E1" w:rsidRDefault="005C1AA1" w:rsidP="006B0689">
      <w:pPr>
        <w:pStyle w:val="Title3"/>
      </w:pPr>
      <w:bookmarkStart w:id="35" w:name="_Toc376890513"/>
      <w:bookmarkStart w:id="36" w:name="_Toc380682399"/>
      <w:r w:rsidRPr="003C79E1">
        <w:t>RSCAD Runtime</w:t>
      </w:r>
      <w:bookmarkEnd w:id="35"/>
      <w:bookmarkEnd w:id="36"/>
    </w:p>
    <w:p w14:paraId="5626093E" w14:textId="77777777" w:rsidR="005C1AA1" w:rsidRPr="000B7E09" w:rsidRDefault="005C1AA1" w:rsidP="005C1AA1">
      <w:pPr>
        <w:pStyle w:val="TextThesis"/>
      </w:pPr>
      <w:r w:rsidRPr="006A476E">
        <w:t>It is used to control the simulation case</w:t>
      </w:r>
      <w:r w:rsidR="00DB19AE" w:rsidRPr="006A476E">
        <w:t xml:space="preserve">s </w:t>
      </w:r>
      <w:r w:rsidRPr="00C723CF">
        <w:t>being performed on the RTDS hardware. Simulation control, including start /stop commands, sequence initiation, set point adjustment</w:t>
      </w:r>
      <w:r w:rsidRPr="000B7E09">
        <w:t>, fault application, breaker operation etc.. are performed through Runtime operators console. Additionally online metering and data acquisition /disturbance recording functions are available in Runtime.</w:t>
      </w:r>
    </w:p>
    <w:p w14:paraId="0C3D62B3" w14:textId="77777777" w:rsidR="005C1AA1" w:rsidRPr="004B751E" w:rsidRDefault="005C1AA1" w:rsidP="005C1AA1">
      <w:pPr>
        <w:pStyle w:val="Title2"/>
      </w:pPr>
      <w:bookmarkStart w:id="37" w:name="_Toc376890514"/>
      <w:bookmarkStart w:id="38" w:name="_Toc380682400"/>
      <w:r w:rsidRPr="004B751E">
        <w:lastRenderedPageBreak/>
        <w:t xml:space="preserve">Acquisition of </w:t>
      </w:r>
      <w:r w:rsidR="009349E8" w:rsidRPr="004B751E">
        <w:t>Real-Time</w:t>
      </w:r>
      <w:bookmarkEnd w:id="37"/>
      <w:r w:rsidR="004B751E">
        <w:t xml:space="preserve"> </w:t>
      </w:r>
      <w:r w:rsidR="009349E8" w:rsidRPr="006A476E">
        <w:t>Measurements from RTDS</w:t>
      </w:r>
      <w:bookmarkEnd w:id="38"/>
      <w:r w:rsidRPr="00C723CF">
        <w:t xml:space="preserve"> </w:t>
      </w:r>
    </w:p>
    <w:p w14:paraId="2A0011F8" w14:textId="77777777" w:rsidR="00651233" w:rsidRPr="004B09AD" w:rsidRDefault="009349E8" w:rsidP="005C1AA1">
      <w:pPr>
        <w:pStyle w:val="TextThesis"/>
      </w:pPr>
      <w:r w:rsidRPr="006A476E">
        <w:t xml:space="preserve">Through GTNET, GTAO and </w:t>
      </w:r>
      <w:r w:rsidRPr="00C723CF">
        <w:t>scripts the real time measurement data can be acquired from RTDS.</w:t>
      </w:r>
      <w:r w:rsidR="00651233" w:rsidRPr="00C723CF">
        <w:t>GTNET and scripts can be used to acquire the traditional / classical measurements and through GTAO analo</w:t>
      </w:r>
      <w:r w:rsidR="00651233" w:rsidRPr="000B7E09">
        <w:t>g signals can be sent to PMU to generat</w:t>
      </w:r>
      <w:r w:rsidR="00651233" w:rsidRPr="00CE6122">
        <w:t>e</w:t>
      </w:r>
      <w:r w:rsidR="00651233" w:rsidRPr="0018589D">
        <w:t xml:space="preserve"> the </w:t>
      </w:r>
      <w:r w:rsidR="00651233" w:rsidRPr="00420F11">
        <w:t>synchro</w:t>
      </w:r>
      <w:r w:rsidR="00651233" w:rsidRPr="00C75CCF">
        <w:t>phasor</w:t>
      </w:r>
      <w:r w:rsidR="00651233" w:rsidRPr="009440D1">
        <w:t>s</w:t>
      </w:r>
      <w:r w:rsidR="00651233" w:rsidRPr="00BA641B">
        <w:t>.</w:t>
      </w:r>
    </w:p>
    <w:p w14:paraId="5FBE1F9F" w14:textId="77777777" w:rsidR="009A2F8C" w:rsidRPr="004B751E" w:rsidRDefault="009349E8" w:rsidP="005C1AA1">
      <w:pPr>
        <w:pStyle w:val="TextThesis"/>
      </w:pPr>
      <w:r w:rsidRPr="005875A7">
        <w:t>As described earlier GTNET is capable of sending the measurements</w:t>
      </w:r>
      <w:r w:rsidR="009A2F8C" w:rsidRPr="00E76A2B">
        <w:t xml:space="preserve"> in</w:t>
      </w:r>
      <w:r w:rsidRPr="00E76A2B">
        <w:t xml:space="preserve"> real time in DNP 3 </w:t>
      </w:r>
      <w:r w:rsidR="00566386" w:rsidRPr="005D567B">
        <w:t>format</w:t>
      </w:r>
      <w:r w:rsidR="009A2F8C" w:rsidRPr="005D567B">
        <w:t xml:space="preserve"> through Ethernet</w:t>
      </w:r>
      <w:r w:rsidRPr="004B751E">
        <w:t xml:space="preserve">. These measurements could then be received </w:t>
      </w:r>
      <w:r w:rsidR="00566386" w:rsidRPr="004B751E">
        <w:t xml:space="preserve">by OPC server </w:t>
      </w:r>
      <w:r w:rsidR="009A2F8C" w:rsidRPr="004B751E">
        <w:t xml:space="preserve">from the Ethernet </w:t>
      </w:r>
      <w:r w:rsidR="00566386" w:rsidRPr="004B751E">
        <w:t>store them into database.</w:t>
      </w:r>
      <w:r w:rsidR="009A2F8C" w:rsidRPr="004B751E">
        <w:t xml:space="preserve"> OPC server is </w:t>
      </w:r>
      <w:r w:rsidR="00651233" w:rsidRPr="004B751E">
        <w:t>dedicated</w:t>
      </w:r>
      <w:r w:rsidR="009A2F8C" w:rsidRPr="004B751E">
        <w:t xml:space="preserve"> software that can receive the measurements in DNP 3 format and extract the required measurement data. </w:t>
      </w:r>
    </w:p>
    <w:p w14:paraId="1BD0105F" w14:textId="77777777" w:rsidR="009A2F8C" w:rsidRPr="006A476E" w:rsidRDefault="009A2F8C" w:rsidP="005C1AA1">
      <w:pPr>
        <w:pStyle w:val="TextThesis"/>
      </w:pPr>
      <w:r w:rsidRPr="004B751E">
        <w:t xml:space="preserve">The analog signals </w:t>
      </w:r>
      <w:r w:rsidR="00CE5DF0" w:rsidRPr="004B751E">
        <w:t xml:space="preserve">sent by the GTAO should be scaled to meet the input voltage and current requirements of the real PMUs. For custom made PMUs like the National </w:t>
      </w:r>
      <w:r w:rsidR="0012530B" w:rsidRPr="004B751E">
        <w:t>Instrument (</w:t>
      </w:r>
      <w:r w:rsidR="00CE5DF0" w:rsidRPr="004B751E">
        <w:t>NI) hardware based PMU is able to receive the analog signals directly from the RTDS as its input requirements matches the output range of the GTAO.</w:t>
      </w:r>
      <w:r w:rsidR="00566386" w:rsidRPr="004B751E">
        <w:t xml:space="preserve"> </w:t>
      </w:r>
      <w:r w:rsidR="0012530B" w:rsidRPr="004B751E">
        <w:t>Once the simulation is started the GTAO starts sending the real time signals until the simulation is stopped in the runtime tool of RTDS.</w:t>
      </w:r>
      <w:r w:rsidR="00E52BC2" w:rsidRPr="004B751E">
        <w:t xml:space="preserve"> The GTAO has 12 channels and so can send 12 single phase signals at a time. A scaling factor has to be set as described earlier in Section </w:t>
      </w:r>
      <w:r w:rsidR="00E52BC2" w:rsidRPr="006A476E">
        <w:fldChar w:fldCharType="begin"/>
      </w:r>
      <w:r w:rsidR="00E52BC2" w:rsidRPr="004B751E">
        <w:instrText xml:space="preserve"> REF _Ref378085078 \r \h </w:instrText>
      </w:r>
      <w:r w:rsidR="00E52BC2" w:rsidRPr="006A476E">
        <w:fldChar w:fldCharType="separate"/>
      </w:r>
      <w:r w:rsidR="00563B92">
        <w:t>3.2.3</w:t>
      </w:r>
      <w:r w:rsidR="00E52BC2" w:rsidRPr="006A476E">
        <w:fldChar w:fldCharType="end"/>
      </w:r>
      <w:r w:rsidR="00E52BC2" w:rsidRPr="006A476E">
        <w:t xml:space="preserve"> before the simulation is started.</w:t>
      </w:r>
    </w:p>
    <w:p w14:paraId="1810DEC9" w14:textId="77777777" w:rsidR="005C1AA1" w:rsidRPr="00BA641B" w:rsidRDefault="005C1AA1" w:rsidP="005C1AA1">
      <w:pPr>
        <w:pStyle w:val="TextThesis"/>
      </w:pPr>
      <w:r w:rsidRPr="00C723CF">
        <w:t xml:space="preserve">The functionalities of </w:t>
      </w:r>
      <w:r w:rsidR="00C62A95" w:rsidRPr="00C723CF">
        <w:t>the r</w:t>
      </w:r>
      <w:r w:rsidRPr="000B7E09">
        <w:t>untime tool</w:t>
      </w:r>
      <w:r w:rsidR="00651233" w:rsidRPr="00CE6122">
        <w:t xml:space="preserve"> (Scripts)</w:t>
      </w:r>
      <w:r w:rsidRPr="0018589D">
        <w:t xml:space="preserve"> of RTDS is used to acquire the traditional /classical measurements. As mentioned in the earlier section that Runtime tool is able to meter online the measurement</w:t>
      </w:r>
      <w:r w:rsidRPr="00420F11">
        <w:t xml:space="preserve">s and acquire the data. </w:t>
      </w:r>
      <w:r w:rsidR="0012530B" w:rsidRPr="009440D1">
        <w:t xml:space="preserve">Moreover </w:t>
      </w:r>
      <w:r w:rsidRPr="00BA641B">
        <w:t xml:space="preserve">with script files this process can be automated. All the simulation control commands like that of start and stop and adjusting the setpoints etc could be automated. </w:t>
      </w:r>
    </w:p>
    <w:p w14:paraId="5A3F896E" w14:textId="77777777" w:rsidR="005C1AA1" w:rsidRPr="00CE6122" w:rsidRDefault="005C1AA1" w:rsidP="005C1AA1">
      <w:pPr>
        <w:pStyle w:val="TextThesis"/>
      </w:pPr>
      <w:r w:rsidRPr="004B09AD">
        <w:t>Script file is a development environment of C where the simulation control actions can be coded in C language. The in</w:t>
      </w:r>
      <w:r w:rsidRPr="00E76A2B">
        <w:t>built simulation control acti</w:t>
      </w:r>
      <w:r w:rsidR="009A2F8C" w:rsidRPr="00E76A2B">
        <w:t>o</w:t>
      </w:r>
      <w:r w:rsidRPr="00A637E9">
        <w:t xml:space="preserve">ns of runtime have </w:t>
      </w:r>
      <w:r w:rsidRPr="006A476E">
        <w:t xml:space="preserve"> a dedicated command defined in C which can be used in the Script file. Thus a set of actions like changing the set points of </w:t>
      </w:r>
      <w:r w:rsidRPr="00C723CF">
        <w:t xml:space="preserve">controllers periodically and capturing the metered </w:t>
      </w:r>
      <w:r w:rsidR="0012530B" w:rsidRPr="00C723CF">
        <w:t xml:space="preserve">measurement </w:t>
      </w:r>
      <w:r w:rsidRPr="00C723CF">
        <w:t xml:space="preserve">data and storing them in a text </w:t>
      </w:r>
      <w:r w:rsidRPr="00CE6122">
        <w:t>file can be programmed within the Script file utility of the Runtime tool.</w:t>
      </w:r>
    </w:p>
    <w:p w14:paraId="52881495" w14:textId="77777777" w:rsidR="005C1AA1" w:rsidRPr="006A476E" w:rsidRDefault="005C1AA1" w:rsidP="005C1AA1">
      <w:pPr>
        <w:pStyle w:val="TextThesis"/>
      </w:pPr>
      <w:r w:rsidRPr="0018589D">
        <w:t>This attribute is exploited in acquiring the traditional measurements from RTDS online fo</w:t>
      </w:r>
      <w:r w:rsidRPr="00420F11">
        <w:t>r the online state estimation application. Different loading schedule for the loads is periodically implementd by adjusting the set points of the loads periodically. And for every change in the loading schedule the values of the traditional measurements th</w:t>
      </w:r>
      <w:r w:rsidRPr="00C75CCF">
        <w:t>at are metered in the Runtime tool can be</w:t>
      </w:r>
      <w:r w:rsidRPr="00BA641B">
        <w:t xml:space="preserve"> captured and stored in an array which is saved into a text file. The script file is programmed in C and in built functions of C like creating a txt files and storing the arrays in the </w:t>
      </w:r>
      <w:r w:rsidR="00DF6084" w:rsidRPr="004B09AD">
        <w:t>text</w:t>
      </w:r>
      <w:r w:rsidRPr="004B09AD">
        <w:t xml:space="preserve"> file can be done easily.</w:t>
      </w:r>
      <w:r w:rsidRPr="005875A7">
        <w:t xml:space="preserve"> The script file </w:t>
      </w:r>
      <w:r w:rsidR="00810304" w:rsidRPr="00E76A2B">
        <w:t xml:space="preserve">can also be </w:t>
      </w:r>
      <w:r w:rsidRPr="00A637E9">
        <w:t xml:space="preserve">so programmed that for every new loading </w:t>
      </w:r>
      <w:r w:rsidR="00BF6284" w:rsidRPr="005D567B">
        <w:t>condition</w:t>
      </w:r>
      <w:r w:rsidRPr="004B751E">
        <w:t xml:space="preserve"> a new </w:t>
      </w:r>
      <w:r w:rsidR="00DF6084" w:rsidRPr="004B751E">
        <w:t>text</w:t>
      </w:r>
      <w:r w:rsidRPr="004B751E">
        <w:t xml:space="preserve"> file is generated that contains the new traditional measurments.</w:t>
      </w:r>
      <w:r w:rsidR="00810304" w:rsidRPr="004B751E">
        <w:t xml:space="preserve"> </w:t>
      </w:r>
      <w:r w:rsidRPr="004B751E">
        <w:t xml:space="preserve">A detailed explanation the script file is given in </w:t>
      </w:r>
      <w:r w:rsidR="006A1D7A" w:rsidRPr="004B751E">
        <w:t xml:space="preserve">Section </w:t>
      </w:r>
      <w:r w:rsidR="004B751E">
        <w:fldChar w:fldCharType="begin"/>
      </w:r>
      <w:r w:rsidR="004B751E">
        <w:instrText xml:space="preserve"> REF _Ref378277708 \n \h </w:instrText>
      </w:r>
      <w:r w:rsidR="004B751E">
        <w:fldChar w:fldCharType="separate"/>
      </w:r>
      <w:r w:rsidR="00563B92">
        <w:t>6.2</w:t>
      </w:r>
      <w:r w:rsidR="004B751E">
        <w:fldChar w:fldCharType="end"/>
      </w:r>
    </w:p>
    <w:p w14:paraId="498A66E1" w14:textId="77777777" w:rsidR="005C1AA1" w:rsidRPr="003C79E1" w:rsidRDefault="005C1AA1" w:rsidP="005C1AA1">
      <w:pPr>
        <w:pStyle w:val="Title2"/>
      </w:pPr>
      <w:bookmarkStart w:id="39" w:name="_Toc376890515"/>
      <w:bookmarkStart w:id="40" w:name="_Toc380682401"/>
      <w:r w:rsidRPr="003C79E1">
        <w:lastRenderedPageBreak/>
        <w:t>Summary</w:t>
      </w:r>
      <w:bookmarkEnd w:id="39"/>
      <w:bookmarkEnd w:id="40"/>
    </w:p>
    <w:p w14:paraId="5D999BE8" w14:textId="77777777" w:rsidR="005C1AA1" w:rsidRPr="004B751E" w:rsidRDefault="005C1AA1" w:rsidP="005C1AA1">
      <w:pPr>
        <w:pStyle w:val="TextThesis"/>
      </w:pPr>
      <w:r w:rsidRPr="006A476E">
        <w:t xml:space="preserve">In this section a </w:t>
      </w:r>
      <w:r w:rsidR="006A1D7A" w:rsidRPr="006A476E">
        <w:t>brief</w:t>
      </w:r>
      <w:r w:rsidRPr="00C723CF">
        <w:t xml:space="preserve"> description of the RTDS simulator is given. The</w:t>
      </w:r>
      <w:r w:rsidR="0012530B" w:rsidRPr="00C723CF">
        <w:t xml:space="preserve"> description of the</w:t>
      </w:r>
      <w:r w:rsidRPr="00C723CF">
        <w:t xml:space="preserve"> different hardware components and the software </w:t>
      </w:r>
      <w:r w:rsidR="006A1D7A" w:rsidRPr="00C723CF">
        <w:t>tools of</w:t>
      </w:r>
      <w:r w:rsidRPr="000B7E09">
        <w:t xml:space="preserve"> RTDS that </w:t>
      </w:r>
      <w:r w:rsidR="0012530B" w:rsidRPr="0018589D">
        <w:t xml:space="preserve">are </w:t>
      </w:r>
      <w:r w:rsidRPr="00420F11">
        <w:t xml:space="preserve">put into use for developing the online </w:t>
      </w:r>
      <w:r w:rsidR="006A1D7A" w:rsidRPr="00C75CCF">
        <w:t>monitoring</w:t>
      </w:r>
      <w:r w:rsidRPr="009440D1">
        <w:t xml:space="preserve"> system </w:t>
      </w:r>
      <w:r w:rsidR="0012530B" w:rsidRPr="004B09AD">
        <w:t xml:space="preserve">is </w:t>
      </w:r>
      <w:r w:rsidRPr="005875A7">
        <w:t xml:space="preserve">elucidated. The traditional </w:t>
      </w:r>
      <w:r w:rsidR="00797322" w:rsidRPr="005875A7">
        <w:t xml:space="preserve">measurements </w:t>
      </w:r>
      <w:r w:rsidR="00797322" w:rsidRPr="00E76A2B">
        <w:t>required by the online state estimation are</w:t>
      </w:r>
      <w:r w:rsidRPr="00E76A2B">
        <w:t xml:space="preserve"> provided by the RTDS in t</w:t>
      </w:r>
      <w:r w:rsidR="00F270B4" w:rsidRPr="00A97C4C">
        <w:t>e</w:t>
      </w:r>
      <w:r w:rsidRPr="00A637E9">
        <w:t xml:space="preserve">xt files through script </w:t>
      </w:r>
      <w:r w:rsidRPr="005D567B">
        <w:t>utility of the Runtime tool of RTDS</w:t>
      </w:r>
      <w:r w:rsidR="0012530B" w:rsidRPr="004B751E">
        <w:t xml:space="preserve">. </w:t>
      </w:r>
      <w:r w:rsidR="00E52BC2" w:rsidRPr="004B751E">
        <w:t>As far as the synchrophasors measurements are concerned the analog signals corresponding to the bus voltages, of which the synchrophasors have to be generated by PMU, are sent through GTAO card The different methods of acquiring real time measurements from RTDS is explained.</w:t>
      </w:r>
    </w:p>
    <w:p w14:paraId="68FEE8C6" w14:textId="77777777" w:rsidR="005C1AA1" w:rsidRPr="00797322" w:rsidRDefault="0052701A" w:rsidP="005C1AA1">
      <w:pPr>
        <w:pStyle w:val="Title1"/>
      </w:pPr>
      <w:bookmarkStart w:id="41" w:name="_Toc380682402"/>
      <w:r w:rsidRPr="00797322">
        <w:lastRenderedPageBreak/>
        <w:t xml:space="preserve">Synchrophasor </w:t>
      </w:r>
      <w:r w:rsidR="00A97C4C">
        <w:t>M</w:t>
      </w:r>
      <w:r w:rsidRPr="00797322">
        <w:t xml:space="preserve">easurement </w:t>
      </w:r>
      <w:r w:rsidR="00EA0378">
        <w:t>S</w:t>
      </w:r>
      <w:r w:rsidRPr="00797322">
        <w:t>ystem</w:t>
      </w:r>
      <w:bookmarkEnd w:id="41"/>
    </w:p>
    <w:p w14:paraId="1634D770" w14:textId="77777777" w:rsidR="005C1AA1" w:rsidRPr="00797322" w:rsidRDefault="005C1AA1" w:rsidP="005C1AA1">
      <w:pPr>
        <w:pStyle w:val="TextThesis"/>
      </w:pPr>
      <w:r w:rsidRPr="006A476E">
        <w:t xml:space="preserve">This section describes the </w:t>
      </w:r>
      <w:r w:rsidR="00015D1E" w:rsidRPr="006A476E">
        <w:t>setup for the synchronized phasor measurement system</w:t>
      </w:r>
      <w:r w:rsidR="00516E78" w:rsidRPr="00C723CF">
        <w:rPr>
          <w:lang w:eastAsia="zh-CN"/>
        </w:rPr>
        <w:t xml:space="preserve"> in the developed platform</w:t>
      </w:r>
      <w:r w:rsidR="00015D1E" w:rsidRPr="00C723CF">
        <w:t xml:space="preserve">. </w:t>
      </w:r>
      <w:r w:rsidR="002D48E0" w:rsidRPr="00C723CF">
        <w:t xml:space="preserve">It also </w:t>
      </w:r>
      <w:r w:rsidR="005B02CC" w:rsidRPr="00C723CF">
        <w:t>presents</w:t>
      </w:r>
      <w:r w:rsidR="002D48E0" w:rsidRPr="00C723CF">
        <w:t xml:space="preserve"> </w:t>
      </w:r>
      <w:r w:rsidR="005B02CC" w:rsidRPr="000B7E09">
        <w:t xml:space="preserve">the </w:t>
      </w:r>
      <w:r w:rsidR="005B02CC" w:rsidRPr="0018589D">
        <w:t xml:space="preserve">design of the </w:t>
      </w:r>
      <w:r w:rsidRPr="00420F11">
        <w:t xml:space="preserve">acquisition </w:t>
      </w:r>
      <w:r w:rsidR="005B02CC" w:rsidRPr="009440D1">
        <w:t xml:space="preserve">interface </w:t>
      </w:r>
      <w:r w:rsidR="005B02CC" w:rsidRPr="00BA641B">
        <w:t>fo</w:t>
      </w:r>
      <w:r w:rsidR="005B02CC" w:rsidRPr="004B09AD">
        <w:t>r synchro</w:t>
      </w:r>
      <w:r w:rsidRPr="005875A7">
        <w:t xml:space="preserve">phasors from </w:t>
      </w:r>
      <w:r w:rsidRPr="00A97C4C">
        <w:t xml:space="preserve">RTDS. </w:t>
      </w:r>
      <w:r w:rsidRPr="006A476E">
        <w:t xml:space="preserve">This section starts with </w:t>
      </w:r>
      <w:r w:rsidR="00235072" w:rsidRPr="00C723CF">
        <w:t>an introduction of the phasor measurement system</w:t>
      </w:r>
      <w:r w:rsidRPr="00BA641B">
        <w:t xml:space="preserve">, </w:t>
      </w:r>
      <w:r w:rsidRPr="004B09AD">
        <w:t xml:space="preserve">the </w:t>
      </w:r>
      <w:r w:rsidR="00235072" w:rsidRPr="005875A7">
        <w:t xml:space="preserve">commercial </w:t>
      </w:r>
      <w:r w:rsidRPr="00E76A2B">
        <w:t xml:space="preserve">Alstom MiCOM P847 PMU and </w:t>
      </w:r>
      <w:r w:rsidR="00235072" w:rsidRPr="00E76A2B">
        <w:t xml:space="preserve">a prototype PMU based on </w:t>
      </w:r>
      <w:r w:rsidRPr="005D567B">
        <w:t xml:space="preserve">NI </w:t>
      </w:r>
      <w:r w:rsidR="005B2B99" w:rsidRPr="004B751E">
        <w:t>Compact</w:t>
      </w:r>
      <w:r w:rsidRPr="004B751E">
        <w:t>RIO. Furthermore</w:t>
      </w:r>
      <w:r w:rsidR="005B2B99" w:rsidRPr="004B751E">
        <w:t>,</w:t>
      </w:r>
      <w:r w:rsidRPr="004B751E">
        <w:t xml:space="preserve"> a detailed explana</w:t>
      </w:r>
      <w:r w:rsidRPr="00797322">
        <w:t xml:space="preserve">tion of the hardware interface that enables the signals of simulation fed into the PMUs is also presented. Once analog signals are received by the PMU, the next step would be to publish the phasors of the analog signals using a software interface OpenPDC, </w:t>
      </w:r>
      <w:r w:rsidR="0014099B" w:rsidRPr="00797322">
        <w:t>M</w:t>
      </w:r>
      <w:r w:rsidRPr="00797322">
        <w:t>measurement data from the synchrophasor format can be extracted and made available for the applications that need it.</w:t>
      </w:r>
      <w:r w:rsidR="00CC1C0A" w:rsidRPr="00797322">
        <w:t xml:space="preserve"> </w:t>
      </w:r>
      <w:r w:rsidRPr="00797322">
        <w:t xml:space="preserve">A detailed </w:t>
      </w:r>
      <w:r w:rsidR="00CC1C0A" w:rsidRPr="00797322">
        <w:t>explanation</w:t>
      </w:r>
      <w:r w:rsidRPr="00797322">
        <w:t xml:space="preserve"> on the working principle of OpenPDC is presented. The installation and configuration procedures of openPDC </w:t>
      </w:r>
      <w:r w:rsidR="009779BF">
        <w:t xml:space="preserve">are </w:t>
      </w:r>
      <w:r w:rsidRPr="00797322">
        <w:t xml:space="preserve">documented in the appenix section. The installation and commissioning procedures for the commercial Alstom MiCOM P847 PMU are also provided in the Appendix section. </w:t>
      </w:r>
    </w:p>
    <w:p w14:paraId="04399F8F" w14:textId="77777777" w:rsidR="005C1AA1" w:rsidRPr="003C79E1" w:rsidRDefault="00E962B8" w:rsidP="005C1AA1">
      <w:pPr>
        <w:pStyle w:val="Title2"/>
      </w:pPr>
      <w:bookmarkStart w:id="42" w:name="_Toc376890517"/>
      <w:bookmarkStart w:id="43" w:name="_Toc380682403"/>
      <w:r w:rsidRPr="003C79E1">
        <w:t xml:space="preserve">Principle of </w:t>
      </w:r>
      <w:r w:rsidR="005C1AA1" w:rsidRPr="003C79E1">
        <w:t>Phasor Measurement Unit (PMU)</w:t>
      </w:r>
      <w:bookmarkEnd w:id="42"/>
      <w:bookmarkEnd w:id="43"/>
    </w:p>
    <w:p w14:paraId="31AAE972" w14:textId="77777777" w:rsidR="005C1AA1" w:rsidRPr="00C723CF" w:rsidRDefault="005C1AA1" w:rsidP="00797322">
      <w:pPr>
        <w:pStyle w:val="TextThesis"/>
      </w:pPr>
      <w:r w:rsidRPr="006A476E">
        <w:t xml:space="preserve">Phasor Measurement Unit (PMU) principally can be depicted as </w:t>
      </w:r>
      <w:r w:rsidR="00797322">
        <w:fldChar w:fldCharType="begin"/>
      </w:r>
      <w:r w:rsidR="00797322">
        <w:instrText xml:space="preserve"> REF _Ref378277810 \h  \* MERGEFORMAT </w:instrText>
      </w:r>
      <w:r w:rsidR="00797322">
        <w:fldChar w:fldCharType="separate"/>
      </w:r>
      <w:r w:rsidR="00563B92" w:rsidRPr="00797322">
        <w:t>Fig.</w:t>
      </w:r>
      <w:r w:rsidR="00563B92">
        <w:t>3</w:t>
      </w:r>
      <w:r w:rsidR="00797322">
        <w:fldChar w:fldCharType="end"/>
      </w:r>
      <w:sdt>
        <w:sdtPr>
          <w:id w:val="-24409342"/>
          <w:citation/>
        </w:sdtPr>
        <w:sdtEndPr/>
        <w:sdtContent>
          <w:r w:rsidR="0052701A" w:rsidRPr="00C723CF">
            <w:fldChar w:fldCharType="begin"/>
          </w:r>
          <w:r w:rsidR="007C1310" w:rsidRPr="00797322">
            <w:instrText xml:space="preserve"> CITATION Pha08 \l 1033 </w:instrText>
          </w:r>
          <w:r w:rsidR="0052701A" w:rsidRPr="00C723CF">
            <w:fldChar w:fldCharType="separate"/>
          </w:r>
          <w:r w:rsidR="001A7E97">
            <w:rPr>
              <w:noProof/>
            </w:rPr>
            <w:t xml:space="preserve"> </w:t>
          </w:r>
          <w:r w:rsidR="001A7E97" w:rsidRPr="001A7E97">
            <w:rPr>
              <w:noProof/>
            </w:rPr>
            <w:t>[5]</w:t>
          </w:r>
          <w:r w:rsidR="0052701A" w:rsidRPr="00C723CF">
            <w:fldChar w:fldCharType="end"/>
          </w:r>
        </w:sdtContent>
      </w:sdt>
      <w:r w:rsidRPr="00C723CF">
        <w:t>.</w:t>
      </w:r>
    </w:p>
    <w:p w14:paraId="04CA929C" w14:textId="77777777" w:rsidR="005C1AA1" w:rsidRPr="00C723CF" w:rsidRDefault="00FE2209" w:rsidP="00FE2209">
      <w:pPr>
        <w:pStyle w:val="ThesisFigure"/>
      </w:pPr>
      <w:r>
        <w:object w:dxaOrig="10950" w:dyaOrig="7005" w14:anchorId="3A8059DF">
          <v:shape id="_x0000_i1027" type="#_x0000_t75" style="width:404pt;height:259pt" o:ole="">
            <v:imagedata r:id="rId19" o:title=""/>
          </v:shape>
          <o:OLEObject Type="Embed" ProgID="Visio.Drawing.15" ShapeID="_x0000_i1027" DrawAspect="Content" ObjectID="_1430385053" r:id="rId20"/>
        </w:object>
      </w:r>
    </w:p>
    <w:p w14:paraId="6A671621" w14:textId="77777777" w:rsidR="005C1AA1" w:rsidRPr="00C723CF" w:rsidRDefault="005C1AA1" w:rsidP="005C1AA1">
      <w:pPr>
        <w:rPr>
          <w:rFonts w:ascii="Times New Roman" w:hAnsi="Times New Roman"/>
          <w:sz w:val="24"/>
        </w:rPr>
      </w:pPr>
    </w:p>
    <w:p w14:paraId="0FC8D751" w14:textId="77777777" w:rsidR="005C1AA1" w:rsidRPr="00797322" w:rsidRDefault="00B532C4" w:rsidP="00797322">
      <w:pPr>
        <w:pStyle w:val="ThesisFigureText"/>
      </w:pPr>
      <w:bookmarkStart w:id="44" w:name="_Ref378277810"/>
      <w:bookmarkStart w:id="45" w:name="_Toc377000331"/>
      <w:bookmarkStart w:id="46" w:name="_Ref378277806"/>
      <w:bookmarkStart w:id="47" w:name="_Toc380682593"/>
      <w:r w:rsidRPr="00797322">
        <w:t>Fig.</w:t>
      </w:r>
      <w:r w:rsidR="0052701A" w:rsidRPr="00797322">
        <w:fldChar w:fldCharType="begin"/>
      </w:r>
      <w:r w:rsidRPr="00797322">
        <w:instrText xml:space="preserve"> SEQ Fig. \* ARABIC </w:instrText>
      </w:r>
      <w:r w:rsidR="0052701A" w:rsidRPr="00797322">
        <w:fldChar w:fldCharType="separate"/>
      </w:r>
      <w:r w:rsidR="00563B92">
        <w:rPr>
          <w:noProof/>
        </w:rPr>
        <w:t>3</w:t>
      </w:r>
      <w:r w:rsidR="0052701A" w:rsidRPr="00797322">
        <w:fldChar w:fldCharType="end"/>
      </w:r>
      <w:bookmarkEnd w:id="44"/>
      <w:r w:rsidRPr="00797322">
        <w:t>.</w:t>
      </w:r>
      <w:r w:rsidR="005C1AA1" w:rsidRPr="00797322">
        <w:t>Structure of PMU</w:t>
      </w:r>
      <w:bookmarkEnd w:id="45"/>
      <w:r w:rsidR="009E6B9F" w:rsidRPr="00797322">
        <w:t xml:space="preserve"> </w:t>
      </w:r>
      <w:sdt>
        <w:sdtPr>
          <w:id w:val="13455110"/>
          <w:citation/>
        </w:sdtPr>
        <w:sdtEndPr/>
        <w:sdtContent>
          <w:r w:rsidR="0052701A" w:rsidRPr="00797322">
            <w:fldChar w:fldCharType="begin"/>
          </w:r>
          <w:r w:rsidR="009E6B9F" w:rsidRPr="00797322">
            <w:instrText xml:space="preserve"> CITATION Pha08 \l 1033 </w:instrText>
          </w:r>
          <w:r w:rsidR="0052701A" w:rsidRPr="00797322">
            <w:fldChar w:fldCharType="separate"/>
          </w:r>
          <w:r w:rsidR="001A7E97" w:rsidRPr="001A7E97">
            <w:rPr>
              <w:noProof/>
            </w:rPr>
            <w:t>[5]</w:t>
          </w:r>
          <w:r w:rsidR="0052701A" w:rsidRPr="00797322">
            <w:fldChar w:fldCharType="end"/>
          </w:r>
        </w:sdtContent>
      </w:sdt>
      <w:bookmarkEnd w:id="46"/>
      <w:bookmarkEnd w:id="47"/>
    </w:p>
    <w:p w14:paraId="26F90469" w14:textId="77777777" w:rsidR="005C1AA1" w:rsidRPr="006A476E" w:rsidRDefault="005C1AA1" w:rsidP="005C1AA1">
      <w:pPr>
        <w:jc w:val="both"/>
        <w:rPr>
          <w:rFonts w:ascii="Times New Roman" w:hAnsi="Times New Roman"/>
          <w:sz w:val="24"/>
        </w:rPr>
      </w:pPr>
      <w:r w:rsidRPr="006A476E">
        <w:rPr>
          <w:rFonts w:ascii="Times New Roman" w:hAnsi="Times New Roman"/>
          <w:sz w:val="24"/>
        </w:rPr>
        <w:t xml:space="preserve">The GPS receiver receives the one pulse per second (1 pps) signal from the GPS. This signal is used to synchronize the clock of phase locked oscillator which in turn generates clocking </w:t>
      </w:r>
      <w:r w:rsidRPr="006A476E">
        <w:rPr>
          <w:rFonts w:ascii="Times New Roman" w:hAnsi="Times New Roman"/>
          <w:sz w:val="24"/>
        </w:rPr>
        <w:lastRenderedPageBreak/>
        <w:t xml:space="preserve">signals that synchronize the clocks of the analog to digital converters (A/D converters) </w:t>
      </w:r>
      <w:r w:rsidRPr="00C723CF">
        <w:rPr>
          <w:rFonts w:ascii="Times New Roman" w:hAnsi="Times New Roman"/>
          <w:sz w:val="24"/>
        </w:rPr>
        <w:t>and the phasor calculator such that the phasors calculated could be time tagged.</w:t>
      </w:r>
      <w:r w:rsidR="00E962B8" w:rsidRPr="00C723CF">
        <w:rPr>
          <w:rFonts w:ascii="Times New Roman" w:hAnsi="Times New Roman"/>
          <w:sz w:val="24"/>
        </w:rPr>
        <w:t xml:space="preserve"> </w:t>
      </w:r>
      <w:r w:rsidRPr="00C723CF">
        <w:rPr>
          <w:rFonts w:ascii="Times New Roman" w:hAnsi="Times New Roman"/>
          <w:sz w:val="24"/>
        </w:rPr>
        <w:t xml:space="preserve">The calculated phasors are then published through the Ethernet port in standard synchrophasor format as defined in the standard </w:t>
      </w:r>
      <w:sdt>
        <w:sdtPr>
          <w:rPr>
            <w:rFonts w:ascii="Times New Roman" w:hAnsi="Times New Roman"/>
            <w:sz w:val="24"/>
          </w:rPr>
          <w:id w:val="-1417394644"/>
          <w:citation/>
        </w:sdtPr>
        <w:sdtEndPr/>
        <w:sdtContent>
          <w:r w:rsidR="00797322">
            <w:rPr>
              <w:rFonts w:ascii="Times New Roman" w:hAnsi="Times New Roman"/>
              <w:sz w:val="24"/>
            </w:rPr>
            <w:fldChar w:fldCharType="begin"/>
          </w:r>
          <w:r w:rsidR="00797322">
            <w:rPr>
              <w:rFonts w:ascii="Times New Roman" w:hAnsi="Times New Roman"/>
              <w:sz w:val="24"/>
            </w:rPr>
            <w:instrText xml:space="preserve"> CITATION IEE06 \l 1033 </w:instrText>
          </w:r>
          <w:r w:rsidR="00797322">
            <w:rPr>
              <w:rFonts w:ascii="Times New Roman" w:hAnsi="Times New Roman"/>
              <w:sz w:val="24"/>
            </w:rPr>
            <w:fldChar w:fldCharType="separate"/>
          </w:r>
          <w:r w:rsidR="001A7E97" w:rsidRPr="001A7E97">
            <w:rPr>
              <w:rFonts w:ascii="Times New Roman" w:hAnsi="Times New Roman"/>
              <w:noProof/>
              <w:sz w:val="24"/>
            </w:rPr>
            <w:t>[6]</w:t>
          </w:r>
          <w:r w:rsidR="00797322">
            <w:rPr>
              <w:rFonts w:ascii="Times New Roman" w:hAnsi="Times New Roman"/>
              <w:sz w:val="24"/>
            </w:rPr>
            <w:fldChar w:fldCharType="end"/>
          </w:r>
        </w:sdtContent>
      </w:sdt>
      <w:sdt>
        <w:sdtPr>
          <w:rPr>
            <w:rFonts w:ascii="Times New Roman" w:hAnsi="Times New Roman"/>
            <w:sz w:val="24"/>
          </w:rPr>
          <w:id w:val="732436772"/>
          <w:citation/>
        </w:sdtPr>
        <w:sdtEndPr/>
        <w:sdtContent>
          <w:r w:rsidR="00797322">
            <w:rPr>
              <w:rFonts w:ascii="Times New Roman" w:hAnsi="Times New Roman"/>
              <w:sz w:val="24"/>
            </w:rPr>
            <w:fldChar w:fldCharType="begin"/>
          </w:r>
          <w:r w:rsidR="00797322">
            <w:rPr>
              <w:rFonts w:ascii="Times New Roman" w:hAnsi="Times New Roman"/>
              <w:sz w:val="24"/>
            </w:rPr>
            <w:instrText xml:space="preserve"> CITATION IEE11 \l 1033 </w:instrText>
          </w:r>
          <w:r w:rsidR="00797322">
            <w:rPr>
              <w:rFonts w:ascii="Times New Roman" w:hAnsi="Times New Roman"/>
              <w:sz w:val="24"/>
            </w:rPr>
            <w:fldChar w:fldCharType="separate"/>
          </w:r>
          <w:r w:rsidR="001A7E97">
            <w:rPr>
              <w:rFonts w:ascii="Times New Roman" w:hAnsi="Times New Roman"/>
              <w:noProof/>
              <w:sz w:val="24"/>
            </w:rPr>
            <w:t xml:space="preserve"> </w:t>
          </w:r>
          <w:r w:rsidR="001A7E97" w:rsidRPr="001A7E97">
            <w:rPr>
              <w:rFonts w:ascii="Times New Roman" w:hAnsi="Times New Roman"/>
              <w:noProof/>
              <w:sz w:val="24"/>
            </w:rPr>
            <w:t>[4]</w:t>
          </w:r>
          <w:r w:rsidR="00797322">
            <w:rPr>
              <w:rFonts w:ascii="Times New Roman" w:hAnsi="Times New Roman"/>
              <w:sz w:val="24"/>
            </w:rPr>
            <w:fldChar w:fldCharType="end"/>
          </w:r>
        </w:sdtContent>
      </w:sdt>
      <w:r w:rsidRPr="006A476E">
        <w:rPr>
          <w:rFonts w:ascii="Times New Roman" w:hAnsi="Times New Roman"/>
          <w:sz w:val="24"/>
        </w:rPr>
        <w:t>.</w:t>
      </w:r>
    </w:p>
    <w:p w14:paraId="3A2AFCA6" w14:textId="77777777" w:rsidR="00635025" w:rsidRPr="00C723CF" w:rsidRDefault="005C1AA1" w:rsidP="00635025">
      <w:pPr>
        <w:jc w:val="both"/>
        <w:rPr>
          <w:rFonts w:ascii="Times New Roman" w:hAnsi="Times New Roman"/>
          <w:sz w:val="24"/>
        </w:rPr>
      </w:pPr>
      <w:r w:rsidRPr="006A476E">
        <w:rPr>
          <w:rFonts w:ascii="Times New Roman" w:hAnsi="Times New Roman"/>
          <w:sz w:val="24"/>
        </w:rPr>
        <w:t xml:space="preserve">As per the standards </w:t>
      </w:r>
      <w:sdt>
        <w:sdtPr>
          <w:rPr>
            <w:rFonts w:ascii="Times New Roman" w:hAnsi="Times New Roman"/>
            <w:sz w:val="24"/>
          </w:rPr>
          <w:id w:val="-1101025843"/>
          <w:citation/>
        </w:sdtPr>
        <w:sdtEndPr/>
        <w:sdtContent>
          <w:r w:rsidR="0052701A" w:rsidRPr="00C723CF">
            <w:rPr>
              <w:rFonts w:ascii="Times New Roman" w:hAnsi="Times New Roman"/>
              <w:sz w:val="24"/>
            </w:rPr>
            <w:fldChar w:fldCharType="begin"/>
          </w:r>
          <w:r w:rsidR="00942406" w:rsidRPr="00797322">
            <w:rPr>
              <w:rFonts w:ascii="Times New Roman" w:hAnsi="Times New Roman"/>
              <w:sz w:val="24"/>
            </w:rPr>
            <w:instrText xml:space="preserve"> CITATION IEE11 \l 1033 </w:instrText>
          </w:r>
          <w:r w:rsidR="0052701A" w:rsidRPr="00C723CF">
            <w:rPr>
              <w:rFonts w:ascii="Times New Roman" w:hAnsi="Times New Roman"/>
              <w:sz w:val="24"/>
            </w:rPr>
            <w:fldChar w:fldCharType="separate"/>
          </w:r>
          <w:r w:rsidR="001A7E97" w:rsidRPr="001A7E97">
            <w:rPr>
              <w:rFonts w:ascii="Times New Roman" w:hAnsi="Times New Roman"/>
              <w:noProof/>
              <w:sz w:val="24"/>
            </w:rPr>
            <w:t>[4]</w:t>
          </w:r>
          <w:r w:rsidR="0052701A" w:rsidRPr="00C723CF">
            <w:rPr>
              <w:rFonts w:ascii="Times New Roman" w:hAnsi="Times New Roman"/>
              <w:sz w:val="24"/>
            </w:rPr>
            <w:fldChar w:fldCharType="end"/>
          </w:r>
        </w:sdtContent>
      </w:sdt>
      <w:r w:rsidRPr="006A476E">
        <w:rPr>
          <w:rFonts w:ascii="Times New Roman" w:hAnsi="Times New Roman"/>
          <w:sz w:val="24"/>
        </w:rPr>
        <w:t xml:space="preserve"> IEEE C.37.118 – 2011the ac power system si</w:t>
      </w:r>
      <w:r w:rsidR="00635025" w:rsidRPr="00C723CF">
        <w:rPr>
          <w:rFonts w:ascii="Times New Roman" w:hAnsi="Times New Roman"/>
          <w:sz w:val="24"/>
        </w:rPr>
        <w:t xml:space="preserve">gnal can be represented as in  </w:t>
      </w:r>
      <w:r w:rsidR="0067191F" w:rsidRPr="00C723CF">
        <w:rPr>
          <w:rFonts w:ascii="Times New Roman" w:hAnsi="Times New Roman"/>
          <w:sz w:val="24"/>
        </w:rPr>
        <w:t>Eqn.</w:t>
      </w:r>
      <w:r w:rsidR="000C0565" w:rsidRPr="00C723CF">
        <w:rPr>
          <w:rFonts w:ascii="Times New Roman" w:hAnsi="Times New Roman"/>
          <w:sz w:val="24"/>
        </w:rPr>
        <w:t>1</w:t>
      </w:r>
    </w:p>
    <w:tbl>
      <w:tblPr>
        <w:tblW w:w="0" w:type="auto"/>
        <w:tblLook w:val="04A0" w:firstRow="1" w:lastRow="0" w:firstColumn="1" w:lastColumn="0" w:noHBand="0" w:noVBand="1"/>
      </w:tblPr>
      <w:tblGrid>
        <w:gridCol w:w="8046"/>
        <w:gridCol w:w="1166"/>
      </w:tblGrid>
      <w:tr w:rsidR="005C1AA1" w:rsidRPr="00797322" w14:paraId="5875896E" w14:textId="77777777" w:rsidTr="00C1307E">
        <w:trPr>
          <w:trHeight w:val="251"/>
        </w:trPr>
        <w:tc>
          <w:tcPr>
            <w:tcW w:w="8046" w:type="dxa"/>
            <w:vAlign w:val="center"/>
          </w:tcPr>
          <w:p w14:paraId="1E2B313E" w14:textId="77777777" w:rsidR="005C1AA1" w:rsidRPr="006A476E" w:rsidRDefault="005C1AA1" w:rsidP="00C1307E">
            <w:pPr>
              <w:pStyle w:val="ThesisFormula"/>
              <w:jc w:val="center"/>
              <w:rPr>
                <w:rFonts w:eastAsia="Times New Roman"/>
              </w:rPr>
            </w:pPr>
            <w:r w:rsidRPr="00C723CF">
              <w:rPr>
                <w:rFonts w:eastAsia="Times New Roman"/>
              </w:rPr>
              <w:t>x(t)=X</w:t>
            </w:r>
            <w:r w:rsidRPr="00C723CF">
              <w:rPr>
                <w:rFonts w:eastAsia="Times New Roman"/>
                <w:vertAlign w:val="subscript"/>
              </w:rPr>
              <w:t xml:space="preserve">m </w:t>
            </w:r>
            <w:r w:rsidRPr="000B7E09">
              <w:rPr>
                <w:rFonts w:eastAsia="Times New Roman"/>
              </w:rPr>
              <w:t>cos(</w:t>
            </w:r>
            <w:r w:rsidRPr="00CE6122">
              <w:rPr>
                <w:rFonts w:eastAsia="Times New Roman"/>
              </w:rPr>
              <w:sym w:font="Symbol" w:char="F077"/>
            </w:r>
            <w:r w:rsidRPr="0018589D">
              <w:rPr>
                <w:rFonts w:eastAsia="Times New Roman"/>
              </w:rPr>
              <w:t>t+</w:t>
            </w:r>
            <w:r w:rsidR="0052701A" w:rsidRPr="00797322">
              <w:rPr>
                <w:rFonts w:eastAsia="Times New Roman"/>
              </w:rPr>
              <w:t>ϕ</w:t>
            </w:r>
            <w:r w:rsidRPr="00797322">
              <w:rPr>
                <w:rFonts w:eastAsia="Times New Roman"/>
              </w:rPr>
              <w:t>)</w:t>
            </w:r>
          </w:p>
        </w:tc>
        <w:tc>
          <w:tcPr>
            <w:tcW w:w="1166" w:type="dxa"/>
            <w:vAlign w:val="center"/>
          </w:tcPr>
          <w:p w14:paraId="7A0CCF31" w14:textId="77777777" w:rsidR="005C1AA1" w:rsidRPr="00C723CF" w:rsidRDefault="005C1AA1" w:rsidP="00C1307E">
            <w:pPr>
              <w:pStyle w:val="46BB8CDA7AD04FB8A925DA5B3F1E796A"/>
              <w:numPr>
                <w:ilvl w:val="0"/>
                <w:numId w:val="18"/>
              </w:numPr>
              <w:spacing w:after="0" w:line="240" w:lineRule="auto"/>
              <w:jc w:val="center"/>
            </w:pPr>
          </w:p>
        </w:tc>
      </w:tr>
    </w:tbl>
    <w:p w14:paraId="302619E7" w14:textId="77777777" w:rsidR="005C1AA1" w:rsidRPr="00797322" w:rsidRDefault="005C1AA1" w:rsidP="005C1AA1">
      <w:pPr>
        <w:jc w:val="both"/>
        <w:rPr>
          <w:rFonts w:ascii="Times New Roman" w:hAnsi="Times New Roman"/>
          <w:sz w:val="24"/>
        </w:rPr>
      </w:pPr>
      <w:r w:rsidRPr="00797322">
        <w:rPr>
          <w:rFonts w:ascii="Times New Roman" w:hAnsi="Times New Roman"/>
          <w:sz w:val="24"/>
        </w:rPr>
        <w:t xml:space="preserve">The sinusoidal signal is commonly represented as </w:t>
      </w:r>
      <w:r w:rsidR="0067191F" w:rsidRPr="00797322">
        <w:rPr>
          <w:rFonts w:ascii="Times New Roman" w:hAnsi="Times New Roman"/>
          <w:sz w:val="24"/>
        </w:rPr>
        <w:t>in Eqn.2 , Eqn.3</w:t>
      </w:r>
    </w:p>
    <w:tbl>
      <w:tblPr>
        <w:tblW w:w="0" w:type="auto"/>
        <w:tblLook w:val="04A0" w:firstRow="1" w:lastRow="0" w:firstColumn="1" w:lastColumn="0" w:noHBand="0" w:noVBand="1"/>
      </w:tblPr>
      <w:tblGrid>
        <w:gridCol w:w="8046"/>
        <w:gridCol w:w="1166"/>
      </w:tblGrid>
      <w:tr w:rsidR="005C1AA1" w:rsidRPr="00797322" w14:paraId="173F272C" w14:textId="77777777" w:rsidTr="00C1307E">
        <w:trPr>
          <w:trHeight w:val="251"/>
        </w:trPr>
        <w:tc>
          <w:tcPr>
            <w:tcW w:w="8046" w:type="dxa"/>
            <w:vAlign w:val="center"/>
          </w:tcPr>
          <w:p w14:paraId="40BC7DB2" w14:textId="77777777" w:rsidR="005C1AA1" w:rsidRPr="00797322" w:rsidRDefault="005C1AA1" w:rsidP="00C1307E">
            <w:pPr>
              <w:pStyle w:val="ThesisFormula"/>
              <w:jc w:val="center"/>
              <w:rPr>
                <w:rFonts w:eastAsia="Times New Roman"/>
              </w:rPr>
            </w:pPr>
            <w:r w:rsidRPr="00797322">
              <w:rPr>
                <w:rFonts w:eastAsia="Times New Roman"/>
              </w:rPr>
              <w:t>X= (X</w:t>
            </w:r>
            <w:r w:rsidRPr="00797322">
              <w:rPr>
                <w:rFonts w:eastAsia="Times New Roman"/>
                <w:vertAlign w:val="subscript"/>
              </w:rPr>
              <w:t>m</w:t>
            </w:r>
            <w:r w:rsidRPr="00797322">
              <w:rPr>
                <w:rFonts w:eastAsia="Times New Roman"/>
              </w:rPr>
              <w:t>/</w:t>
            </w:r>
            <w:r w:rsidRPr="00797322">
              <w:t>√2</w:t>
            </w:r>
            <w:r w:rsidRPr="00797322">
              <w:rPr>
                <w:rFonts w:eastAsia="Times New Roman"/>
              </w:rPr>
              <w:t>)(cos(</w:t>
            </w:r>
            <w:r w:rsidR="0052701A" w:rsidRPr="00797322">
              <w:rPr>
                <w:rFonts w:eastAsia="Times New Roman"/>
              </w:rPr>
              <w:t>ϕ</w:t>
            </w:r>
            <w:r w:rsidRPr="00797322">
              <w:rPr>
                <w:rFonts w:eastAsia="Times New Roman"/>
              </w:rPr>
              <w:t>)+j sin(</w:t>
            </w:r>
            <w:r w:rsidR="0052701A" w:rsidRPr="00797322">
              <w:rPr>
                <w:rFonts w:eastAsia="Times New Roman"/>
              </w:rPr>
              <w:t>ϕ</w:t>
            </w:r>
            <w:r w:rsidRPr="00797322">
              <w:rPr>
                <w:rFonts w:eastAsia="Times New Roman"/>
              </w:rPr>
              <w:t>))</w:t>
            </w:r>
            <w:r w:rsidRPr="00797322">
              <w:rPr>
                <w:rFonts w:eastAsia="Times New Roman"/>
                <w:position w:val="-4"/>
              </w:rPr>
              <w:object w:dxaOrig="180" w:dyaOrig="279" w14:anchorId="69048AB7">
                <v:shape id="_x0000_i1028" type="#_x0000_t75" style="width:10pt;height:14pt" o:ole="">
                  <v:imagedata r:id="rId21" o:title=""/>
                </v:shape>
                <o:OLEObject Type="Embed" ProgID="Equation.DSMT4" ShapeID="_x0000_i1028" DrawAspect="Content" ObjectID="_1430385054" r:id="rId22"/>
              </w:object>
            </w:r>
          </w:p>
        </w:tc>
        <w:tc>
          <w:tcPr>
            <w:tcW w:w="1166" w:type="dxa"/>
            <w:vAlign w:val="center"/>
          </w:tcPr>
          <w:p w14:paraId="1A2EFA25" w14:textId="77777777" w:rsidR="005C1AA1" w:rsidRPr="00797322" w:rsidRDefault="005C1AA1" w:rsidP="00C1307E">
            <w:pPr>
              <w:pStyle w:val="46BB8CDA7AD04FB8A925DA5B3F1E796A"/>
              <w:numPr>
                <w:ilvl w:val="0"/>
                <w:numId w:val="18"/>
              </w:numPr>
              <w:spacing w:after="0" w:line="240" w:lineRule="auto"/>
              <w:jc w:val="center"/>
            </w:pPr>
          </w:p>
        </w:tc>
      </w:tr>
      <w:tr w:rsidR="005C1AA1" w:rsidRPr="00797322" w14:paraId="58DA348F" w14:textId="77777777" w:rsidTr="00C1307E">
        <w:trPr>
          <w:trHeight w:val="251"/>
        </w:trPr>
        <w:tc>
          <w:tcPr>
            <w:tcW w:w="8046" w:type="dxa"/>
            <w:vAlign w:val="center"/>
          </w:tcPr>
          <w:p w14:paraId="6CCE92A1" w14:textId="77777777" w:rsidR="005C1AA1" w:rsidRPr="00797322" w:rsidRDefault="005C1AA1" w:rsidP="00C1307E">
            <w:pPr>
              <w:pStyle w:val="ThesisFormula"/>
              <w:jc w:val="center"/>
              <w:rPr>
                <w:rFonts w:eastAsia="Times New Roman"/>
              </w:rPr>
            </w:pPr>
            <w:r w:rsidRPr="00797322">
              <w:rPr>
                <w:rFonts w:eastAsia="Times New Roman"/>
              </w:rPr>
              <w:t>X= X</w:t>
            </w:r>
            <w:r w:rsidRPr="00797322">
              <w:rPr>
                <w:rFonts w:eastAsia="Times New Roman"/>
                <w:vertAlign w:val="subscript"/>
              </w:rPr>
              <w:t>r</w:t>
            </w:r>
            <w:r w:rsidRPr="00797322">
              <w:rPr>
                <w:rFonts w:eastAsia="Times New Roman"/>
              </w:rPr>
              <w:t>+j X</w:t>
            </w:r>
            <w:r w:rsidRPr="00797322">
              <w:rPr>
                <w:rFonts w:eastAsia="Times New Roman"/>
                <w:vertAlign w:val="subscript"/>
              </w:rPr>
              <w:t>i</w:t>
            </w:r>
          </w:p>
        </w:tc>
        <w:tc>
          <w:tcPr>
            <w:tcW w:w="1166" w:type="dxa"/>
            <w:vAlign w:val="center"/>
          </w:tcPr>
          <w:p w14:paraId="4BDC2DEA" w14:textId="77777777" w:rsidR="005C1AA1" w:rsidRPr="00797322" w:rsidRDefault="005C1AA1" w:rsidP="00C1307E">
            <w:pPr>
              <w:pStyle w:val="46BB8CDA7AD04FB8A925DA5B3F1E796A"/>
              <w:numPr>
                <w:ilvl w:val="0"/>
                <w:numId w:val="18"/>
              </w:numPr>
              <w:spacing w:after="0" w:line="240" w:lineRule="auto"/>
              <w:jc w:val="center"/>
            </w:pPr>
          </w:p>
        </w:tc>
      </w:tr>
    </w:tbl>
    <w:p w14:paraId="461F47E3" w14:textId="77777777" w:rsidR="005C1AA1" w:rsidRPr="00797322" w:rsidRDefault="00F837C1" w:rsidP="005C1AA1">
      <w:pPr>
        <w:pStyle w:val="TextThesis"/>
      </w:pPr>
      <w:r w:rsidRPr="00797322">
        <w:t xml:space="preserve">where </w:t>
      </w:r>
      <w:r w:rsidR="005C1AA1" w:rsidRPr="00797322">
        <w:t>the magnitude is the root-mean-square (rms) value, X</w:t>
      </w:r>
      <w:r w:rsidR="005C1AA1" w:rsidRPr="00797322">
        <w:rPr>
          <w:vertAlign w:val="subscript"/>
        </w:rPr>
        <w:t>m</w:t>
      </w:r>
      <w:r w:rsidR="005C1AA1" w:rsidRPr="00797322">
        <w:t xml:space="preserve"> /√2, of the waveform, and the subscripts “r” and “i” signify real and imaginary parts of a complex value in rectangular components. The value of φ depends on the time scale, particularly where t = 0. It is important to note this </w:t>
      </w:r>
      <w:r w:rsidR="004B7745" w:rsidRPr="00797322">
        <w:t xml:space="preserve">phasor </w:t>
      </w:r>
      <w:r w:rsidR="005C1AA1" w:rsidRPr="00797322">
        <w:t xml:space="preserve">is defined for the angular frequency ω; evaluation with other </w:t>
      </w:r>
      <w:r w:rsidR="004B7745" w:rsidRPr="00797322">
        <w:t xml:space="preserve">phasor </w:t>
      </w:r>
      <w:r w:rsidR="005C1AA1" w:rsidRPr="00797322">
        <w:t>must be done with the same time scale and frequency</w:t>
      </w:r>
      <w:sdt>
        <w:sdtPr>
          <w:id w:val="-641962570"/>
          <w:citation/>
        </w:sdtPr>
        <w:sdtEndPr/>
        <w:sdtContent>
          <w:r w:rsidR="0052701A" w:rsidRPr="00797322">
            <w:fldChar w:fldCharType="begin"/>
          </w:r>
          <w:r w:rsidR="00942406" w:rsidRPr="00797322">
            <w:instrText xml:space="preserve"> CITATION IEE11 \l 1033 </w:instrText>
          </w:r>
          <w:r w:rsidR="0052701A" w:rsidRPr="00797322">
            <w:fldChar w:fldCharType="separate"/>
          </w:r>
          <w:r w:rsidR="001A7E97">
            <w:rPr>
              <w:noProof/>
            </w:rPr>
            <w:t xml:space="preserve"> </w:t>
          </w:r>
          <w:r w:rsidR="001A7E97" w:rsidRPr="001A7E97">
            <w:rPr>
              <w:noProof/>
            </w:rPr>
            <w:t>[4]</w:t>
          </w:r>
          <w:r w:rsidR="0052701A" w:rsidRPr="00797322">
            <w:fldChar w:fldCharType="end"/>
          </w:r>
        </w:sdtContent>
      </w:sdt>
      <w:r w:rsidR="005C1AA1" w:rsidRPr="00797322">
        <w:t>.</w:t>
      </w:r>
    </w:p>
    <w:p w14:paraId="3915A58F" w14:textId="77777777" w:rsidR="00797322" w:rsidRDefault="00D84F56" w:rsidP="00797322">
      <w:pPr>
        <w:pStyle w:val="Title2"/>
      </w:pPr>
      <w:bookmarkStart w:id="48" w:name="_Toc376890518"/>
      <w:bookmarkStart w:id="49" w:name="_Toc380682404"/>
      <w:r w:rsidRPr="00797322">
        <w:t xml:space="preserve">Setup for </w:t>
      </w:r>
      <w:r w:rsidR="0052701A" w:rsidRPr="00797322">
        <w:t>Commercial PMU</w:t>
      </w:r>
      <w:r w:rsidRPr="006A476E">
        <w:t>s</w:t>
      </w:r>
      <w:r w:rsidR="0052701A" w:rsidRPr="00797322">
        <w:t xml:space="preserve"> – Alstom MiCOM P847</w:t>
      </w:r>
      <w:bookmarkEnd w:id="48"/>
      <w:bookmarkEnd w:id="49"/>
    </w:p>
    <w:p w14:paraId="0E7D2D7A" w14:textId="77777777" w:rsidR="00556467" w:rsidRPr="005D567B" w:rsidRDefault="00797322" w:rsidP="00556467">
      <w:pPr>
        <w:pStyle w:val="TextThesis"/>
      </w:pPr>
      <w:r w:rsidRPr="00797322">
        <w:t xml:space="preserve">The monitoring platform is designed to incorporate four commercial PMUs from Alstom (MiCOM P847) and one National Instrument (NI) based dynamic phasor PMU (NIcRIO). An accurate time signal is required to provide referencing for the measured quantities. One Global Positioning Satellite (GPS) unit is used to provide the accurate timing signals to all the 4 MiCOM P847 PMUs through fiber optic </w:t>
      </w:r>
      <w:r w:rsidR="00556467" w:rsidRPr="00797322">
        <w:t>cables</w:t>
      </w:r>
      <w:r w:rsidR="00556467">
        <w:t xml:space="preserve">.The </w:t>
      </w:r>
      <w:r w:rsidR="00556467">
        <w:fldChar w:fldCharType="begin"/>
      </w:r>
      <w:r w:rsidR="00556467">
        <w:instrText xml:space="preserve"> REF _Ref378278453 \h </w:instrText>
      </w:r>
      <w:r w:rsidR="00556467">
        <w:fldChar w:fldCharType="separate"/>
      </w:r>
      <w:r w:rsidR="00563B92" w:rsidRPr="00E63FE5">
        <w:t>Fig.</w:t>
      </w:r>
      <w:r w:rsidR="00563B92">
        <w:rPr>
          <w:noProof/>
        </w:rPr>
        <w:t>4</w:t>
      </w:r>
      <w:r w:rsidR="00556467">
        <w:fldChar w:fldCharType="end"/>
      </w:r>
      <w:r w:rsidR="00556467">
        <w:t xml:space="preserve"> sows the connection between GPS unit and 1 MiCOM P847 but since the GPS unit is has four fibre output ports the same GPS can be used to send the timing signals to all the 4 commercial PMUs.</w:t>
      </w:r>
      <w:r w:rsidR="00556467" w:rsidRPr="00556467">
        <w:t xml:space="preserve"> </w:t>
      </w:r>
      <w:r w:rsidR="00556467" w:rsidRPr="00797322">
        <w:t>The NIcRIO receives the signals through an on board GPS unit</w:t>
      </w:r>
    </w:p>
    <w:p w14:paraId="73466294" w14:textId="77777777" w:rsidR="00556467" w:rsidRPr="006A476E" w:rsidRDefault="001722B9" w:rsidP="00556467">
      <w:pPr>
        <w:pStyle w:val="TextThesis"/>
      </w:pPr>
      <w:r>
        <w:rPr>
          <w:noProof/>
          <w:lang w:eastAsia="zh-CN"/>
        </w:rPr>
        <mc:AlternateContent>
          <mc:Choice Requires="wps">
            <w:drawing>
              <wp:anchor distT="0" distB="0" distL="114300" distR="114300" simplePos="0" relativeHeight="251701248" behindDoc="0" locked="0" layoutInCell="1" allowOverlap="1" wp14:anchorId="6E4A6BFD" wp14:editId="381DBD20">
                <wp:simplePos x="0" y="0"/>
                <wp:positionH relativeFrom="column">
                  <wp:posOffset>4401820</wp:posOffset>
                </wp:positionH>
                <wp:positionV relativeFrom="paragraph">
                  <wp:posOffset>112395</wp:posOffset>
                </wp:positionV>
                <wp:extent cx="1341755" cy="295275"/>
                <wp:effectExtent l="0" t="0" r="0" b="9525"/>
                <wp:wrapNone/>
                <wp:docPr id="43" name="Textfeld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755" cy="295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59D1AF3"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Synchrophasors</w:t>
                            </w:r>
                          </w:p>
                          <w:p w14:paraId="571FCCBE" w14:textId="77777777" w:rsidR="00F556A5" w:rsidRPr="00B54D96" w:rsidRDefault="00F556A5" w:rsidP="00556467">
                            <w:pPr>
                              <w:jc w:val="center"/>
                            </w:pPr>
                            <w:r>
                              <w:t>RECIEVE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60" o:spid="_x0000_s1027" type="#_x0000_t202" style="position:absolute;left:0;text-align:left;margin-left:346.6pt;margin-top:8.85pt;width:105.65pt;height:23.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" stroked="f" strokeweight=".5pt">
                <v:textbox>
                  <w:txbxContent>
                    <w:p w14:paraId="659D1AF3"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Synchrophasors</w:t>
                      </w:r>
                    </w:p>
                    <w:p w14:paraId="571FCCBE" w14:textId="77777777" w:rsidR="00F556A5" w:rsidRPr="00B54D96" w:rsidRDefault="00F556A5" w:rsidP="00556467">
                      <w:pPr>
                        <w:jc w:val="center"/>
                      </w:pPr>
                      <w:r>
                        <w:t>RECIEVER</w:t>
                      </w:r>
                    </w:p>
                  </w:txbxContent>
                </v:textbox>
              </v:shape>
            </w:pict>
          </mc:Fallback>
        </mc:AlternateContent>
      </w:r>
      <w:r>
        <w:rPr>
          <w:noProof/>
          <w:lang w:eastAsia="zh-CN"/>
        </w:rPr>
        <mc:AlternateContent>
          <mc:Choice Requires="wps">
            <w:drawing>
              <wp:anchor distT="0" distB="0" distL="114300" distR="114300" simplePos="0" relativeHeight="251718656" behindDoc="0" locked="0" layoutInCell="1" allowOverlap="1" wp14:anchorId="67ED43F9" wp14:editId="14558F03">
                <wp:simplePos x="0" y="0"/>
                <wp:positionH relativeFrom="column">
                  <wp:posOffset>4005580</wp:posOffset>
                </wp:positionH>
                <wp:positionV relativeFrom="paragraph">
                  <wp:posOffset>142875</wp:posOffset>
                </wp:positionV>
                <wp:extent cx="723900" cy="259080"/>
                <wp:effectExtent l="0" t="76200" r="0" b="26670"/>
                <wp:wrapNone/>
                <wp:docPr id="42" name="Gerade Verbindung mit Pfeil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3900" cy="259080"/>
                        </a:xfrm>
                        <a:prstGeom prst="bentConnector3">
                          <a:avLst>
                            <a:gd name="adj1" fmla="val 65787"/>
                          </a:avLst>
                        </a:prstGeom>
                        <a:noFill/>
                        <a:ln w="9525">
                          <a:solidFill>
                            <a:srgbClr val="4579B8"/>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Gerade Verbindung mit Pfeil 59" o:spid="_x0000_s1026" type="#_x0000_t34" style="position:absolute;margin-left:315.4pt;margin-top:11.25pt;width:57pt;height:20.4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" adj="14210" strokecolor="#4579b8">
                <v:stroke endarrow="open"/>
              </v:shape>
            </w:pict>
          </mc:Fallback>
        </mc:AlternateContent>
      </w:r>
      <w:r>
        <w:rPr>
          <w:noProof/>
          <w:lang w:eastAsia="zh-CN"/>
        </w:rPr>
        <mc:AlternateContent>
          <mc:Choice Requires="wps">
            <w:drawing>
              <wp:anchor distT="0" distB="0" distL="114300" distR="114300" simplePos="0" relativeHeight="251715584" behindDoc="0" locked="0" layoutInCell="1" allowOverlap="1" wp14:anchorId="315C1A9E" wp14:editId="3575DF8A">
                <wp:simplePos x="0" y="0"/>
                <wp:positionH relativeFrom="column">
                  <wp:posOffset>3129280</wp:posOffset>
                </wp:positionH>
                <wp:positionV relativeFrom="paragraph">
                  <wp:posOffset>300355</wp:posOffset>
                </wp:positionV>
                <wp:extent cx="647700" cy="295275"/>
                <wp:effectExtent l="0" t="0" r="0" b="9525"/>
                <wp:wrapNone/>
                <wp:docPr id="41" name="Textfeld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95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4A19B69"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1pp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56" o:spid="_x0000_s1028" type="#_x0000_t202" style="position:absolute;left:0;text-align:left;margin-left:246.4pt;margin-top:23.65pt;width:51pt;height:23.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" stroked="f" strokeweight=".5pt">
                <v:textbox>
                  <w:txbxContent>
                    <w:p w14:paraId="34A19B69"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1pps</w:t>
                      </w:r>
                    </w:p>
                  </w:txbxContent>
                </v:textbox>
              </v:shape>
            </w:pict>
          </mc:Fallback>
        </mc:AlternateContent>
      </w:r>
      <w:r>
        <w:rPr>
          <w:noProof/>
          <w:lang w:eastAsia="zh-CN"/>
        </w:rPr>
        <mc:AlternateContent>
          <mc:Choice Requires="wps">
            <w:drawing>
              <wp:anchor distT="0" distB="0" distL="114300" distR="114300" simplePos="0" relativeHeight="251702272" behindDoc="0" locked="0" layoutInCell="1" allowOverlap="1" wp14:anchorId="060D7732" wp14:editId="4DA26645">
                <wp:simplePos x="0" y="0"/>
                <wp:positionH relativeFrom="column">
                  <wp:posOffset>3024505</wp:posOffset>
                </wp:positionH>
                <wp:positionV relativeFrom="paragraph">
                  <wp:posOffset>614680</wp:posOffset>
                </wp:positionV>
                <wp:extent cx="847725" cy="295275"/>
                <wp:effectExtent l="0" t="0" r="9525" b="9525"/>
                <wp:wrapNone/>
                <wp:docPr id="40" name="Textfeld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295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7FF007F"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IRIG-B</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id="Textfeld 57" o:spid="_x0000_s1029" type="#_x0000_t202" style="position:absolute;left:0;text-align:left;margin-left:238.15pt;margin-top:48.4pt;width:66.75pt;height:23.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" stroked="f" strokeweight=".5pt">
                <v:textbox>
                  <w:txbxContent>
                    <w:p w14:paraId="77FF007F"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IRIG-B</w:t>
                      </w:r>
                    </w:p>
                  </w:txbxContent>
                </v:textbox>
              </v:shape>
            </w:pict>
          </mc:Fallback>
        </mc:AlternateContent>
      </w:r>
      <w:r>
        <w:rPr>
          <w:noProof/>
          <w:lang w:eastAsia="zh-CN"/>
        </w:rPr>
        <mc:AlternateContent>
          <mc:Choice Requires="wps">
            <w:drawing>
              <wp:anchor distT="4294967295" distB="4294967295" distL="114300" distR="114300" simplePos="0" relativeHeight="251717632" behindDoc="0" locked="0" layoutInCell="1" allowOverlap="1" wp14:anchorId="6A3A4C3E" wp14:editId="598BC4EF">
                <wp:simplePos x="0" y="0"/>
                <wp:positionH relativeFrom="column">
                  <wp:posOffset>3148330</wp:posOffset>
                </wp:positionH>
                <wp:positionV relativeFrom="paragraph">
                  <wp:posOffset>805179</wp:posOffset>
                </wp:positionV>
                <wp:extent cx="781050" cy="0"/>
                <wp:effectExtent l="0" t="76200" r="19050" b="114300"/>
                <wp:wrapNone/>
                <wp:docPr id="39" name="Gerade Verbindung mit Pfeil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Gerade Verbindung mit Pfeil 55" o:spid="_x0000_s1026" type="#_x0000_t32" style="position:absolute;margin-left:247.9pt;margin-top:63.4pt;width:61.5pt;height:0;z-index:251717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" strokecolor="#4579b8">
                <v:stroke endarrow="open"/>
              </v:shape>
            </w:pict>
          </mc:Fallback>
        </mc:AlternateContent>
      </w:r>
      <w:r>
        <w:rPr>
          <w:noProof/>
          <w:lang w:eastAsia="zh-CN"/>
        </w:rPr>
        <mc:AlternateContent>
          <mc:Choice Requires="wps">
            <w:drawing>
              <wp:anchor distT="4294967295" distB="4294967295" distL="114300" distR="114300" simplePos="0" relativeHeight="251716608" behindDoc="0" locked="0" layoutInCell="1" allowOverlap="1" wp14:anchorId="620ED991" wp14:editId="6EBD7A39">
                <wp:simplePos x="0" y="0"/>
                <wp:positionH relativeFrom="column">
                  <wp:posOffset>3148330</wp:posOffset>
                </wp:positionH>
                <wp:positionV relativeFrom="paragraph">
                  <wp:posOffset>509904</wp:posOffset>
                </wp:positionV>
                <wp:extent cx="781050" cy="0"/>
                <wp:effectExtent l="0" t="76200" r="19050" b="114300"/>
                <wp:wrapNone/>
                <wp:docPr id="38" name="Gerade Verbindung mit Pfeil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Gerade Verbindung mit Pfeil 54" o:spid="_x0000_s1026" type="#_x0000_t32" style="position:absolute;margin-left:247.9pt;margin-top:40.15pt;width:61.5pt;height:0;z-index:251716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" strokecolor="#4579b8">
                <v:stroke endarrow="open"/>
              </v:shape>
            </w:pict>
          </mc:Fallback>
        </mc:AlternateContent>
      </w:r>
      <w:r>
        <w:rPr>
          <w:noProof/>
          <w:lang w:eastAsia="zh-CN"/>
        </w:rPr>
        <mc:AlternateContent>
          <mc:Choice Requires="wps">
            <w:drawing>
              <wp:anchor distT="0" distB="0" distL="114300" distR="114300" simplePos="0" relativeHeight="251709440" behindDoc="0" locked="0" layoutInCell="1" allowOverlap="1" wp14:anchorId="7606C1C8" wp14:editId="7C451734">
                <wp:simplePos x="0" y="0"/>
                <wp:positionH relativeFrom="column">
                  <wp:posOffset>1700530</wp:posOffset>
                </wp:positionH>
                <wp:positionV relativeFrom="paragraph">
                  <wp:posOffset>681355</wp:posOffset>
                </wp:positionV>
                <wp:extent cx="323850" cy="2540"/>
                <wp:effectExtent l="0" t="76200" r="19050" b="111760"/>
                <wp:wrapNone/>
                <wp:docPr id="37" name="Gerade Verbindung mit Pfeil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254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Gerade Verbindung mit Pfeil 40" o:spid="_x0000_s1026" type="#_x0000_t32" style="position:absolute;margin-left:133.9pt;margin-top:53.65pt;width:25.5pt;height:.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" strokecolor="#4579b8">
                <v:stroke endarrow="open"/>
              </v:shape>
            </w:pict>
          </mc:Fallback>
        </mc:AlternateContent>
      </w:r>
      <w:r>
        <w:rPr>
          <w:noProof/>
          <w:lang w:eastAsia="zh-CN"/>
        </w:rPr>
        <mc:AlternateContent>
          <mc:Choice Requires="wps">
            <w:drawing>
              <wp:anchor distT="0" distB="0" distL="114300" distR="114300" simplePos="0" relativeHeight="251710464" behindDoc="0" locked="0" layoutInCell="1" allowOverlap="1" wp14:anchorId="01982858" wp14:editId="45507496">
                <wp:simplePos x="0" y="0"/>
                <wp:positionH relativeFrom="column">
                  <wp:posOffset>2066925</wp:posOffset>
                </wp:positionH>
                <wp:positionV relativeFrom="paragraph">
                  <wp:posOffset>401955</wp:posOffset>
                </wp:positionV>
                <wp:extent cx="1028700" cy="514350"/>
                <wp:effectExtent l="0" t="0" r="19050" b="19050"/>
                <wp:wrapNone/>
                <wp:docPr id="35" name="Rechteck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5143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id="Rechteck 41" o:spid="_x0000_s1026" style="position:absolute;margin-left:162.75pt;margin-top:31.65pt;width:81pt;height:4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" filled="f" strokeweight="1.25pt"/>
            </w:pict>
          </mc:Fallback>
        </mc:AlternateContent>
      </w:r>
      <w:r>
        <w:rPr>
          <w:noProof/>
          <w:lang w:eastAsia="zh-CN"/>
        </w:rPr>
        <mc:AlternateContent>
          <mc:Choice Requires="wps">
            <w:drawing>
              <wp:anchor distT="0" distB="0" distL="114300" distR="114300" simplePos="0" relativeHeight="251706368" behindDoc="0" locked="0" layoutInCell="1" allowOverlap="1" wp14:anchorId="3A95764F" wp14:editId="12E89582">
                <wp:simplePos x="0" y="0"/>
                <wp:positionH relativeFrom="column">
                  <wp:posOffset>34925</wp:posOffset>
                </wp:positionH>
                <wp:positionV relativeFrom="paragraph">
                  <wp:posOffset>142875</wp:posOffset>
                </wp:positionV>
                <wp:extent cx="152400" cy="175895"/>
                <wp:effectExtent l="0" t="0" r="19050" b="14605"/>
                <wp:wrapNone/>
                <wp:docPr id="3" name="Freihandform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175895"/>
                        </a:xfrm>
                        <a:custGeom>
                          <a:avLst/>
                          <a:gdLst>
                            <a:gd name="T0" fmla="*/ 0 w 311091"/>
                            <a:gd name="T1" fmla="*/ 158532 h 263833"/>
                            <a:gd name="T2" fmla="*/ 47782 w 311091"/>
                            <a:gd name="T3" fmla="*/ 121955 h 263833"/>
                            <a:gd name="T4" fmla="*/ 71673 w 311091"/>
                            <a:gd name="T5" fmla="*/ 31 h 263833"/>
                            <a:gd name="T6" fmla="*/ 113482 w 311091"/>
                            <a:gd name="T7" fmla="*/ 134147 h 263833"/>
                            <a:gd name="T8" fmla="*/ 146332 w 311091"/>
                            <a:gd name="T9" fmla="*/ 170725 h 263833"/>
                            <a:gd name="T10" fmla="*/ 152304 w 311091"/>
                            <a:gd name="T11" fmla="*/ 174789 h 26383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1091" h="263833">
                              <a:moveTo>
                                <a:pt x="0" y="237790"/>
                              </a:moveTo>
                              <a:cubicBezTo>
                                <a:pt x="36576" y="230170"/>
                                <a:pt x="73152" y="222550"/>
                                <a:pt x="97536" y="182926"/>
                              </a:cubicBezTo>
                              <a:cubicBezTo>
                                <a:pt x="121920" y="143302"/>
                                <a:pt x="123952" y="-3002"/>
                                <a:pt x="146304" y="46"/>
                              </a:cubicBezTo>
                              <a:cubicBezTo>
                                <a:pt x="168656" y="3094"/>
                                <a:pt x="206248" y="158542"/>
                                <a:pt x="231648" y="201214"/>
                              </a:cubicBezTo>
                              <a:cubicBezTo>
                                <a:pt x="257048" y="243886"/>
                                <a:pt x="285496" y="245918"/>
                                <a:pt x="298704" y="256078"/>
                              </a:cubicBezTo>
                              <a:cubicBezTo>
                                <a:pt x="311912" y="266238"/>
                                <a:pt x="311404" y="264206"/>
                                <a:pt x="310896" y="26217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Freihandform 34" o:spid="_x0000_s1026" style="position:absolute;margin-left:2.75pt;margin-top:11.25pt;width:12pt;height:1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11091,2638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" path="m,237790v36576,-7620,73152,-15240,97536,-54864c121920,143302,123952,-3002,146304,46v22352,3048,59944,158496,85344,201168c257048,243886,285496,245918,298704,256078v13208,10160,12700,8128,12192,6096e" filled="f" strokeweight="1pt">
                <v:path arrowok="t" o:connecttype="custom" o:connectlocs="0,105692;23408,81306;35112,21;55594,89435;71686,113821;74612,116530" o:connectangles="0,0,0,0,0,0"/>
              </v:shape>
            </w:pict>
          </mc:Fallback>
        </mc:AlternateContent>
      </w:r>
      <w:r>
        <w:rPr>
          <w:noProof/>
          <w:lang w:eastAsia="zh-CN"/>
        </w:rPr>
        <mc:AlternateContent>
          <mc:Choice Requires="wps">
            <w:drawing>
              <wp:anchor distT="0" distB="0" distL="114299" distR="114299" simplePos="0" relativeHeight="251705344" behindDoc="0" locked="0" layoutInCell="1" allowOverlap="1" wp14:anchorId="7FBC69C6" wp14:editId="7A32D10E">
                <wp:simplePos x="0" y="0"/>
                <wp:positionH relativeFrom="column">
                  <wp:posOffset>118109</wp:posOffset>
                </wp:positionH>
                <wp:positionV relativeFrom="paragraph">
                  <wp:posOffset>295910</wp:posOffset>
                </wp:positionV>
                <wp:extent cx="0" cy="383540"/>
                <wp:effectExtent l="0" t="0" r="19050" b="16510"/>
                <wp:wrapNone/>
                <wp:docPr id="33" name="Gerade Verbindung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354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id="Gerade Verbindung 33" o:spid="_x0000_s1026" style="position:absolute;z-index:251705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9.3pt,23.3pt" to="9.3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" strokecolor="#4579b8"/>
            </w:pict>
          </mc:Fallback>
        </mc:AlternateContent>
      </w:r>
      <w:r>
        <w:rPr>
          <w:noProof/>
          <w:lang w:eastAsia="zh-CN"/>
        </w:rPr>
        <mc:AlternateContent>
          <mc:Choice Requires="wps">
            <w:drawing>
              <wp:anchor distT="4294967295" distB="4294967295" distL="114300" distR="114300" simplePos="0" relativeHeight="251704320" behindDoc="0" locked="0" layoutInCell="1" allowOverlap="1" wp14:anchorId="0A8AF74E" wp14:editId="103E307F">
                <wp:simplePos x="0" y="0"/>
                <wp:positionH relativeFrom="column">
                  <wp:posOffset>125095</wp:posOffset>
                </wp:positionH>
                <wp:positionV relativeFrom="paragraph">
                  <wp:posOffset>676909</wp:posOffset>
                </wp:positionV>
                <wp:extent cx="464820" cy="0"/>
                <wp:effectExtent l="0" t="76200" r="11430" b="114300"/>
                <wp:wrapNone/>
                <wp:docPr id="32" name="Gerade Verbindung mit Pfeil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4820" cy="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Gerade Verbindung mit Pfeil 31" o:spid="_x0000_s1026" type="#_x0000_t32" style="position:absolute;margin-left:9.85pt;margin-top:53.3pt;width:36.6pt;height:0;z-index:251704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" strokecolor="#4579b8">
                <v:stroke endarrow="open"/>
              </v:shape>
            </w:pict>
          </mc:Fallback>
        </mc:AlternateContent>
      </w:r>
      <w:r>
        <w:rPr>
          <w:noProof/>
          <w:lang w:eastAsia="zh-CN"/>
        </w:rPr>
        <mc:AlternateContent>
          <mc:Choice Requires="wps">
            <w:drawing>
              <wp:anchor distT="4294967295" distB="4294967295" distL="114300" distR="114300" simplePos="0" relativeHeight="251707392" behindDoc="0" locked="0" layoutInCell="1" allowOverlap="1" wp14:anchorId="3CD744B7" wp14:editId="2973EC62">
                <wp:simplePos x="0" y="0"/>
                <wp:positionH relativeFrom="column">
                  <wp:posOffset>50800</wp:posOffset>
                </wp:positionH>
                <wp:positionV relativeFrom="paragraph">
                  <wp:posOffset>294004</wp:posOffset>
                </wp:positionV>
                <wp:extent cx="135890" cy="0"/>
                <wp:effectExtent l="0" t="0" r="16510" b="19050"/>
                <wp:wrapNone/>
                <wp:docPr id="261" name="Gerade Verbindung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5890" cy="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36" o:spid="_x0000_s1026" style="position:absolute;flip:x;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pt,23.15pt" to="14.7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" strokecolor="#4579b8"/>
            </w:pict>
          </mc:Fallback>
        </mc:AlternateContent>
      </w:r>
    </w:p>
    <w:p w14:paraId="6E40CFFC" w14:textId="77777777" w:rsidR="00556467" w:rsidRPr="006A476E" w:rsidRDefault="001011F0" w:rsidP="00556467">
      <w:pPr>
        <w:pStyle w:val="TextThesis"/>
      </w:pPr>
      <w:r>
        <w:rPr>
          <w:noProof/>
          <w:lang w:eastAsia="zh-CN"/>
        </w:rPr>
        <mc:AlternateContent>
          <mc:Choice Requires="wps">
            <w:drawing>
              <wp:anchor distT="0" distB="0" distL="114300" distR="114300" simplePos="0" relativeHeight="251714560" behindDoc="0" locked="0" layoutInCell="1" allowOverlap="1" wp14:anchorId="5F404584" wp14:editId="3FB7B198">
                <wp:simplePos x="0" y="0"/>
                <wp:positionH relativeFrom="column">
                  <wp:posOffset>4008120</wp:posOffset>
                </wp:positionH>
                <wp:positionV relativeFrom="paragraph">
                  <wp:posOffset>99324</wp:posOffset>
                </wp:positionV>
                <wp:extent cx="1000125" cy="471170"/>
                <wp:effectExtent l="0" t="0" r="9525" b="5080"/>
                <wp:wrapNone/>
                <wp:docPr id="257" name="Textfeld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4711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D41301A"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MiCOM P847</w:t>
                            </w:r>
                          </w:p>
                          <w:p w14:paraId="38DF15E2"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PMU</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53" o:spid="_x0000_s1030" type="#_x0000_t202" style="position:absolute;left:0;text-align:left;margin-left:315.6pt;margin-top:7.8pt;width:78.75pt;height:37.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" stroked="f" strokeweight=".5pt">
                <v:textbox>
                  <w:txbxContent>
                    <w:p w14:paraId="2D41301A"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MiCOM P847</w:t>
                      </w:r>
                    </w:p>
                    <w:p w14:paraId="38DF15E2"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PMU</w:t>
                      </w:r>
                    </w:p>
                  </w:txbxContent>
                </v:textbox>
              </v:shape>
            </w:pict>
          </mc:Fallback>
        </mc:AlternateContent>
      </w:r>
      <w:r w:rsidR="001722B9">
        <w:rPr>
          <w:noProof/>
          <w:lang w:eastAsia="zh-CN"/>
        </w:rPr>
        <mc:AlternateContent>
          <mc:Choice Requires="wps">
            <w:drawing>
              <wp:anchor distT="0" distB="0" distL="114300" distR="114300" simplePos="0" relativeHeight="251708416" behindDoc="0" locked="0" layoutInCell="1" allowOverlap="1" wp14:anchorId="0524E97E" wp14:editId="741E2F02">
                <wp:simplePos x="0" y="0"/>
                <wp:positionH relativeFrom="column">
                  <wp:posOffset>697230</wp:posOffset>
                </wp:positionH>
                <wp:positionV relativeFrom="paragraph">
                  <wp:posOffset>113030</wp:posOffset>
                </wp:positionV>
                <wp:extent cx="956945" cy="450215"/>
                <wp:effectExtent l="0" t="0" r="0" b="6985"/>
                <wp:wrapNone/>
                <wp:docPr id="260" name="Textfeld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945" cy="45021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0325941"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GPS</w:t>
                            </w:r>
                          </w:p>
                          <w:p w14:paraId="5696FB49"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Antenn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37" o:spid="_x0000_s1031" type="#_x0000_t202" style="position:absolute;left:0;text-align:left;margin-left:54.9pt;margin-top:8.9pt;width:75.35pt;height:35.4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" stroked="f" strokeweight=".5pt">
                <v:textbox>
                  <w:txbxContent>
                    <w:p w14:paraId="70325941"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GPS</w:t>
                      </w:r>
                    </w:p>
                    <w:p w14:paraId="5696FB49"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Antenna</w:t>
                      </w:r>
                    </w:p>
                  </w:txbxContent>
                </v:textbox>
              </v:shape>
            </w:pict>
          </mc:Fallback>
        </mc:AlternateContent>
      </w:r>
      <w:r w:rsidR="001722B9">
        <w:rPr>
          <w:noProof/>
          <w:lang w:eastAsia="zh-CN"/>
        </w:rPr>
        <mc:AlternateContent>
          <mc:Choice Requires="wps">
            <w:drawing>
              <wp:anchor distT="0" distB="0" distL="114300" distR="114300" simplePos="0" relativeHeight="251711488" behindDoc="0" locked="0" layoutInCell="1" allowOverlap="1" wp14:anchorId="44FE4E52" wp14:editId="6B0F7D86">
                <wp:simplePos x="0" y="0"/>
                <wp:positionH relativeFrom="column">
                  <wp:posOffset>2138680</wp:posOffset>
                </wp:positionH>
                <wp:positionV relativeFrom="paragraph">
                  <wp:posOffset>85725</wp:posOffset>
                </wp:positionV>
                <wp:extent cx="876300" cy="451485"/>
                <wp:effectExtent l="0" t="0" r="0" b="5715"/>
                <wp:wrapNone/>
                <wp:docPr id="36" name="Textfeld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45148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7EA9E2D"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P594</w:t>
                            </w:r>
                          </w:p>
                          <w:p w14:paraId="3EC2EBE8"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GPS Uni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43" o:spid="_x0000_s1032" type="#_x0000_t202" style="position:absolute;left:0;text-align:left;margin-left:168.4pt;margin-top:6.75pt;width:69pt;height:35.5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" stroked="f" strokeweight=".5pt">
                <v:textbox>
                  <w:txbxContent>
                    <w:p w14:paraId="37EA9E2D"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P594</w:t>
                      </w:r>
                    </w:p>
                    <w:p w14:paraId="3EC2EBE8" w14:textId="77777777" w:rsidR="00F556A5" w:rsidRPr="002E686A" w:rsidRDefault="00F556A5" w:rsidP="00556467">
                      <w:pPr>
                        <w:pStyle w:val="af2"/>
                        <w:jc w:val="center"/>
                        <w:rPr>
                          <w:rFonts w:ascii="Times New Roman" w:hAnsi="Times New Roman"/>
                          <w:sz w:val="24"/>
                          <w:szCs w:val="24"/>
                        </w:rPr>
                      </w:pPr>
                      <w:r w:rsidRPr="002E686A">
                        <w:rPr>
                          <w:rFonts w:ascii="Times New Roman" w:hAnsi="Times New Roman"/>
                          <w:sz w:val="24"/>
                          <w:szCs w:val="24"/>
                        </w:rPr>
                        <w:t>GPS Unit</w:t>
                      </w:r>
                    </w:p>
                  </w:txbxContent>
                </v:textbox>
              </v:shape>
            </w:pict>
          </mc:Fallback>
        </mc:AlternateContent>
      </w:r>
      <w:r w:rsidR="001722B9">
        <w:rPr>
          <w:noProof/>
          <w:lang w:eastAsia="zh-CN"/>
        </w:rPr>
        <mc:AlternateContent>
          <mc:Choice Requires="wps">
            <w:drawing>
              <wp:anchor distT="0" distB="0" distL="114300" distR="114300" simplePos="0" relativeHeight="251703296" behindDoc="0" locked="0" layoutInCell="1" allowOverlap="1" wp14:anchorId="4C4F606F" wp14:editId="1C336BC0">
                <wp:simplePos x="0" y="0"/>
                <wp:positionH relativeFrom="column">
                  <wp:posOffset>671830</wp:posOffset>
                </wp:positionH>
                <wp:positionV relativeFrom="paragraph">
                  <wp:posOffset>72390</wp:posOffset>
                </wp:positionV>
                <wp:extent cx="1028700" cy="514350"/>
                <wp:effectExtent l="0" t="0" r="19050" b="19050"/>
                <wp:wrapNone/>
                <wp:docPr id="259" name="Rechteck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5143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id="Rechteck 30" o:spid="_x0000_s1026" style="position:absolute;margin-left:52.9pt;margin-top:5.7pt;width:81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" filled="f" strokeweight="1.25pt"/>
            </w:pict>
          </mc:Fallback>
        </mc:AlternateContent>
      </w:r>
      <w:r w:rsidR="001722B9">
        <w:rPr>
          <w:noProof/>
          <w:lang w:eastAsia="zh-CN"/>
        </w:rPr>
        <mc:AlternateContent>
          <mc:Choice Requires="wps">
            <w:drawing>
              <wp:anchor distT="0" distB="0" distL="114300" distR="114300" simplePos="0" relativeHeight="251713536" behindDoc="0" locked="0" layoutInCell="1" allowOverlap="1" wp14:anchorId="7BB96E07" wp14:editId="13BEF51D">
                <wp:simplePos x="0" y="0"/>
                <wp:positionH relativeFrom="column">
                  <wp:posOffset>3948430</wp:posOffset>
                </wp:positionH>
                <wp:positionV relativeFrom="paragraph">
                  <wp:posOffset>72390</wp:posOffset>
                </wp:positionV>
                <wp:extent cx="1123950" cy="514350"/>
                <wp:effectExtent l="0" t="0" r="19050" b="19050"/>
                <wp:wrapNone/>
                <wp:docPr id="258" name="Rechteck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5143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hteck 52" o:spid="_x0000_s1026" style="position:absolute;margin-left:310.9pt;margin-top:5.7pt;width:88.5pt;height:4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" filled="f" strokeweight="1.25pt"/>
            </w:pict>
          </mc:Fallback>
        </mc:AlternateContent>
      </w:r>
    </w:p>
    <w:p w14:paraId="4777D914" w14:textId="77777777" w:rsidR="00556467" w:rsidRPr="006A476E" w:rsidRDefault="00556467" w:rsidP="00556467">
      <w:pPr>
        <w:pStyle w:val="TextThesis"/>
      </w:pPr>
    </w:p>
    <w:p w14:paraId="5BCFA8B5" w14:textId="77777777" w:rsidR="00556467" w:rsidRPr="006A476E" w:rsidRDefault="001722B9" w:rsidP="00556467">
      <w:pPr>
        <w:pStyle w:val="TextThesis"/>
      </w:pPr>
      <w:r>
        <w:rPr>
          <w:noProof/>
          <w:lang w:eastAsia="zh-CN"/>
        </w:rPr>
        <mc:AlternateContent>
          <mc:Choice Requires="wps">
            <w:drawing>
              <wp:anchor distT="0" distB="0" distL="114300" distR="114300" simplePos="0" relativeHeight="251700224" behindDoc="0" locked="0" layoutInCell="1" allowOverlap="1" wp14:anchorId="1FCE02AC" wp14:editId="3D494F9C">
                <wp:simplePos x="0" y="0"/>
                <wp:positionH relativeFrom="column">
                  <wp:posOffset>3872230</wp:posOffset>
                </wp:positionH>
                <wp:positionV relativeFrom="paragraph">
                  <wp:posOffset>191135</wp:posOffset>
                </wp:positionV>
                <wp:extent cx="1285875" cy="295275"/>
                <wp:effectExtent l="0" t="0" r="9525" b="9525"/>
                <wp:wrapNone/>
                <wp:docPr id="256" name="Textfeld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295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D4AA33E" w14:textId="77777777" w:rsidR="00F556A5" w:rsidRDefault="00F556A5" w:rsidP="00556467">
                            <w:pPr>
                              <w:jc w:val="center"/>
                            </w:pPr>
                            <w:r>
                              <w:t>Analog Signals</w:t>
                            </w:r>
                          </w:p>
                          <w:p w14:paraId="03654111" w14:textId="77777777" w:rsidR="00F556A5" w:rsidRPr="00B54D96" w:rsidRDefault="00F556A5" w:rsidP="00556467">
                            <w:pPr>
                              <w:jc w:val="center"/>
                            </w:pPr>
                            <w:r>
                              <w:t>RECIEVE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58" o:spid="_x0000_s1033" type="#_x0000_t202" style="position:absolute;left:0;text-align:left;margin-left:304.9pt;margin-top:15.05pt;width:101.25pt;height:23.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" stroked="f" strokeweight=".5pt">
                <v:textbox>
                  <w:txbxContent>
                    <w:p w14:paraId="0D4AA33E" w14:textId="77777777" w:rsidR="00F556A5" w:rsidRDefault="00F556A5" w:rsidP="00556467">
                      <w:pPr>
                        <w:jc w:val="center"/>
                      </w:pPr>
                      <w:r>
                        <w:t>Analog Signals</w:t>
                      </w:r>
                    </w:p>
                    <w:p w14:paraId="03654111" w14:textId="77777777" w:rsidR="00F556A5" w:rsidRPr="00B54D96" w:rsidRDefault="00F556A5" w:rsidP="00556467">
                      <w:pPr>
                        <w:jc w:val="center"/>
                      </w:pPr>
                      <w:r>
                        <w:t>RECIEVER</w:t>
                      </w:r>
                    </w:p>
                  </w:txbxContent>
                </v:textbox>
              </v:shape>
            </w:pict>
          </mc:Fallback>
        </mc:AlternateContent>
      </w:r>
      <w:r>
        <w:rPr>
          <w:noProof/>
          <w:lang w:eastAsia="zh-CN"/>
        </w:rPr>
        <mc:AlternateContent>
          <mc:Choice Requires="wps">
            <w:drawing>
              <wp:anchor distT="0" distB="0" distL="114299" distR="114299" simplePos="0" relativeHeight="251723776" behindDoc="0" locked="0" layoutInCell="1" allowOverlap="1" wp14:anchorId="407FE651" wp14:editId="05B398AE">
                <wp:simplePos x="0" y="0"/>
                <wp:positionH relativeFrom="column">
                  <wp:posOffset>4862829</wp:posOffset>
                </wp:positionH>
                <wp:positionV relativeFrom="paragraph">
                  <wp:posOffset>-2540</wp:posOffset>
                </wp:positionV>
                <wp:extent cx="0" cy="219075"/>
                <wp:effectExtent l="0" t="0" r="19050" b="9525"/>
                <wp:wrapNone/>
                <wp:docPr id="31" name="Gerade Verbindung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65" o:spid="_x0000_s1026" style="position:absolute;z-index:2517237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82.9pt,-.2pt" to="382.9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" strokecolor="#4579b8"/>
            </w:pict>
          </mc:Fallback>
        </mc:AlternateContent>
      </w:r>
      <w:r>
        <w:rPr>
          <w:noProof/>
          <w:lang w:eastAsia="zh-CN"/>
        </w:rPr>
        <mc:AlternateContent>
          <mc:Choice Requires="wps">
            <w:drawing>
              <wp:anchor distT="0" distB="0" distL="114299" distR="114299" simplePos="0" relativeHeight="251722752" behindDoc="0" locked="0" layoutInCell="1" allowOverlap="1" wp14:anchorId="55F50A3A" wp14:editId="349623B2">
                <wp:simplePos x="0" y="0"/>
                <wp:positionH relativeFrom="column">
                  <wp:posOffset>4729479</wp:posOffset>
                </wp:positionH>
                <wp:positionV relativeFrom="paragraph">
                  <wp:posOffset>6985</wp:posOffset>
                </wp:positionV>
                <wp:extent cx="0" cy="219075"/>
                <wp:effectExtent l="0" t="0" r="19050" b="9525"/>
                <wp:wrapNone/>
                <wp:docPr id="30" name="Gerade Verbindung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64" o:spid="_x0000_s1026" style="position:absolute;z-index:251722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72.4pt,.55pt" to="372.4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" strokecolor="#4579b8"/>
            </w:pict>
          </mc:Fallback>
        </mc:AlternateContent>
      </w:r>
      <w:r>
        <w:rPr>
          <w:noProof/>
          <w:lang w:eastAsia="zh-CN"/>
        </w:rPr>
        <mc:AlternateContent>
          <mc:Choice Requires="wps">
            <w:drawing>
              <wp:anchor distT="0" distB="0" distL="114299" distR="114299" simplePos="0" relativeHeight="251721728" behindDoc="0" locked="0" layoutInCell="1" allowOverlap="1" wp14:anchorId="7EE42838" wp14:editId="11E7F444">
                <wp:simplePos x="0" y="0"/>
                <wp:positionH relativeFrom="column">
                  <wp:posOffset>4586604</wp:posOffset>
                </wp:positionH>
                <wp:positionV relativeFrom="paragraph">
                  <wp:posOffset>6985</wp:posOffset>
                </wp:positionV>
                <wp:extent cx="0" cy="219075"/>
                <wp:effectExtent l="0" t="0" r="19050" b="9525"/>
                <wp:wrapNone/>
                <wp:docPr id="29" name="Gerade Verbindung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63" o:spid="_x0000_s1026" style="position:absolute;z-index:251721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61.15pt,.55pt" to="361.1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" strokecolor="#4579b8"/>
            </w:pict>
          </mc:Fallback>
        </mc:AlternateContent>
      </w:r>
      <w:r>
        <w:rPr>
          <w:noProof/>
          <w:lang w:eastAsia="zh-CN"/>
        </w:rPr>
        <mc:AlternateContent>
          <mc:Choice Requires="wps">
            <w:drawing>
              <wp:anchor distT="0" distB="0" distL="114299" distR="114299" simplePos="0" relativeHeight="251720704" behindDoc="0" locked="0" layoutInCell="1" allowOverlap="1" wp14:anchorId="0A929B5D" wp14:editId="355EFD47">
                <wp:simplePos x="0" y="0"/>
                <wp:positionH relativeFrom="column">
                  <wp:posOffset>4443729</wp:posOffset>
                </wp:positionH>
                <wp:positionV relativeFrom="paragraph">
                  <wp:posOffset>6985</wp:posOffset>
                </wp:positionV>
                <wp:extent cx="0" cy="219075"/>
                <wp:effectExtent l="0" t="0" r="19050" b="9525"/>
                <wp:wrapNone/>
                <wp:docPr id="28" name="Gerade Verbindung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62" o:spid="_x0000_s1026" style="position:absolute;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49.9pt,.55pt" to="349.9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" strokecolor="#4579b8"/>
            </w:pict>
          </mc:Fallback>
        </mc:AlternateContent>
      </w:r>
      <w:r>
        <w:rPr>
          <w:noProof/>
          <w:lang w:eastAsia="zh-CN"/>
        </w:rPr>
        <mc:AlternateContent>
          <mc:Choice Requires="wps">
            <w:drawing>
              <wp:anchor distT="0" distB="0" distL="114299" distR="114299" simplePos="0" relativeHeight="251719680" behindDoc="0" locked="0" layoutInCell="1" allowOverlap="1" wp14:anchorId="18275301" wp14:editId="37A80868">
                <wp:simplePos x="0" y="0"/>
                <wp:positionH relativeFrom="column">
                  <wp:posOffset>4281804</wp:posOffset>
                </wp:positionH>
                <wp:positionV relativeFrom="paragraph">
                  <wp:posOffset>6985</wp:posOffset>
                </wp:positionV>
                <wp:extent cx="0" cy="219075"/>
                <wp:effectExtent l="0" t="0" r="19050" b="9525"/>
                <wp:wrapNone/>
                <wp:docPr id="27" name="Gerade Verbindung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61" o:spid="_x0000_s1026" style="position:absolute;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37.15pt,.55pt" to="337.1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" strokecolor="#4579b8"/>
            </w:pict>
          </mc:Fallback>
        </mc:AlternateContent>
      </w:r>
      <w:r>
        <w:rPr>
          <w:noProof/>
          <w:lang w:eastAsia="zh-CN"/>
        </w:rPr>
        <mc:AlternateContent>
          <mc:Choice Requires="wps">
            <w:drawing>
              <wp:anchor distT="0" distB="0" distL="114299" distR="114299" simplePos="0" relativeHeight="251712512" behindDoc="0" locked="0" layoutInCell="1" allowOverlap="1" wp14:anchorId="44575CB7" wp14:editId="668CB7A3">
                <wp:simplePos x="0" y="0"/>
                <wp:positionH relativeFrom="column">
                  <wp:posOffset>4138929</wp:posOffset>
                </wp:positionH>
                <wp:positionV relativeFrom="paragraph">
                  <wp:posOffset>6985</wp:posOffset>
                </wp:positionV>
                <wp:extent cx="0" cy="219075"/>
                <wp:effectExtent l="0" t="0" r="19050" b="9525"/>
                <wp:wrapNone/>
                <wp:docPr id="26" name="Gerade Verbindung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44" o:spid="_x0000_s1026" style="position:absolute;z-index:251712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5.9pt,.55pt" to="325.9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" strokecolor="#4579b8"/>
            </w:pict>
          </mc:Fallback>
        </mc:AlternateContent>
      </w:r>
    </w:p>
    <w:p w14:paraId="48881CCB" w14:textId="77777777" w:rsidR="00556467" w:rsidRPr="00E63FE5" w:rsidRDefault="00556467" w:rsidP="00556467">
      <w:pPr>
        <w:pStyle w:val="ThesisFigureText"/>
      </w:pPr>
    </w:p>
    <w:p w14:paraId="28C566F2" w14:textId="77777777" w:rsidR="00556467" w:rsidRPr="00E63FE5" w:rsidRDefault="00556467" w:rsidP="00556467">
      <w:pPr>
        <w:pStyle w:val="ThesisFigureText"/>
      </w:pPr>
      <w:bookmarkStart w:id="50" w:name="_Ref378278453"/>
      <w:bookmarkStart w:id="51" w:name="_Toc380682594"/>
      <w:r w:rsidRPr="00E63FE5">
        <w:t>Fig.</w:t>
      </w:r>
      <w:r w:rsidRPr="00E63FE5">
        <w:fldChar w:fldCharType="begin"/>
      </w:r>
      <w:r w:rsidRPr="00E63FE5">
        <w:instrText xml:space="preserve"> SEQ Fig. \* ARABIC </w:instrText>
      </w:r>
      <w:r w:rsidRPr="00E63FE5">
        <w:fldChar w:fldCharType="separate"/>
      </w:r>
      <w:r w:rsidR="00563B92">
        <w:rPr>
          <w:noProof/>
        </w:rPr>
        <w:t>4</w:t>
      </w:r>
      <w:r w:rsidRPr="00E63FE5">
        <w:fldChar w:fldCharType="end"/>
      </w:r>
      <w:bookmarkEnd w:id="50"/>
      <w:r w:rsidRPr="00E63FE5">
        <w:t>.Timing signals for MiCOM PMU</w:t>
      </w:r>
      <w:bookmarkEnd w:id="51"/>
    </w:p>
    <w:p w14:paraId="380B2B87" w14:textId="77777777" w:rsidR="005C1AA1" w:rsidRPr="00797322" w:rsidRDefault="005C1AA1" w:rsidP="004B7745">
      <w:pPr>
        <w:pStyle w:val="Title3"/>
      </w:pPr>
      <w:bookmarkStart w:id="52" w:name="_Toc376890519"/>
      <w:bookmarkStart w:id="53" w:name="_Toc380682405"/>
      <w:r w:rsidRPr="00797322">
        <w:lastRenderedPageBreak/>
        <w:t>Time Tagging</w:t>
      </w:r>
      <w:bookmarkEnd w:id="52"/>
      <w:bookmarkEnd w:id="53"/>
    </w:p>
    <w:p w14:paraId="1F91BD2D" w14:textId="77777777" w:rsidR="005C1AA1" w:rsidRPr="00BA641B" w:rsidRDefault="005C1AA1" w:rsidP="005C1AA1">
      <w:pPr>
        <w:pStyle w:val="TextThesis"/>
      </w:pPr>
      <w:r w:rsidRPr="006A476E">
        <w:t xml:space="preserve"> The </w:t>
      </w:r>
      <w:r w:rsidR="008B38E0" w:rsidRPr="00C723CF">
        <w:t>GPS</w:t>
      </w:r>
      <w:r w:rsidRPr="00C723CF">
        <w:t xml:space="preserve"> unit supplies a Universal Time Coordinated </w:t>
      </w:r>
      <w:r w:rsidR="00001D3E" w:rsidRPr="000B7E09">
        <w:t xml:space="preserve">(UTC) </w:t>
      </w:r>
      <w:r w:rsidRPr="00CE6122">
        <w:t>signal.  The P594 GPS receiver receives this timing signal transmitted from the GPS system, and from this produces two timing signal</w:t>
      </w:r>
      <w:r w:rsidRPr="0018589D">
        <w:t>s</w:t>
      </w:r>
      <w:sdt>
        <w:sdtPr>
          <w:id w:val="1927689461"/>
          <w:citation/>
        </w:sdtPr>
        <w:sdtEndPr/>
        <w:sdtContent>
          <w:r w:rsidR="0052701A" w:rsidRPr="00C75CCF">
            <w:fldChar w:fldCharType="begin"/>
          </w:r>
          <w:r w:rsidR="00942406" w:rsidRPr="001B1936">
            <w:instrText xml:space="preserve"> CITATION Als12 \l 1033 </w:instrText>
          </w:r>
          <w:r w:rsidR="0052701A" w:rsidRPr="00C75CCF">
            <w:fldChar w:fldCharType="separate"/>
          </w:r>
          <w:r w:rsidR="001A7E97">
            <w:rPr>
              <w:noProof/>
            </w:rPr>
            <w:t xml:space="preserve"> </w:t>
          </w:r>
          <w:r w:rsidR="001A7E97" w:rsidRPr="001A7E97">
            <w:rPr>
              <w:noProof/>
            </w:rPr>
            <w:t>[9]</w:t>
          </w:r>
          <w:r w:rsidR="0052701A" w:rsidRPr="00C75CCF">
            <w:fldChar w:fldCharType="end"/>
          </w:r>
        </w:sdtContent>
      </w:sdt>
      <w:r w:rsidRPr="00BA641B">
        <w:t xml:space="preserve">: </w:t>
      </w:r>
    </w:p>
    <w:p w14:paraId="351326BD" w14:textId="77777777" w:rsidR="005C1AA1" w:rsidRPr="004B09AD" w:rsidRDefault="005C1AA1" w:rsidP="005C1AA1">
      <w:pPr>
        <w:pStyle w:val="TextThesis"/>
        <w:numPr>
          <w:ilvl w:val="0"/>
          <w:numId w:val="19"/>
        </w:numPr>
      </w:pPr>
      <w:r w:rsidRPr="004B09AD">
        <w:t xml:space="preserve">An IRIG-B demodulated signal for second-of-century timing (seconds since Jan 1 1970) </w:t>
      </w:r>
    </w:p>
    <w:p w14:paraId="3AC1EDC3" w14:textId="77777777" w:rsidR="005C1AA1" w:rsidRPr="005875A7" w:rsidRDefault="005C1AA1" w:rsidP="005C1AA1">
      <w:pPr>
        <w:pStyle w:val="TextThesis"/>
        <w:numPr>
          <w:ilvl w:val="0"/>
          <w:numId w:val="19"/>
        </w:numPr>
      </w:pPr>
      <w:r w:rsidRPr="005875A7">
        <w:t>An accurate 1 pulse per second(1pps) signal for fraction of second synchronization</w:t>
      </w:r>
    </w:p>
    <w:p w14:paraId="3CCB2828" w14:textId="77777777" w:rsidR="00C47DEB" w:rsidRPr="005D567B" w:rsidRDefault="00C47DEB" w:rsidP="009E0102">
      <w:pPr>
        <w:pStyle w:val="TextThesis"/>
      </w:pPr>
      <w:r w:rsidRPr="00E76A2B">
        <w:t xml:space="preserve">The arrival of the 1 GPS pulse signifies an absolute multiple of a second. The rising edge of the 1pps signal is used as a reference for calculating the Phasor as explained in the subsequently. </w:t>
      </w:r>
    </w:p>
    <w:p w14:paraId="58D069F6" w14:textId="77777777" w:rsidR="005C1AA1" w:rsidRPr="00797322" w:rsidRDefault="005C1AA1" w:rsidP="005C1AA1">
      <w:pPr>
        <w:pStyle w:val="TextThesis"/>
      </w:pPr>
      <w:r w:rsidRPr="005D567B">
        <w:t>IRIG-B signal is used to time stamp the measurements. It is a member of family of IRIG time codes which were originally devel</w:t>
      </w:r>
      <w:r w:rsidRPr="004B751E">
        <w:t>oped by the Inter-Range Instrumentation Group (IRIG), part of the Range Commanders Council (RCC) of the US Army. It contains time-of-year and year information in a Binary Coded Decimal (BCD) format, and (optionally) seconds-of-day in Straight Binary Seconds (SBS). The BCD group contains time information including seconds, minutes, hours and days, recycling yearly. The BCD time-of-year code (BCD</w:t>
      </w:r>
      <w:r w:rsidRPr="004B751E">
        <w:rPr>
          <w:vertAlign w:val="subscript"/>
        </w:rPr>
        <w:t>TOY</w:t>
      </w:r>
      <w:r w:rsidRPr="00797322">
        <w:t xml:space="preserve">) reads zero (0) hours, minutes, </w:t>
      </w:r>
      <w:r w:rsidR="0096224C" w:rsidRPr="00797322">
        <w:t>seconds</w:t>
      </w:r>
      <w:r w:rsidRPr="00797322">
        <w:t xml:space="preserve"> and fraction of seconds at 2400 each day and reads day 001 at 2400 of day 365, or day 366 in a leap year. The BCD year code (BCD</w:t>
      </w:r>
      <w:r w:rsidRPr="00797322">
        <w:rPr>
          <w:vertAlign w:val="subscript"/>
        </w:rPr>
        <w:t>YEAR</w:t>
      </w:r>
      <w:r w:rsidRPr="00797322">
        <w:t>) counts year and cycles to the next year on January 1</w:t>
      </w:r>
      <w:r w:rsidRPr="00797322">
        <w:rPr>
          <w:vertAlign w:val="superscript"/>
        </w:rPr>
        <w:t>st</w:t>
      </w:r>
      <w:r w:rsidRPr="00797322">
        <w:t xml:space="preserve"> of each year and will count to year 2099. The (optional) SBS time-of-day code consists of the total elapsed seconds, recycling daily. SBS reads zero (0) seconds at 2400 each day excluding leap second days when a second may be added or subtracted. So the MiCOM –P847 (PMU) uses 1pps signal and the IRIG-B time signal to calculate the </w:t>
      </w:r>
      <w:r w:rsidR="004B7745" w:rsidRPr="00797322">
        <w:t xml:space="preserve">phasor </w:t>
      </w:r>
      <w:r w:rsidRPr="001B1936">
        <w:t>and time tag them respectively</w:t>
      </w:r>
      <w:sdt>
        <w:sdtPr>
          <w:id w:val="-280966817"/>
          <w:citation/>
        </w:sdtPr>
        <w:sdtEndPr/>
        <w:sdtContent>
          <w:r w:rsidR="0052701A" w:rsidRPr="00797322">
            <w:fldChar w:fldCharType="begin"/>
          </w:r>
          <w:r w:rsidR="00B604E0" w:rsidRPr="00556467">
            <w:instrText xml:space="preserve"> CITATION Ran11 \l 1033 </w:instrText>
          </w:r>
          <w:r w:rsidR="0052701A" w:rsidRPr="00797322">
            <w:fldChar w:fldCharType="separate"/>
          </w:r>
          <w:r w:rsidR="001A7E97">
            <w:rPr>
              <w:noProof/>
            </w:rPr>
            <w:t xml:space="preserve"> </w:t>
          </w:r>
          <w:r w:rsidR="001A7E97" w:rsidRPr="001A7E97">
            <w:rPr>
              <w:noProof/>
            </w:rPr>
            <w:t>[10]</w:t>
          </w:r>
          <w:r w:rsidR="0052701A" w:rsidRPr="00797322">
            <w:fldChar w:fldCharType="end"/>
          </w:r>
        </w:sdtContent>
      </w:sdt>
      <w:r w:rsidRPr="00797322">
        <w:t>. By default the P594 sends demodulated IRIG-B signal but it could be changed while configuring the GPS Unit as described.</w:t>
      </w:r>
    </w:p>
    <w:p w14:paraId="4E7DDDA1" w14:textId="77777777" w:rsidR="007E43C9" w:rsidRPr="00797322" w:rsidRDefault="005C1AA1" w:rsidP="007E43C9">
      <w:pPr>
        <w:pStyle w:val="TextThesis"/>
      </w:pPr>
      <w:r w:rsidRPr="00797322">
        <w:t xml:space="preserve">The PMU MiCOM P847 would suppress the </w:t>
      </w:r>
      <w:r w:rsidR="007E43C9" w:rsidRPr="00797322">
        <w:t xml:space="preserve">phasor </w:t>
      </w:r>
      <w:r w:rsidRPr="00797322">
        <w:t>calculation if it doesn’t receive any of the two signals</w:t>
      </w:r>
      <w:sdt>
        <w:sdtPr>
          <w:id w:val="-1223368967"/>
          <w:citation/>
        </w:sdtPr>
        <w:sdtEndPr/>
        <w:sdtContent>
          <w:r w:rsidR="0052701A" w:rsidRPr="00797322">
            <w:fldChar w:fldCharType="begin"/>
          </w:r>
          <w:r w:rsidR="00135555" w:rsidRPr="00556467">
            <w:instrText xml:space="preserve"> CITATION Als12 \l 1033 </w:instrText>
          </w:r>
          <w:r w:rsidR="0052701A" w:rsidRPr="00797322">
            <w:fldChar w:fldCharType="separate"/>
          </w:r>
          <w:r w:rsidR="001A7E97">
            <w:rPr>
              <w:noProof/>
            </w:rPr>
            <w:t xml:space="preserve"> </w:t>
          </w:r>
          <w:r w:rsidR="001A7E97" w:rsidRPr="001A7E97">
            <w:rPr>
              <w:noProof/>
            </w:rPr>
            <w:t>[9]</w:t>
          </w:r>
          <w:r w:rsidR="0052701A" w:rsidRPr="00797322">
            <w:fldChar w:fldCharType="end"/>
          </w:r>
        </w:sdtContent>
      </w:sdt>
      <w:r w:rsidRPr="00797322">
        <w:t xml:space="preserve">. </w:t>
      </w:r>
    </w:p>
    <w:p w14:paraId="4DAC4C78" w14:textId="77777777" w:rsidR="007E43C9" w:rsidRPr="00A637E9" w:rsidRDefault="007E43C9" w:rsidP="007E43C9">
      <w:pPr>
        <w:pStyle w:val="TextThesis"/>
      </w:pPr>
      <w:r w:rsidRPr="00797322">
        <w:t>The commissioning and testing procedures, of the GPS unit and the PMU unit, are given in Appendix.</w:t>
      </w:r>
      <w:r w:rsidR="0052701A" w:rsidRPr="005D567B">
        <w:fldChar w:fldCharType="begin"/>
      </w:r>
      <w:r w:rsidRPr="00556467">
        <w:instrText xml:space="preserve"> REF _Ref377013306 \r \h  \* MERGEFORMAT </w:instrText>
      </w:r>
      <w:r w:rsidR="0052701A" w:rsidRPr="005D567B">
        <w:fldChar w:fldCharType="separate"/>
      </w:r>
      <w:r w:rsidR="00563B92">
        <w:t>9.1</w:t>
      </w:r>
      <w:r w:rsidR="0052701A" w:rsidRPr="005D567B">
        <w:fldChar w:fldCharType="end"/>
      </w:r>
      <w:r w:rsidRPr="00E76A2B">
        <w:t xml:space="preserve"> and Appendix.</w:t>
      </w:r>
      <w:r w:rsidR="0052701A" w:rsidRPr="005D567B">
        <w:fldChar w:fldCharType="begin"/>
      </w:r>
      <w:r w:rsidRPr="00556467">
        <w:instrText xml:space="preserve"> REF _Ref377013315 \r \h  \* MERGEFORMAT </w:instrText>
      </w:r>
      <w:r w:rsidR="0052701A" w:rsidRPr="005D567B">
        <w:fldChar w:fldCharType="separate"/>
      </w:r>
      <w:r w:rsidR="00563B92">
        <w:t>9.2</w:t>
      </w:r>
      <w:r w:rsidR="0052701A" w:rsidRPr="005D567B">
        <w:fldChar w:fldCharType="end"/>
      </w:r>
      <w:r w:rsidRPr="00E76A2B">
        <w:t>.</w:t>
      </w:r>
    </w:p>
    <w:p w14:paraId="65FE6F68" w14:textId="77777777" w:rsidR="005C1AA1" w:rsidRPr="005D567B" w:rsidRDefault="005C1AA1" w:rsidP="005C1AA1">
      <w:pPr>
        <w:pStyle w:val="TextThesis"/>
      </w:pPr>
    </w:p>
    <w:p w14:paraId="6D04E47C" w14:textId="77777777" w:rsidR="005C1AA1" w:rsidRPr="00556467" w:rsidRDefault="0052701A" w:rsidP="006B0689">
      <w:pPr>
        <w:pStyle w:val="Title3"/>
      </w:pPr>
      <w:bookmarkStart w:id="54" w:name="_Toc376890520"/>
      <w:bookmarkStart w:id="55" w:name="_Toc380682406"/>
      <w:r w:rsidRPr="00556467">
        <w:t xml:space="preserve">Analog and Digital </w:t>
      </w:r>
      <w:r w:rsidR="009E3DF5" w:rsidRPr="006A476E">
        <w:t>measurement interfaces</w:t>
      </w:r>
      <w:r w:rsidRPr="00556467">
        <w:t xml:space="preserve"> of </w:t>
      </w:r>
      <w:r w:rsidR="00556467">
        <w:t>MiCOM</w:t>
      </w:r>
      <w:r w:rsidR="00556467" w:rsidRPr="00556467">
        <w:t xml:space="preserve"> </w:t>
      </w:r>
      <w:r w:rsidRPr="00556467">
        <w:t>P847</w:t>
      </w:r>
      <w:bookmarkEnd w:id="54"/>
      <w:bookmarkEnd w:id="55"/>
    </w:p>
    <w:p w14:paraId="6FBE64FA" w14:textId="77777777" w:rsidR="000E1204" w:rsidRPr="00A637E9" w:rsidRDefault="00556467" w:rsidP="005C1AA1">
      <w:pPr>
        <w:pStyle w:val="TextThesis"/>
      </w:pPr>
      <w:r>
        <w:t>The MiCOM P847 receives the current an voltage analog signals via the current and voltage transformer board</w:t>
      </w:r>
      <w:r w:rsidR="005C1AA1" w:rsidRPr="006A476E">
        <w:t xml:space="preserve">. </w:t>
      </w:r>
      <w:r>
        <w:t>It</w:t>
      </w:r>
      <w:r w:rsidR="005C1AA1" w:rsidRPr="00C723CF">
        <w:t xml:space="preserve"> is designed to </w:t>
      </w:r>
      <w:r w:rsidR="00E41FC8" w:rsidRPr="00C723CF">
        <w:t>be equipped with</w:t>
      </w:r>
      <w:r w:rsidR="00B64F8B" w:rsidRPr="00C723CF">
        <w:t xml:space="preserve"> one</w:t>
      </w:r>
      <w:r w:rsidR="005C1AA1" w:rsidRPr="00CE6122">
        <w:t xml:space="preserve"> three</w:t>
      </w:r>
      <w:r w:rsidR="00B64F8B" w:rsidRPr="0018589D">
        <w:t>-</w:t>
      </w:r>
      <w:r w:rsidR="005C1AA1" w:rsidRPr="00C75CCF">
        <w:t xml:space="preserve">phase voltage measurement and </w:t>
      </w:r>
      <w:r w:rsidR="00B64F8B" w:rsidRPr="00C75CCF">
        <w:t>four</w:t>
      </w:r>
      <w:r w:rsidR="005C1AA1" w:rsidRPr="00BA641B">
        <w:t xml:space="preserve"> three</w:t>
      </w:r>
      <w:r w:rsidR="00B64F8B" w:rsidRPr="004B09AD">
        <w:t>-</w:t>
      </w:r>
      <w:r w:rsidR="005C1AA1" w:rsidRPr="00B81ACB">
        <w:t>phase current measurement</w:t>
      </w:r>
      <w:r w:rsidR="00680883" w:rsidRPr="005875A7">
        <w:t xml:space="preserve"> channels.</w:t>
      </w:r>
      <w:r w:rsidR="005C1AA1" w:rsidRPr="00E76A2B">
        <w:t xml:space="preserve"> </w:t>
      </w:r>
    </w:p>
    <w:p w14:paraId="7634B571" w14:textId="77777777" w:rsidR="005C1AA1" w:rsidRPr="00E76A2B" w:rsidRDefault="005C1AA1" w:rsidP="005C1AA1">
      <w:pPr>
        <w:pStyle w:val="TextThesis"/>
      </w:pPr>
      <w:r w:rsidRPr="005D567B">
        <w:lastRenderedPageBreak/>
        <w:t xml:space="preserve">The measurement input module of P847 </w:t>
      </w:r>
      <w:r w:rsidRPr="004B751E">
        <w:t>is designed such that the secondary side of the instrument transformers (CTs and VT) could be directly connected. The transformer board consists of CTs and VTs which accept currents of 1 A - 5A and 110 V phase-phase voltages respectively. The shorting contacts are internally provided for current measurements. The analog quantities are converted into digit</w:t>
      </w:r>
      <w:r w:rsidRPr="00797322">
        <w:t>al quantities and presented to the unit’s signal process</w:t>
      </w:r>
      <w:r w:rsidR="00BF3436" w:rsidRPr="00797322">
        <w:t xml:space="preserve">ors </w:t>
      </w:r>
      <w:r w:rsidRPr="00797322">
        <w:t xml:space="preserve">via a serial data bus. Here the </w:t>
      </w:r>
      <w:r w:rsidR="008817F7" w:rsidRPr="00797322">
        <w:t>digital is filtered and then</w:t>
      </w:r>
      <w:r w:rsidRPr="00797322">
        <w:t xml:space="preserve"> resampled according to reporting rate. The sampling </w:t>
      </w:r>
      <w:r w:rsidRPr="001B1936">
        <w:t xml:space="preserve">process is controlled by a frequency tracking algorithm that can respond quickly and accurately to changes in power system frequency. </w:t>
      </w:r>
      <w:r w:rsidRPr="00556467">
        <w:t>After resampling, each signal is then individually calibrated and compensated in software. The calibration and compensation coefficients can be changed manually using the Human Machine Interface (HMI) of the PMU</w:t>
      </w:r>
      <w:sdt>
        <w:sdtPr>
          <w:id w:val="368492884"/>
          <w:citation/>
        </w:sdtPr>
        <w:sdtEndPr/>
        <w:sdtContent>
          <w:r w:rsidR="0052701A" w:rsidRPr="00A637E9">
            <w:fldChar w:fldCharType="begin"/>
          </w:r>
          <w:r w:rsidR="00135555" w:rsidRPr="00556467">
            <w:instrText xml:space="preserve"> CITATION Als12 \l 1033 </w:instrText>
          </w:r>
          <w:r w:rsidR="0052701A" w:rsidRPr="00A637E9">
            <w:fldChar w:fldCharType="separate"/>
          </w:r>
          <w:r w:rsidR="001A7E97">
            <w:rPr>
              <w:noProof/>
            </w:rPr>
            <w:t xml:space="preserve"> </w:t>
          </w:r>
          <w:r w:rsidR="001A7E97" w:rsidRPr="001A7E97">
            <w:rPr>
              <w:noProof/>
            </w:rPr>
            <w:t>[9]</w:t>
          </w:r>
          <w:r w:rsidR="0052701A" w:rsidRPr="00A637E9">
            <w:fldChar w:fldCharType="end"/>
          </w:r>
        </w:sdtContent>
      </w:sdt>
      <w:r w:rsidRPr="00E76A2B">
        <w:t>.</w:t>
      </w:r>
    </w:p>
    <w:p w14:paraId="5F219C2C" w14:textId="77777777" w:rsidR="005C1AA1" w:rsidRPr="00E76A2B" w:rsidRDefault="005C1AA1" w:rsidP="005C1AA1">
      <w:pPr>
        <w:pStyle w:val="TextThesis"/>
      </w:pPr>
      <w:r w:rsidRPr="005D567B">
        <w:t>Unlike the analog measurements the digital measurements are acquired through opto isolated inputs which ensure proper isolation of the signals from the power system side and scale them accordingly for further processing. At a time 8 digital signals could be acquired</w:t>
      </w:r>
      <w:sdt>
        <w:sdtPr>
          <w:id w:val="512032729"/>
          <w:citation/>
        </w:sdtPr>
        <w:sdtEndPr/>
        <w:sdtContent>
          <w:r w:rsidR="0052701A" w:rsidRPr="00A637E9">
            <w:fldChar w:fldCharType="begin"/>
          </w:r>
          <w:r w:rsidR="00135555" w:rsidRPr="00556467">
            <w:instrText xml:space="preserve"> CITATION Als12 \l 1033 </w:instrText>
          </w:r>
          <w:r w:rsidR="0052701A" w:rsidRPr="00A637E9">
            <w:fldChar w:fldCharType="separate"/>
          </w:r>
          <w:r w:rsidR="001A7E97">
            <w:rPr>
              <w:noProof/>
            </w:rPr>
            <w:t xml:space="preserve"> </w:t>
          </w:r>
          <w:r w:rsidR="001A7E97" w:rsidRPr="001A7E97">
            <w:rPr>
              <w:noProof/>
            </w:rPr>
            <w:t>[9]</w:t>
          </w:r>
          <w:r w:rsidR="0052701A" w:rsidRPr="00A637E9">
            <w:fldChar w:fldCharType="end"/>
          </w:r>
        </w:sdtContent>
      </w:sdt>
      <w:r w:rsidRPr="00E76A2B">
        <w:t>.</w:t>
      </w:r>
    </w:p>
    <w:p w14:paraId="27712205" w14:textId="77777777" w:rsidR="005C1AA1" w:rsidRPr="00556467" w:rsidRDefault="0052701A" w:rsidP="006B0689">
      <w:pPr>
        <w:pStyle w:val="Title3"/>
      </w:pPr>
      <w:bookmarkStart w:id="56" w:name="_Toc376890521"/>
      <w:bookmarkStart w:id="57" w:name="_Toc380682407"/>
      <w:r w:rsidRPr="00556467">
        <w:t xml:space="preserve">Processing of </w:t>
      </w:r>
      <w:r w:rsidR="004B7745" w:rsidRPr="006A476E">
        <w:t>p</w:t>
      </w:r>
      <w:r w:rsidR="004B7745" w:rsidRPr="00556467">
        <w:t xml:space="preserve">hasor </w:t>
      </w:r>
      <w:r w:rsidRPr="00556467">
        <w:t xml:space="preserve">and </w:t>
      </w:r>
      <w:r w:rsidR="00556467">
        <w:t>o</w:t>
      </w:r>
      <w:r w:rsidR="00556467" w:rsidRPr="00556467">
        <w:t xml:space="preserve">ther </w:t>
      </w:r>
      <w:bookmarkEnd w:id="56"/>
      <w:r w:rsidR="00556467">
        <w:t>f</w:t>
      </w:r>
      <w:r w:rsidR="00556467" w:rsidRPr="00556467">
        <w:t>unctionalities</w:t>
      </w:r>
      <w:bookmarkEnd w:id="57"/>
    </w:p>
    <w:p w14:paraId="3A32F215" w14:textId="77777777" w:rsidR="005C1AA1" w:rsidRPr="00E76A2B" w:rsidRDefault="004279F9" w:rsidP="005C1AA1">
      <w:pPr>
        <w:pStyle w:val="TextThesis"/>
      </w:pPr>
      <w:r w:rsidRPr="00C723CF">
        <w:t>The computation</w:t>
      </w:r>
      <w:r w:rsidR="005C1AA1" w:rsidRPr="00C723CF">
        <w:t xml:space="preserve"> of the synchrophasors </w:t>
      </w:r>
      <w:r w:rsidRPr="00C723CF">
        <w:t>based on the acquired input signal</w:t>
      </w:r>
      <w:r w:rsidR="003855AF" w:rsidRPr="00C723CF">
        <w:t>s</w:t>
      </w:r>
      <w:r w:rsidRPr="00C723CF">
        <w:t xml:space="preserve"> </w:t>
      </w:r>
      <w:r w:rsidR="005C1AA1" w:rsidRPr="000B7E09">
        <w:t xml:space="preserve">is performed on the co-processor board of the P847.The </w:t>
      </w:r>
      <w:r w:rsidR="00BA7316" w:rsidRPr="0018589D">
        <w:t xml:space="preserve">phasor </w:t>
      </w:r>
      <w:r w:rsidR="005C1AA1" w:rsidRPr="00420F11">
        <w:t>are calculated using</w:t>
      </w:r>
      <w:r w:rsidR="00556467">
        <w:t xml:space="preserve"> Discrete Fourier Transform</w:t>
      </w:r>
      <w:r w:rsidR="005C1AA1" w:rsidRPr="00420F11">
        <w:t xml:space="preserve"> DFT </w:t>
      </w:r>
      <w:r w:rsidR="005C1AA1" w:rsidRPr="006A476E">
        <w:t xml:space="preserve">techniques. </w:t>
      </w:r>
      <w:r w:rsidR="005C1AA1" w:rsidRPr="00C723CF">
        <w:t xml:space="preserve">The co-processor takes the frequency-tracked samples at 48 samples per cycle from the input module (after filtering and resampling) and converts these to Phasor .The 1pps </w:t>
      </w:r>
      <w:r w:rsidR="00814AE3" w:rsidRPr="00C723CF">
        <w:t>fiber</w:t>
      </w:r>
      <w:r w:rsidR="005C1AA1" w:rsidRPr="000B7E09">
        <w:t xml:space="preserve"> input provides the reference for </w:t>
      </w:r>
      <w:r w:rsidR="00814AE3" w:rsidRPr="0018589D">
        <w:t xml:space="preserve">phasor </w:t>
      </w:r>
      <w:r w:rsidR="005C1AA1" w:rsidRPr="00420F11">
        <w:t xml:space="preserve">synchronization. The filter window is centered on this reference. </w:t>
      </w:r>
      <w:r w:rsidR="005C1AA1" w:rsidRPr="00C75CCF">
        <w:t>The length of the filter window a</w:t>
      </w:r>
      <w:r w:rsidR="005C1AA1" w:rsidRPr="009440D1">
        <w:t>pplied to derive the Phasor is selected based on the output frame rate and the desired performance, in accordance with the IEEE C37.118 standard. The phase shift between the nearest sample and the GPS pulse (which can be up to half of a sampling interval),</w:t>
      </w:r>
      <w:r w:rsidR="005C1AA1" w:rsidRPr="00BA641B">
        <w:t xml:space="preserve"> is measured using a 37.5 MHz internal CPU clock. </w:t>
      </w:r>
      <w:r w:rsidR="005C1AA1" w:rsidRPr="004B09AD">
        <w:t xml:space="preserve">Compensation is applied to the filtered result, by calculating the phase difference between the absolute reference from the 1pps signal and the samples either side. For example the </w:t>
      </w:r>
      <w:r w:rsidR="003C79E1">
        <w:fldChar w:fldCharType="begin"/>
      </w:r>
      <w:r w:rsidR="003C79E1">
        <w:instrText xml:space="preserve"> REF _Ref376997535 \h </w:instrText>
      </w:r>
      <w:r w:rsidR="003C79E1">
        <w:fldChar w:fldCharType="separate"/>
      </w:r>
      <w:r w:rsidR="00563B92" w:rsidRPr="003C79E1">
        <w:t>Fig.</w:t>
      </w:r>
      <w:r w:rsidR="00563B92">
        <w:rPr>
          <w:noProof/>
        </w:rPr>
        <w:t>5</w:t>
      </w:r>
      <w:r w:rsidR="003C79E1">
        <w:fldChar w:fldCharType="end"/>
      </w:r>
      <w:r w:rsidR="005C1AA1" w:rsidRPr="00A637E9">
        <w:t xml:space="preserve">shows the synchronization of a Phasor measurement for a 1 cycle filter length which is for a reporting rate of 50 fps for a 50 Hz system. </w:t>
      </w:r>
      <w:r w:rsidR="005C1AA1" w:rsidRPr="005D567B">
        <w:t>The 24 samples taken before the pulse are used together with the 24 samples taken after the pulse to</w:t>
      </w:r>
      <w:r w:rsidR="005C1AA1" w:rsidRPr="004B751E">
        <w:t xml:space="preserve"> produce the synchrophasor. Proper phase compensation is </w:t>
      </w:r>
      <w:r w:rsidR="00B61A75" w:rsidRPr="004B751E">
        <w:t>to be</w:t>
      </w:r>
      <w:r w:rsidR="005C1AA1" w:rsidRPr="00797322">
        <w:t xml:space="preserve"> applied. The PMU also generates an internal reference signal for the center of subsequent windows every cycle to provide measurement references until the next GPS pulse arrives</w:t>
      </w:r>
      <w:sdt>
        <w:sdtPr>
          <w:id w:val="-1036736080"/>
          <w:citation/>
        </w:sdtPr>
        <w:sdtEndPr/>
        <w:sdtContent>
          <w:r w:rsidR="0052701A" w:rsidRPr="00A637E9">
            <w:fldChar w:fldCharType="begin"/>
          </w:r>
          <w:r w:rsidR="00135555" w:rsidRPr="00556467">
            <w:instrText xml:space="preserve"> CITATION Als12 \l 1033 </w:instrText>
          </w:r>
          <w:r w:rsidR="0052701A" w:rsidRPr="00A637E9">
            <w:fldChar w:fldCharType="separate"/>
          </w:r>
          <w:r w:rsidR="001A7E97">
            <w:rPr>
              <w:noProof/>
            </w:rPr>
            <w:t xml:space="preserve"> </w:t>
          </w:r>
          <w:r w:rsidR="001A7E97" w:rsidRPr="001A7E97">
            <w:rPr>
              <w:noProof/>
            </w:rPr>
            <w:t>[9]</w:t>
          </w:r>
          <w:r w:rsidR="0052701A" w:rsidRPr="00A637E9">
            <w:fldChar w:fldCharType="end"/>
          </w:r>
        </w:sdtContent>
      </w:sdt>
      <w:r w:rsidR="005C1AA1" w:rsidRPr="00E76A2B">
        <w:t>.</w:t>
      </w:r>
    </w:p>
    <w:p w14:paraId="4F7DE86B" w14:textId="77777777" w:rsidR="005C1AA1" w:rsidRPr="003C79E1" w:rsidRDefault="00635025" w:rsidP="005C1AA1">
      <w:pPr>
        <w:pStyle w:val="ThesisFigure"/>
        <w:rPr>
          <w:noProof/>
          <w:lang w:eastAsia="en-IN"/>
        </w:rPr>
      </w:pPr>
      <w:r w:rsidRPr="003C79E1">
        <w:rPr>
          <w:noProof/>
          <w:lang w:eastAsia="zh-CN"/>
        </w:rPr>
        <w:lastRenderedPageBreak/>
        <w:drawing>
          <wp:inline distT="0" distB="0" distL="0" distR="0" wp14:anchorId="3F6DDC47" wp14:editId="74A8777E">
            <wp:extent cx="4408488" cy="2195316"/>
            <wp:effectExtent l="0" t="0" r="0" b="0"/>
            <wp:docPr id="281"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908" t="1340" r="1840" b="4070"/>
                    <a:stretch/>
                  </pic:blipFill>
                  <pic:spPr bwMode="auto">
                    <a:xfrm>
                      <a:off x="0" y="0"/>
                      <a:ext cx="4408594" cy="2195369"/>
                    </a:xfrm>
                    <a:prstGeom prst="rect">
                      <a:avLst/>
                    </a:prstGeom>
                    <a:noFill/>
                    <a:ln>
                      <a:noFill/>
                    </a:ln>
                    <a:extLst>
                      <a:ext uri="{53640926-AAD7-44d8-BBD7-CCE9431645EC}">
                        <a14:shadowObscured xmlns:a14="http://schemas.microsoft.com/office/drawing/2010/main"/>
                      </a:ext>
                    </a:extLst>
                  </pic:spPr>
                </pic:pic>
              </a:graphicData>
            </a:graphic>
          </wp:inline>
        </w:drawing>
      </w:r>
    </w:p>
    <w:p w14:paraId="2C4A3414" w14:textId="77777777" w:rsidR="005C1AA1" w:rsidRPr="003C79E1" w:rsidRDefault="004016B8" w:rsidP="004016B8">
      <w:pPr>
        <w:pStyle w:val="ThesisFigureText"/>
        <w:rPr>
          <w:lang w:eastAsia="en-IN"/>
        </w:rPr>
      </w:pPr>
      <w:bookmarkStart w:id="58" w:name="_Ref376997535"/>
      <w:bookmarkStart w:id="59" w:name="_Toc377000333"/>
      <w:bookmarkStart w:id="60" w:name="_Toc380682595"/>
      <w:r w:rsidRPr="003C79E1">
        <w:t>Fig.</w:t>
      </w:r>
      <w:r w:rsidR="0052701A" w:rsidRPr="003C79E1">
        <w:fldChar w:fldCharType="begin"/>
      </w:r>
      <w:r w:rsidRPr="003C79E1">
        <w:instrText xml:space="preserve"> SEQ Fig. \* ARABIC </w:instrText>
      </w:r>
      <w:r w:rsidR="0052701A" w:rsidRPr="003C79E1">
        <w:fldChar w:fldCharType="separate"/>
      </w:r>
      <w:r w:rsidR="00563B92">
        <w:rPr>
          <w:noProof/>
        </w:rPr>
        <w:t>5</w:t>
      </w:r>
      <w:r w:rsidR="0052701A" w:rsidRPr="003C79E1">
        <w:fldChar w:fldCharType="end"/>
      </w:r>
      <w:bookmarkEnd w:id="58"/>
      <w:r w:rsidRPr="003C79E1">
        <w:t>.</w:t>
      </w:r>
      <w:r w:rsidR="005C1AA1" w:rsidRPr="003C79E1">
        <w:rPr>
          <w:lang w:eastAsia="en-IN"/>
        </w:rPr>
        <w:t>Phasor window</w:t>
      </w:r>
      <w:bookmarkEnd w:id="59"/>
      <w:sdt>
        <w:sdtPr>
          <w:rPr>
            <w:lang w:eastAsia="en-IN"/>
          </w:rPr>
          <w:id w:val="54284276"/>
          <w:citation/>
        </w:sdtPr>
        <w:sdtEndPr/>
        <w:sdtContent>
          <w:r w:rsidR="0052701A" w:rsidRPr="003C79E1">
            <w:rPr>
              <w:lang w:eastAsia="en-IN"/>
            </w:rPr>
            <w:fldChar w:fldCharType="begin"/>
          </w:r>
          <w:r w:rsidR="00135555" w:rsidRPr="003C79E1">
            <w:rPr>
              <w:lang w:eastAsia="en-IN"/>
            </w:rPr>
            <w:instrText xml:space="preserve"> CITATION Als12 \l 1033 </w:instrText>
          </w:r>
          <w:r w:rsidR="0052701A" w:rsidRPr="003C79E1">
            <w:rPr>
              <w:lang w:eastAsia="en-IN"/>
            </w:rPr>
            <w:fldChar w:fldCharType="separate"/>
          </w:r>
          <w:r w:rsidR="001A7E97">
            <w:rPr>
              <w:noProof/>
              <w:lang w:eastAsia="en-IN"/>
            </w:rPr>
            <w:t xml:space="preserve"> </w:t>
          </w:r>
          <w:r w:rsidR="001A7E97" w:rsidRPr="001A7E97">
            <w:rPr>
              <w:noProof/>
              <w:lang w:eastAsia="en-IN"/>
            </w:rPr>
            <w:t>[9]</w:t>
          </w:r>
          <w:r w:rsidR="0052701A" w:rsidRPr="003C79E1">
            <w:rPr>
              <w:lang w:eastAsia="en-IN"/>
            </w:rPr>
            <w:fldChar w:fldCharType="end"/>
          </w:r>
        </w:sdtContent>
      </w:sdt>
      <w:bookmarkEnd w:id="60"/>
    </w:p>
    <w:p w14:paraId="35BCA9A0" w14:textId="77777777" w:rsidR="005C1AA1" w:rsidRPr="0018589D" w:rsidRDefault="005C1AA1" w:rsidP="005C1AA1">
      <w:pPr>
        <w:pStyle w:val="TextThesis"/>
      </w:pPr>
      <w:r w:rsidRPr="006A476E">
        <w:t>The Phasor once calculated are encapsulated into data frames for transmission across an Ethernet network. The MiCOM P847 functions like an Intelligent Electronic Device (IED).It has capability to send and receive Generic Object Oriente</w:t>
      </w:r>
      <w:r w:rsidRPr="00C723CF">
        <w:t>d Substation Event (GOOSE). It has 8 relay contacts and 16 opto isolated inputs which could be configured to design a particular logic scheme using the inbuilt Programmable Scheme Logic (PSL)</w:t>
      </w:r>
      <w:r w:rsidR="003C79E1">
        <w:t xml:space="preserve"> </w:t>
      </w:r>
      <w:r w:rsidRPr="00C723CF">
        <w:t>environment of MiCOM P847.So the PMu can be configured not only to calculate Phasor but also perform control actions thus helping in automation of the substation where it is installed</w:t>
      </w:r>
      <w:sdt>
        <w:sdtPr>
          <w:id w:val="276142749"/>
          <w:citation/>
        </w:sdtPr>
        <w:sdtEndPr/>
        <w:sdtContent>
          <w:r w:rsidR="0052701A" w:rsidRPr="00C723CF">
            <w:fldChar w:fldCharType="begin"/>
          </w:r>
          <w:r w:rsidR="00135555" w:rsidRPr="003C79E1">
            <w:instrText xml:space="preserve"> CITATION Als12 \l 1033 </w:instrText>
          </w:r>
          <w:r w:rsidR="0052701A" w:rsidRPr="00C723CF">
            <w:fldChar w:fldCharType="separate"/>
          </w:r>
          <w:r w:rsidR="001A7E97">
            <w:rPr>
              <w:noProof/>
            </w:rPr>
            <w:t xml:space="preserve"> </w:t>
          </w:r>
          <w:r w:rsidR="001A7E97" w:rsidRPr="001A7E97">
            <w:rPr>
              <w:noProof/>
            </w:rPr>
            <w:t>[9]</w:t>
          </w:r>
          <w:r w:rsidR="0052701A" w:rsidRPr="00C723CF">
            <w:fldChar w:fldCharType="end"/>
          </w:r>
        </w:sdtContent>
      </w:sdt>
      <w:r w:rsidRPr="00CE6122">
        <w:t>.</w:t>
      </w:r>
    </w:p>
    <w:p w14:paraId="21C4281B" w14:textId="77777777" w:rsidR="005C1AA1" w:rsidRPr="003C79E1" w:rsidRDefault="005C1AA1" w:rsidP="00817858">
      <w:pPr>
        <w:pStyle w:val="Title2"/>
      </w:pPr>
      <w:bookmarkStart w:id="61" w:name="_Toc376890523"/>
      <w:bookmarkStart w:id="62" w:name="_Toc380682408"/>
      <w:r w:rsidRPr="003C79E1">
        <w:t>Hardwar</w:t>
      </w:r>
      <w:r w:rsidR="00247D30" w:rsidRPr="003C79E1">
        <w:t>e</w:t>
      </w:r>
      <w:r w:rsidRPr="003C79E1">
        <w:t xml:space="preserve"> Interface for Analog Signal Acquisition</w:t>
      </w:r>
      <w:bookmarkEnd w:id="61"/>
      <w:bookmarkEnd w:id="62"/>
    </w:p>
    <w:p w14:paraId="7D436A7F" w14:textId="77777777" w:rsidR="005C1AA1" w:rsidRPr="00797322" w:rsidRDefault="005C1AA1" w:rsidP="005C1AA1">
      <w:pPr>
        <w:pStyle w:val="TextThesis"/>
      </w:pPr>
      <w:r w:rsidRPr="006A476E">
        <w:t>The hardware interface provides a</w:t>
      </w:r>
      <w:r w:rsidR="00701629" w:rsidRPr="00C723CF">
        <w:t>n</w:t>
      </w:r>
      <w:r w:rsidRPr="00C723CF">
        <w:t xml:space="preserve"> </w:t>
      </w:r>
      <w:r w:rsidR="00701629" w:rsidRPr="00C723CF">
        <w:t xml:space="preserve">adaptation of the </w:t>
      </w:r>
      <w:r w:rsidRPr="000B7E09">
        <w:t xml:space="preserve">signal </w:t>
      </w:r>
      <w:r w:rsidRPr="0018589D">
        <w:t>from the analog outputs of the RTDS to the input</w:t>
      </w:r>
      <w:r w:rsidR="00701629" w:rsidRPr="00420F11">
        <w:t xml:space="preserve"> signal range</w:t>
      </w:r>
      <w:r w:rsidRPr="00C75CCF">
        <w:t xml:space="preserve"> of the PMUs </w:t>
      </w:r>
      <w:r w:rsidRPr="00BA641B">
        <w:t xml:space="preserve"> </w:t>
      </w:r>
      <w:r w:rsidR="00B85498" w:rsidRPr="004B09AD">
        <w:t>in order to enable the Synchrophasor</w:t>
      </w:r>
      <w:r w:rsidR="00B85498" w:rsidRPr="00B81ACB">
        <w:t xml:space="preserve"> measurement </w:t>
      </w:r>
      <w:r w:rsidR="00B85498" w:rsidRPr="005875A7">
        <w:t xml:space="preserve">using the commercial PMUs. </w:t>
      </w:r>
      <w:r w:rsidR="0070358A" w:rsidRPr="00A637E9">
        <w:t>T</w:t>
      </w:r>
      <w:r w:rsidR="00232BD0" w:rsidRPr="00A637E9">
        <w:t>he RTDS output</w:t>
      </w:r>
      <w:r w:rsidRPr="008535BD">
        <w:t xml:space="preserve"> signals are amplified to mimic the secondary side of current and voltage transformers. The </w:t>
      </w:r>
      <w:r w:rsidR="00FC3F43" w:rsidRPr="005D567B">
        <w:t xml:space="preserve">MiCOM </w:t>
      </w:r>
      <w:r w:rsidRPr="004B751E">
        <w:t xml:space="preserve">PMU has a rated input voltage limit of maximum 100/√3 to 120/√3 and currents of either 1A or 5A. </w:t>
      </w:r>
      <w:r w:rsidR="00F263D4" w:rsidRPr="004B751E">
        <w:t xml:space="preserve">However, </w:t>
      </w:r>
      <w:r w:rsidRPr="00797322">
        <w:t xml:space="preserve">it was also found from various tests that minimum signal strength of at least 38 % of the rated quantities were required for the Phasor to be published. </w:t>
      </w:r>
    </w:p>
    <w:p w14:paraId="1E599069" w14:textId="77777777" w:rsidR="005C1AA1" w:rsidRPr="003C79E1" w:rsidRDefault="005C1AA1" w:rsidP="006B0689">
      <w:pPr>
        <w:pStyle w:val="Title3"/>
      </w:pPr>
      <w:bookmarkStart w:id="63" w:name="_Toc376890524"/>
      <w:bookmarkStart w:id="64" w:name="_Toc380682409"/>
      <w:r w:rsidRPr="003C79E1">
        <w:t>Structure</w:t>
      </w:r>
      <w:bookmarkEnd w:id="63"/>
      <w:bookmarkEnd w:id="64"/>
    </w:p>
    <w:p w14:paraId="6D05D2CD" w14:textId="77777777" w:rsidR="005C1AA1" w:rsidRPr="009F2CB4" w:rsidRDefault="005C1AA1" w:rsidP="005C1AA1">
      <w:pPr>
        <w:pStyle w:val="TextThesis"/>
        <w:rPr>
          <w:lang w:val="de-DE"/>
        </w:rPr>
      </w:pPr>
      <w:r w:rsidRPr="006A476E">
        <w:t xml:space="preserve">The grids are simulated in RTDS and the analog signals corresponding to the three phase voltage and current of different buses and branches respectively </w:t>
      </w:r>
      <w:r w:rsidRPr="00C723CF">
        <w:t>can be obtained through the GTAO ports of the RTDS. The signals at the simulation level are scaled to 10 V and are routed through the GTAO ports. Then the signals are fed into a signal conditioner which conditions the signal to meet the requirements of the following stage ,which in our case is the voltage and current converter (ALTEA Electronic converter) which emulates the secondary side of the potential and current transformer.</w:t>
      </w:r>
      <w:r w:rsidR="00BB6F8E">
        <w:t xml:space="preserve"> </w:t>
      </w:r>
      <w:r w:rsidRPr="00C723CF">
        <w:t xml:space="preserve">The </w:t>
      </w:r>
      <w:r w:rsidR="0052701A" w:rsidRPr="00C723CF">
        <w:fldChar w:fldCharType="begin"/>
      </w:r>
      <w:r w:rsidR="008A4793" w:rsidRPr="003C79E1">
        <w:instrText xml:space="preserve"> REF _Ref376997593 \h </w:instrText>
      </w:r>
      <w:r w:rsidR="0052701A" w:rsidRPr="00C723CF">
        <w:fldChar w:fldCharType="separate"/>
      </w:r>
      <w:r w:rsidR="00563B92" w:rsidRPr="003C79E1">
        <w:t>Fig.</w:t>
      </w:r>
      <w:r w:rsidR="00563B92">
        <w:rPr>
          <w:noProof/>
        </w:rPr>
        <w:t>6</w:t>
      </w:r>
      <w:r w:rsidR="0052701A" w:rsidRPr="00C723CF">
        <w:fldChar w:fldCharType="end"/>
      </w:r>
      <w:r w:rsidR="00BB6F8E">
        <w:t xml:space="preserve"> </w:t>
      </w:r>
      <w:r w:rsidRPr="00CE6122">
        <w:t xml:space="preserve">depicts the simplified diagram of </w:t>
      </w:r>
      <w:r w:rsidRPr="0018589D">
        <w:t>the hardware interface between the RTDS and PMU.</w:t>
      </w:r>
      <w:r w:rsidR="00BB6F8E">
        <w:t xml:space="preserve"> </w:t>
      </w:r>
      <w:r w:rsidR="00BB6F8E" w:rsidRPr="009F2CB4">
        <w:rPr>
          <w:lang w:val="de-DE"/>
        </w:rPr>
        <w:t xml:space="preserve">The </w:t>
      </w:r>
      <w:r w:rsidR="00BB6F8E">
        <w:fldChar w:fldCharType="begin"/>
      </w:r>
      <w:r w:rsidR="00BB6F8E" w:rsidRPr="009F2CB4">
        <w:rPr>
          <w:lang w:val="de-DE"/>
        </w:rPr>
        <w:instrText xml:space="preserve"> REF _Ref380062486 \h </w:instrText>
      </w:r>
      <w:r w:rsidR="00BB6F8E">
        <w:fldChar w:fldCharType="separate"/>
      </w:r>
      <w:r w:rsidR="00563B92">
        <w:rPr>
          <w:rFonts w:hint="eastAsia"/>
          <w:b/>
        </w:rPr>
        <w:t>错误</w:t>
      </w:r>
      <w:r w:rsidR="00563B92">
        <w:rPr>
          <w:rFonts w:hint="eastAsia"/>
          <w:b/>
        </w:rPr>
        <w:t xml:space="preserve">! </w:t>
      </w:r>
      <w:r w:rsidR="00563B92">
        <w:rPr>
          <w:rFonts w:hint="eastAsia"/>
          <w:b/>
        </w:rPr>
        <w:t>未找到引用源。</w:t>
      </w:r>
      <w:r w:rsidR="00BB6F8E">
        <w:fldChar w:fldCharType="end"/>
      </w:r>
      <w:r w:rsidR="00BB6F8E" w:rsidRPr="009F2CB4">
        <w:rPr>
          <w:lang w:val="de-DE"/>
        </w:rPr>
        <w:t xml:space="preserve"> depicts the real hardware used for the interface </w:t>
      </w:r>
    </w:p>
    <w:p w14:paraId="1374E754" w14:textId="77777777" w:rsidR="00BB6F8E" w:rsidRPr="009F2CB4" w:rsidRDefault="00BB6F8E" w:rsidP="005C1AA1">
      <w:pPr>
        <w:pStyle w:val="TextThesis"/>
        <w:rPr>
          <w:lang w:val="de-DE"/>
        </w:rPr>
      </w:pPr>
    </w:p>
    <w:p w14:paraId="06DB47E1" w14:textId="77777777" w:rsidR="00BB6F8E" w:rsidRPr="009F2CB4" w:rsidRDefault="00BB6F8E" w:rsidP="005C1AA1">
      <w:pPr>
        <w:pStyle w:val="TextThesis"/>
        <w:rPr>
          <w:lang w:val="de-DE"/>
        </w:rPr>
      </w:pPr>
    </w:p>
    <w:p w14:paraId="2561255B" w14:textId="77777777" w:rsidR="005C1AA1" w:rsidRPr="009F2CB4" w:rsidRDefault="005C1AA1" w:rsidP="005C1AA1">
      <w:pPr>
        <w:pStyle w:val="TextThesis"/>
        <w:rPr>
          <w:lang w:val="de-DE"/>
        </w:rPr>
      </w:pPr>
    </w:p>
    <w:p w14:paraId="1AE2EAC1" w14:textId="77777777" w:rsidR="005C1AA1" w:rsidRPr="00A637E9" w:rsidRDefault="005C1AA1" w:rsidP="005C1AA1">
      <w:pPr>
        <w:pStyle w:val="ThesisFigure"/>
      </w:pPr>
      <w:r w:rsidRPr="00A637E9">
        <w:object w:dxaOrig="16515" w:dyaOrig="3601" w14:anchorId="7DFD0598">
          <v:shape id="_x0000_i1029" type="#_x0000_t75" style="width:453pt;height:99pt" o:ole="">
            <v:imagedata r:id="rId24" o:title=""/>
          </v:shape>
          <o:OLEObject Type="Embed" ProgID="Visio.Drawing.11" ShapeID="_x0000_i1029" DrawAspect="Content" ObjectID="_1430385055" r:id="rId25"/>
        </w:object>
      </w:r>
    </w:p>
    <w:p w14:paraId="0E54A7A9" w14:textId="77777777" w:rsidR="005C1AA1" w:rsidRDefault="004016B8" w:rsidP="004016B8">
      <w:pPr>
        <w:pStyle w:val="ThesisFigureText"/>
      </w:pPr>
      <w:bookmarkStart w:id="65" w:name="_Ref376997593"/>
      <w:bookmarkStart w:id="66" w:name="_Toc377000334"/>
      <w:bookmarkStart w:id="67" w:name="_Toc380682596"/>
      <w:r w:rsidRPr="003C79E1">
        <w:t>Fig.</w:t>
      </w:r>
      <w:r w:rsidR="0052701A" w:rsidRPr="003C79E1">
        <w:fldChar w:fldCharType="begin"/>
      </w:r>
      <w:r w:rsidRPr="003C79E1">
        <w:instrText xml:space="preserve"> SEQ Fig. \* ARABIC </w:instrText>
      </w:r>
      <w:r w:rsidR="0052701A" w:rsidRPr="003C79E1">
        <w:fldChar w:fldCharType="separate"/>
      </w:r>
      <w:r w:rsidR="00563B92">
        <w:rPr>
          <w:noProof/>
        </w:rPr>
        <w:t>6</w:t>
      </w:r>
      <w:r w:rsidR="0052701A" w:rsidRPr="003C79E1">
        <w:fldChar w:fldCharType="end"/>
      </w:r>
      <w:bookmarkEnd w:id="65"/>
      <w:r w:rsidRPr="003C79E1">
        <w:t>.</w:t>
      </w:r>
      <w:bookmarkEnd w:id="66"/>
      <w:r w:rsidR="00E16999">
        <w:t>Overview of hardware interface</w:t>
      </w:r>
      <w:r w:rsidR="00FE2209">
        <w:t xml:space="preserve"> </w:t>
      </w:r>
      <w:r w:rsidR="00E16999">
        <w:t>between RTDS &amp; PMU</w:t>
      </w:r>
      <w:bookmarkEnd w:id="67"/>
    </w:p>
    <w:p w14:paraId="60B0C50D" w14:textId="77777777" w:rsidR="001011F0" w:rsidRDefault="00E16999" w:rsidP="00E16999">
      <w:pPr>
        <w:pStyle w:val="ThesisFigure"/>
      </w:pPr>
      <w:r>
        <w:rPr>
          <w:noProof/>
          <w:lang w:eastAsia="zh-CN"/>
        </w:rPr>
        <mc:AlternateContent>
          <mc:Choice Requires="wps">
            <w:drawing>
              <wp:anchor distT="0" distB="0" distL="114300" distR="114300" simplePos="0" relativeHeight="251735040" behindDoc="0" locked="0" layoutInCell="1" allowOverlap="1" wp14:anchorId="6ECC9CEA" wp14:editId="3AACB139">
                <wp:simplePos x="0" y="0"/>
                <wp:positionH relativeFrom="column">
                  <wp:posOffset>825488</wp:posOffset>
                </wp:positionH>
                <wp:positionV relativeFrom="paragraph">
                  <wp:posOffset>2878576</wp:posOffset>
                </wp:positionV>
                <wp:extent cx="77470" cy="293297"/>
                <wp:effectExtent l="19050" t="38100" r="55880" b="12065"/>
                <wp:wrapNone/>
                <wp:docPr id="265" name="Gerade Verbindung mit Pfeil 265"/>
                <wp:cNvGraphicFramePr/>
                <a:graphic xmlns:a="http://schemas.openxmlformats.org/drawingml/2006/main">
                  <a:graphicData uri="http://schemas.microsoft.com/office/word/2010/wordprocessingShape">
                    <wps:wsp>
                      <wps:cNvCnPr/>
                      <wps:spPr>
                        <a:xfrm flipV="1">
                          <a:off x="0" y="0"/>
                          <a:ext cx="77470" cy="293297"/>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Gerade Verbindung mit Pfeil 265" o:spid="_x0000_s1026" type="#_x0000_t32" style="position:absolute;margin-left:65pt;margin-top:226.65pt;width:6.1pt;height:23.1pt;flip:y;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" strokecolor="#0d0d0d [3069]" strokeweight="1.5pt">
                <v:stroke endarrow="open"/>
              </v:shape>
            </w:pict>
          </mc:Fallback>
        </mc:AlternateContent>
      </w:r>
      <w:r>
        <w:rPr>
          <w:noProof/>
          <w:lang w:eastAsia="zh-CN"/>
        </w:rPr>
        <mc:AlternateContent>
          <mc:Choice Requires="wps">
            <w:drawing>
              <wp:anchor distT="0" distB="0" distL="114300" distR="114300" simplePos="0" relativeHeight="251729920" behindDoc="0" locked="0" layoutInCell="1" allowOverlap="1" wp14:anchorId="0E17A70F" wp14:editId="3C70ABA3">
                <wp:simplePos x="0" y="0"/>
                <wp:positionH relativeFrom="column">
                  <wp:posOffset>431800</wp:posOffset>
                </wp:positionH>
                <wp:positionV relativeFrom="paragraph">
                  <wp:posOffset>3101975</wp:posOffset>
                </wp:positionV>
                <wp:extent cx="802005" cy="302260"/>
                <wp:effectExtent l="0" t="0" r="0" b="25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005" cy="302260"/>
                        </a:xfrm>
                        <a:prstGeom prst="rect">
                          <a:avLst/>
                        </a:prstGeom>
                        <a:noFill/>
                        <a:ln w="9525">
                          <a:noFill/>
                          <a:miter lim="800000"/>
                          <a:headEnd/>
                          <a:tailEnd/>
                        </a:ln>
                      </wps:spPr>
                      <wps:txbx>
                        <w:txbxContent>
                          <w:p w14:paraId="1DB4C246" w14:textId="77777777" w:rsidR="00F556A5" w:rsidRPr="00166A47" w:rsidRDefault="00F556A5" w:rsidP="00166A47">
                            <w:pPr>
                              <w:jc w:val="center"/>
                              <w:rPr>
                                <w:b/>
                                <w:sz w:val="28"/>
                              </w:rPr>
                            </w:pPr>
                            <w:r w:rsidRPr="00166A47">
                              <w:rPr>
                                <w:b/>
                                <w:sz w:val="28"/>
                              </w:rPr>
                              <w:t>GTA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4pt;margin-top:244.25pt;width:63.15pt;height:23.8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" filled="f" stroked="f">
                <v:textbox>
                  <w:txbxContent>
                    <w:p w14:paraId="1DB4C246" w14:textId="77777777" w:rsidR="00F556A5" w:rsidRPr="00166A47" w:rsidRDefault="00F556A5" w:rsidP="00166A47">
                      <w:pPr>
                        <w:jc w:val="center"/>
                        <w:rPr>
                          <w:b/>
                          <w:sz w:val="28"/>
                        </w:rPr>
                      </w:pPr>
                      <w:r w:rsidRPr="00166A47">
                        <w:rPr>
                          <w:b/>
                          <w:sz w:val="28"/>
                        </w:rPr>
                        <w:t>GTAO</w:t>
                      </w:r>
                    </w:p>
                  </w:txbxContent>
                </v:textbox>
              </v:shape>
            </w:pict>
          </mc:Fallback>
        </mc:AlternateContent>
      </w:r>
      <w:r>
        <w:rPr>
          <w:noProof/>
          <w:lang w:eastAsia="zh-CN"/>
        </w:rPr>
        <mc:AlternateContent>
          <mc:Choice Requires="wps">
            <w:drawing>
              <wp:anchor distT="0" distB="0" distL="114300" distR="114300" simplePos="0" relativeHeight="251739136" behindDoc="0" locked="0" layoutInCell="1" allowOverlap="1" wp14:anchorId="4975671A" wp14:editId="380136F3">
                <wp:simplePos x="0" y="0"/>
                <wp:positionH relativeFrom="column">
                  <wp:posOffset>4793615</wp:posOffset>
                </wp:positionH>
                <wp:positionV relativeFrom="paragraph">
                  <wp:posOffset>2869565</wp:posOffset>
                </wp:positionV>
                <wp:extent cx="137795" cy="258445"/>
                <wp:effectExtent l="0" t="38100" r="52705" b="27305"/>
                <wp:wrapNone/>
                <wp:docPr id="267" name="Gerade Verbindung mit Pfeil 267"/>
                <wp:cNvGraphicFramePr/>
                <a:graphic xmlns:a="http://schemas.openxmlformats.org/drawingml/2006/main">
                  <a:graphicData uri="http://schemas.microsoft.com/office/word/2010/wordprocessingShape">
                    <wps:wsp>
                      <wps:cNvCnPr/>
                      <wps:spPr>
                        <a:xfrm flipV="1">
                          <a:off x="0" y="0"/>
                          <a:ext cx="137795" cy="258445"/>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67" o:spid="_x0000_s1026" type="#_x0000_t32" style="position:absolute;margin-left:377.45pt;margin-top:225.95pt;width:10.85pt;height:20.35pt;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" strokecolor="#0d0d0d [3069]" strokeweight="1.5pt">
                <v:stroke endarrow="open"/>
              </v:shape>
            </w:pict>
          </mc:Fallback>
        </mc:AlternateContent>
      </w:r>
      <w:r>
        <w:rPr>
          <w:noProof/>
          <w:lang w:eastAsia="zh-CN"/>
        </w:rPr>
        <mc:AlternateContent>
          <mc:Choice Requires="wps">
            <w:drawing>
              <wp:anchor distT="0" distB="0" distL="114300" distR="114300" simplePos="0" relativeHeight="251737088" behindDoc="0" locked="0" layoutInCell="1" allowOverlap="1" wp14:anchorId="21A5CE56" wp14:editId="70E98CB6">
                <wp:simplePos x="0" y="0"/>
                <wp:positionH relativeFrom="column">
                  <wp:posOffset>2326005</wp:posOffset>
                </wp:positionH>
                <wp:positionV relativeFrom="paragraph">
                  <wp:posOffset>3068320</wp:posOffset>
                </wp:positionV>
                <wp:extent cx="137795" cy="258445"/>
                <wp:effectExtent l="0" t="38100" r="52705" b="27305"/>
                <wp:wrapNone/>
                <wp:docPr id="266" name="Gerade Verbindung mit Pfeil 266"/>
                <wp:cNvGraphicFramePr/>
                <a:graphic xmlns:a="http://schemas.openxmlformats.org/drawingml/2006/main">
                  <a:graphicData uri="http://schemas.microsoft.com/office/word/2010/wordprocessingShape">
                    <wps:wsp>
                      <wps:cNvCnPr/>
                      <wps:spPr>
                        <a:xfrm flipV="1">
                          <a:off x="0" y="0"/>
                          <a:ext cx="137795" cy="258445"/>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66" o:spid="_x0000_s1026" type="#_x0000_t32" style="position:absolute;margin-left:183.15pt;margin-top:241.6pt;width:10.85pt;height:20.35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" strokecolor="#0d0d0d [3069]" strokeweight="1.5pt">
                <v:stroke endarrow="open"/>
              </v:shape>
            </w:pict>
          </mc:Fallback>
        </mc:AlternateContent>
      </w:r>
      <w:r>
        <w:rPr>
          <w:noProof/>
          <w:lang w:eastAsia="zh-CN"/>
        </w:rPr>
        <mc:AlternateContent>
          <mc:Choice Requires="wps">
            <w:drawing>
              <wp:anchor distT="0" distB="0" distL="114300" distR="114300" simplePos="0" relativeHeight="251734016" behindDoc="0" locked="0" layoutInCell="1" allowOverlap="1" wp14:anchorId="4AC8094B" wp14:editId="771960BA">
                <wp:simplePos x="0" y="0"/>
                <wp:positionH relativeFrom="column">
                  <wp:posOffset>4215130</wp:posOffset>
                </wp:positionH>
                <wp:positionV relativeFrom="paragraph">
                  <wp:posOffset>3067421</wp:posOffset>
                </wp:positionV>
                <wp:extent cx="1095459" cy="630063"/>
                <wp:effectExtent l="0" t="0" r="0" b="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459" cy="630063"/>
                        </a:xfrm>
                        <a:prstGeom prst="rect">
                          <a:avLst/>
                        </a:prstGeom>
                        <a:noFill/>
                        <a:ln w="9525">
                          <a:noFill/>
                          <a:miter lim="800000"/>
                          <a:headEnd/>
                          <a:tailEnd/>
                        </a:ln>
                      </wps:spPr>
                      <wps:txbx>
                        <w:txbxContent>
                          <w:p w14:paraId="696F061B" w14:textId="77777777" w:rsidR="00F556A5" w:rsidRPr="00166A47" w:rsidRDefault="00F556A5" w:rsidP="00166A47">
                            <w:pPr>
                              <w:pStyle w:val="KopfzeileThesis"/>
                              <w:jc w:val="center"/>
                              <w:rPr>
                                <w:rFonts w:ascii="Calibri" w:eastAsiaTheme="minorEastAsia" w:hAnsi="Calibri"/>
                                <w:b/>
                                <w:sz w:val="28"/>
                                <w:szCs w:val="22"/>
                                <w:lang w:val="de-DE" w:eastAsia="en-US"/>
                              </w:rPr>
                            </w:pPr>
                            <w:r w:rsidRPr="00166A47">
                              <w:rPr>
                                <w:rFonts w:ascii="Calibri" w:eastAsiaTheme="minorEastAsia" w:hAnsi="Calibri"/>
                                <w:b/>
                                <w:sz w:val="28"/>
                                <w:szCs w:val="22"/>
                                <w:lang w:val="de-DE" w:eastAsia="en-US"/>
                              </w:rPr>
                              <w:t>ALTEA</w:t>
                            </w:r>
                          </w:p>
                          <w:p w14:paraId="634A19F1" w14:textId="77777777" w:rsidR="00F556A5" w:rsidRPr="00166A47" w:rsidRDefault="00F556A5" w:rsidP="00166A47">
                            <w:pPr>
                              <w:pStyle w:val="KopfzeileThesis"/>
                              <w:jc w:val="center"/>
                              <w:rPr>
                                <w:rFonts w:ascii="Calibri" w:eastAsiaTheme="minorEastAsia" w:hAnsi="Calibri"/>
                                <w:b/>
                                <w:sz w:val="28"/>
                                <w:szCs w:val="22"/>
                                <w:lang w:val="de-DE" w:eastAsia="en-US"/>
                              </w:rPr>
                            </w:pPr>
                            <w:r w:rsidRPr="00166A47">
                              <w:rPr>
                                <w:rFonts w:ascii="Calibri" w:eastAsiaTheme="minorEastAsia" w:hAnsi="Calibri"/>
                                <w:b/>
                                <w:sz w:val="28"/>
                                <w:szCs w:val="22"/>
                                <w:lang w:val="de-DE" w:eastAsia="en-US"/>
                              </w:rPr>
                              <w:t>Amplif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31.9pt;margin-top:241.55pt;width:86.25pt;height:49.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" filled="f" stroked="f">
                <v:textbox>
                  <w:txbxContent>
                    <w:p w14:paraId="696F061B" w14:textId="77777777" w:rsidR="00F556A5" w:rsidRPr="00166A47" w:rsidRDefault="00F556A5" w:rsidP="00166A47">
                      <w:pPr>
                        <w:pStyle w:val="KopfzeileThesis"/>
                        <w:jc w:val="center"/>
                        <w:rPr>
                          <w:rFonts w:ascii="Calibri" w:eastAsiaTheme="minorEastAsia" w:hAnsi="Calibri"/>
                          <w:b/>
                          <w:sz w:val="28"/>
                          <w:szCs w:val="22"/>
                          <w:lang w:val="de-DE" w:eastAsia="en-US"/>
                        </w:rPr>
                      </w:pPr>
                      <w:r w:rsidRPr="00166A47">
                        <w:rPr>
                          <w:rFonts w:ascii="Calibri" w:eastAsiaTheme="minorEastAsia" w:hAnsi="Calibri"/>
                          <w:b/>
                          <w:sz w:val="28"/>
                          <w:szCs w:val="22"/>
                          <w:lang w:val="de-DE" w:eastAsia="en-US"/>
                        </w:rPr>
                        <w:t>ALTEA</w:t>
                      </w:r>
                    </w:p>
                    <w:p w14:paraId="634A19F1" w14:textId="77777777" w:rsidR="00F556A5" w:rsidRPr="00166A47" w:rsidRDefault="00F556A5" w:rsidP="00166A47">
                      <w:pPr>
                        <w:pStyle w:val="KopfzeileThesis"/>
                        <w:jc w:val="center"/>
                        <w:rPr>
                          <w:rFonts w:ascii="Calibri" w:eastAsiaTheme="minorEastAsia" w:hAnsi="Calibri"/>
                          <w:b/>
                          <w:sz w:val="28"/>
                          <w:szCs w:val="22"/>
                          <w:lang w:val="de-DE" w:eastAsia="en-US"/>
                        </w:rPr>
                      </w:pPr>
                      <w:r w:rsidRPr="00166A47">
                        <w:rPr>
                          <w:rFonts w:ascii="Calibri" w:eastAsiaTheme="minorEastAsia" w:hAnsi="Calibri"/>
                          <w:b/>
                          <w:sz w:val="28"/>
                          <w:szCs w:val="22"/>
                          <w:lang w:val="de-DE" w:eastAsia="en-US"/>
                        </w:rPr>
                        <w:t>Amplifier</w:t>
                      </w:r>
                    </w:p>
                  </w:txbxContent>
                </v:textbox>
              </v:shape>
            </w:pict>
          </mc:Fallback>
        </mc:AlternateContent>
      </w:r>
      <w:r>
        <w:rPr>
          <w:noProof/>
          <w:lang w:eastAsia="zh-CN"/>
        </w:rPr>
        <mc:AlternateContent>
          <mc:Choice Requires="wps">
            <w:drawing>
              <wp:anchor distT="0" distB="0" distL="114300" distR="114300" simplePos="0" relativeHeight="251731968" behindDoc="0" locked="0" layoutInCell="1" allowOverlap="1" wp14:anchorId="23A0C1A6" wp14:editId="6931BD5E">
                <wp:simplePos x="0" y="0"/>
                <wp:positionH relativeFrom="column">
                  <wp:posOffset>1308364</wp:posOffset>
                </wp:positionH>
                <wp:positionV relativeFrom="paragraph">
                  <wp:posOffset>3253105</wp:posOffset>
                </wp:positionV>
                <wp:extent cx="1673525" cy="293298"/>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3525" cy="293298"/>
                        </a:xfrm>
                        <a:prstGeom prst="rect">
                          <a:avLst/>
                        </a:prstGeom>
                        <a:noFill/>
                        <a:ln w="9525">
                          <a:noFill/>
                          <a:miter lim="800000"/>
                          <a:headEnd/>
                          <a:tailEnd/>
                        </a:ln>
                      </wps:spPr>
                      <wps:txbx>
                        <w:txbxContent>
                          <w:p w14:paraId="11744707" w14:textId="77777777" w:rsidR="00F556A5" w:rsidRPr="00412B78" w:rsidRDefault="00F556A5" w:rsidP="00166A47">
                            <w:pPr>
                              <w:jc w:val="center"/>
                              <w:rPr>
                                <w:b/>
                                <w:sz w:val="28"/>
                                <w:lang w:val="de-DE"/>
                              </w:rPr>
                            </w:pPr>
                            <w:r>
                              <w:rPr>
                                <w:b/>
                                <w:sz w:val="28"/>
                                <w:lang w:val="de-DE"/>
                              </w:rPr>
                              <w:t xml:space="preserve">Signal </w:t>
                            </w:r>
                            <w:r w:rsidRPr="00166A47">
                              <w:rPr>
                                <w:b/>
                                <w:sz w:val="28"/>
                              </w:rPr>
                              <w:t>Condition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103pt;margin-top:256.15pt;width:131.75pt;height:23.1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" filled="f" stroked="f">
                <v:textbox>
                  <w:txbxContent>
                    <w:p w14:paraId="11744707" w14:textId="77777777" w:rsidR="00F556A5" w:rsidRPr="00412B78" w:rsidRDefault="00F556A5" w:rsidP="00166A47">
                      <w:pPr>
                        <w:jc w:val="center"/>
                        <w:rPr>
                          <w:b/>
                          <w:sz w:val="28"/>
                          <w:lang w:val="de-DE"/>
                        </w:rPr>
                      </w:pPr>
                      <w:r>
                        <w:rPr>
                          <w:b/>
                          <w:sz w:val="28"/>
                          <w:lang w:val="de-DE"/>
                        </w:rPr>
                        <w:t xml:space="preserve">Signal </w:t>
                      </w:r>
                      <w:r w:rsidRPr="00166A47">
                        <w:rPr>
                          <w:b/>
                          <w:sz w:val="28"/>
                        </w:rPr>
                        <w:t>Conditioner</w:t>
                      </w:r>
                    </w:p>
                  </w:txbxContent>
                </v:textbox>
              </v:shape>
            </w:pict>
          </mc:Fallback>
        </mc:AlternateContent>
      </w:r>
      <w:r>
        <w:rPr>
          <w:noProof/>
          <w:lang w:eastAsia="zh-CN"/>
        </w:rPr>
        <w:drawing>
          <wp:inline distT="0" distB="0" distL="0" distR="0" wp14:anchorId="343AA49A" wp14:editId="48C97F89">
            <wp:extent cx="4856400" cy="3639600"/>
            <wp:effectExtent l="0" t="0" r="1905" b="0"/>
            <wp:docPr id="262" name="Grafik 262" descr="\\eonakku\home\acs\jli-asa\Desktop\hardware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onakku\home\acs\jli-asa\Desktop\hardware interfac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56400" cy="3639600"/>
                    </a:xfrm>
                    <a:prstGeom prst="rect">
                      <a:avLst/>
                    </a:prstGeom>
                    <a:noFill/>
                    <a:ln>
                      <a:noFill/>
                    </a:ln>
                  </pic:spPr>
                </pic:pic>
              </a:graphicData>
            </a:graphic>
          </wp:inline>
        </w:drawing>
      </w:r>
    </w:p>
    <w:p w14:paraId="78846893" w14:textId="77777777" w:rsidR="00E16999" w:rsidRPr="00E16999" w:rsidRDefault="007B4EC8" w:rsidP="007B4EC8">
      <w:pPr>
        <w:pStyle w:val="ThesisFigureText"/>
      </w:pPr>
      <w:bookmarkStart w:id="68" w:name="_Ref380062480"/>
      <w:bookmarkStart w:id="69" w:name="_Toc380682597"/>
      <w:r>
        <w:t>Fig.</w:t>
      </w:r>
      <w:r>
        <w:fldChar w:fldCharType="begin"/>
      </w:r>
      <w:r>
        <w:instrText xml:space="preserve"> SEQ Fig. \* ARABIC </w:instrText>
      </w:r>
      <w:r>
        <w:fldChar w:fldCharType="separate"/>
      </w:r>
      <w:r w:rsidR="00563B92">
        <w:rPr>
          <w:noProof/>
        </w:rPr>
        <w:t>7</w:t>
      </w:r>
      <w:r>
        <w:fldChar w:fldCharType="end"/>
      </w:r>
      <w:r>
        <w:t>.</w:t>
      </w:r>
      <w:r w:rsidR="00E16999">
        <w:t>Hardware interface</w:t>
      </w:r>
      <w:bookmarkEnd w:id="68"/>
      <w:bookmarkEnd w:id="69"/>
    </w:p>
    <w:p w14:paraId="0AACBBFA" w14:textId="77777777" w:rsidR="00E16999" w:rsidRPr="00E16999" w:rsidRDefault="00E16999" w:rsidP="00E16999">
      <w:pPr>
        <w:pStyle w:val="ThesisFigureText"/>
      </w:pPr>
    </w:p>
    <w:p w14:paraId="1FB420F1" w14:textId="77777777" w:rsidR="005C1AA1" w:rsidRPr="003C79E1" w:rsidRDefault="005C1AA1" w:rsidP="006B0689">
      <w:pPr>
        <w:pStyle w:val="Title3"/>
      </w:pPr>
      <w:bookmarkStart w:id="70" w:name="_Toc376890525"/>
      <w:bookmarkStart w:id="71" w:name="_Toc380682410"/>
      <w:r w:rsidRPr="003C79E1">
        <w:t>Signal Conditioner</w:t>
      </w:r>
      <w:bookmarkEnd w:id="70"/>
      <w:bookmarkEnd w:id="71"/>
    </w:p>
    <w:p w14:paraId="5C607D17" w14:textId="77777777" w:rsidR="0096224C" w:rsidRDefault="005C1AA1" w:rsidP="005C1AA1">
      <w:pPr>
        <w:pStyle w:val="TextThesis"/>
      </w:pPr>
      <w:r w:rsidRPr="006A476E">
        <w:t>Signal conditioning</w:t>
      </w:r>
      <w:r w:rsidRPr="00C723CF">
        <w:t xml:space="preserve"> means </w:t>
      </w:r>
      <w:r w:rsidR="00DC0064" w:rsidRPr="00C723CF">
        <w:t xml:space="preserve">adapting </w:t>
      </w:r>
      <w:r w:rsidRPr="00C723CF">
        <w:t xml:space="preserve">an </w:t>
      </w:r>
      <w:hyperlink r:id="rId27" w:tooltip="Analog signal" w:history="1">
        <w:r w:rsidRPr="004B09AD">
          <w:t>analog signal</w:t>
        </w:r>
      </w:hyperlink>
      <w:r w:rsidRPr="006A476E">
        <w:t xml:space="preserve"> in such a way that it meets the requirements of the next stage for further processing. </w:t>
      </w:r>
      <w:r w:rsidRPr="00C723CF">
        <w:t xml:space="preserve">The output ports of RTDS act as the transducers, the signal conditioner conditions the signals of the transducers so that it meets the requirement of the </w:t>
      </w:r>
      <w:r w:rsidR="00CE573D" w:rsidRPr="00C723CF">
        <w:t xml:space="preserve">Altea </w:t>
      </w:r>
      <w:r w:rsidRPr="000B7E09">
        <w:t>converter</w:t>
      </w:r>
      <w:r w:rsidRPr="006A476E">
        <w:t xml:space="preserve"> which then amplifies the simulation level signals </w:t>
      </w:r>
      <w:r w:rsidR="008A4793" w:rsidRPr="006A476E">
        <w:t>into a</w:t>
      </w:r>
      <w:r w:rsidRPr="00C723CF">
        <w:t xml:space="preserve"> real power system level. RTDS gives an output signal ranging ±10 V </w:t>
      </w:r>
      <w:r w:rsidR="008A4793" w:rsidRPr="00C723CF">
        <w:t>whereas</w:t>
      </w:r>
      <w:r w:rsidRPr="00C723CF">
        <w:t xml:space="preserve"> the input range of ALTEA converter is ±1 V</w:t>
      </w:r>
      <w:r w:rsidR="00EC5D29" w:rsidRPr="00C723CF">
        <w:t>. A</w:t>
      </w:r>
      <w:r w:rsidR="00CE573D" w:rsidRPr="00C723CF">
        <w:t>ltea</w:t>
      </w:r>
      <w:r w:rsidR="00EC5D29" w:rsidRPr="000B7E09">
        <w:t xml:space="preserve"> converte</w:t>
      </w:r>
      <w:r w:rsidR="00EC5D29" w:rsidRPr="00CE6122">
        <w:t>rs are electronic voltage and current amplifier</w:t>
      </w:r>
      <w:r w:rsidR="00AB506B" w:rsidRPr="0018589D">
        <w:t>s</w:t>
      </w:r>
      <w:r w:rsidR="00CE573D" w:rsidRPr="00420F11">
        <w:t xml:space="preserve"> designed by Altea power monitoring solutions</w:t>
      </w:r>
      <w:r w:rsidR="00EC5D29" w:rsidRPr="00C75CCF">
        <w:t>.</w:t>
      </w:r>
      <w:r w:rsidR="00CE573D" w:rsidRPr="009440D1">
        <w:t xml:space="preserve"> It </w:t>
      </w:r>
      <w:r w:rsidR="00AB506B" w:rsidRPr="00BA641B">
        <w:t xml:space="preserve">amplifies voltage signals of 1V to 100/√3 V </w:t>
      </w:r>
      <w:r w:rsidR="00AB506B" w:rsidRPr="00BA641B">
        <w:lastRenderedPageBreak/>
        <w:t xml:space="preserve">and </w:t>
      </w:r>
      <w:r w:rsidR="00CE573D" w:rsidRPr="004B09AD">
        <w:t xml:space="preserve"> </w:t>
      </w:r>
      <w:r w:rsidR="00AB506B" w:rsidRPr="004B09AD">
        <w:t>current signals of 1V to 1 A .</w:t>
      </w:r>
      <w:r w:rsidRPr="00E76A2B">
        <w:t xml:space="preserve">The basic functional part of the signal conditioner is the Op-amp . </w:t>
      </w:r>
    </w:p>
    <w:p w14:paraId="7CABB664" w14:textId="77777777" w:rsidR="005C1AA1" w:rsidRPr="003C79E1" w:rsidRDefault="005C1AA1" w:rsidP="00166A47">
      <w:pPr>
        <w:pStyle w:val="TextThesis"/>
      </w:pPr>
      <w:r w:rsidRPr="00E76A2B">
        <w:t xml:space="preserve">The basic characteristics of an Op-amp can be described as a device that amplifies a differential input voltage with very high gain and presents it at the output. Ideally the Op-amp is assumed to have infinite gain, infinite input impedance, infinite bandwidth and </w:t>
      </w:r>
      <w:r w:rsidRPr="005D567B">
        <w:t>zero output impedance. This means that it doesn’t draw current from the input and when multiple operational amplifier are connected in cascade then proper signal isolation could be achieved. It also means that signals of any frequency could be amplified the same way. But in practice op-amps have a finite bandwidth and gain,</w:t>
      </w:r>
      <w:r w:rsidR="00CA34BC">
        <w:t xml:space="preserve"> </w:t>
      </w:r>
      <w:r w:rsidRPr="005D567B">
        <w:t>given by the gain bandwidth product (GBP). In open loop conditions the operational amplifiers have very high gain in the order of 10</w:t>
      </w:r>
      <w:r w:rsidRPr="004B751E">
        <w:rPr>
          <w:vertAlign w:val="superscript"/>
        </w:rPr>
        <w:t>6</w:t>
      </w:r>
      <w:r w:rsidRPr="004B751E">
        <w:t xml:space="preserve"> with a very low corner frequency or bandwidth. However in closed loop conditions (inverting and non-inverting mode of operation) the bandwidth could be increased at the expense of the gain. </w:t>
      </w:r>
    </w:p>
    <w:p w14:paraId="62810EC4" w14:textId="77777777" w:rsidR="005C1AA1" w:rsidRPr="00E76A2B" w:rsidRDefault="005C1AA1" w:rsidP="005C1AA1">
      <w:pPr>
        <w:pStyle w:val="TextThesis"/>
      </w:pPr>
      <w:r w:rsidRPr="003C79E1">
        <w:t>As according to an experimental test</w:t>
      </w:r>
      <w:r w:rsidR="00771A7D" w:rsidRPr="003C79E1">
        <w:t xml:space="preserve"> </w:t>
      </w:r>
      <w:sdt>
        <w:sdtPr>
          <w:id w:val="-1231458040"/>
          <w:citation/>
        </w:sdtPr>
        <w:sdtEndPr/>
        <w:sdtContent>
          <w:r w:rsidR="0052701A" w:rsidRPr="00A637E9">
            <w:fldChar w:fldCharType="begin"/>
          </w:r>
          <w:r w:rsidR="00771A7D" w:rsidRPr="003C79E1">
            <w:instrText xml:space="preserve"> CITATION Mac01 \l 1033 </w:instrText>
          </w:r>
          <w:r w:rsidR="0052701A" w:rsidRPr="00A637E9">
            <w:fldChar w:fldCharType="separate"/>
          </w:r>
          <w:r w:rsidR="001A7E97" w:rsidRPr="001A7E97">
            <w:t>[11]</w:t>
          </w:r>
          <w:r w:rsidR="0052701A" w:rsidRPr="00A637E9">
            <w:fldChar w:fldCharType="end"/>
          </w:r>
        </w:sdtContent>
      </w:sdt>
      <w:r w:rsidR="00DC68A0">
        <w:t>i</w:t>
      </w:r>
      <w:r w:rsidRPr="00E76A2B">
        <w:t xml:space="preserve">t was experimentally proven that the open loop transfer function of </w:t>
      </w:r>
      <w:r w:rsidR="00DC68A0">
        <w:t>an</w:t>
      </w:r>
      <w:r w:rsidR="00DC68A0" w:rsidRPr="005D567B">
        <w:t xml:space="preserve"> </w:t>
      </w:r>
      <w:r w:rsidRPr="005D567B">
        <w:t xml:space="preserve">operational amplifier resembles that of a first order low pass filter and is given as in </w:t>
      </w:r>
      <w:r w:rsidR="0067191F" w:rsidRPr="005D567B">
        <w:t>Eqn.</w:t>
      </w:r>
      <w:r w:rsidR="003C79E1">
        <w:t>4</w:t>
      </w:r>
      <w:sdt>
        <w:sdtPr>
          <w:id w:val="2038690735"/>
          <w:citation/>
        </w:sdtPr>
        <w:sdtEndPr/>
        <w:sdtContent>
          <w:r w:rsidR="0052701A" w:rsidRPr="00A637E9">
            <w:fldChar w:fldCharType="begin"/>
          </w:r>
          <w:r w:rsidR="00771A7D" w:rsidRPr="003C79E1">
            <w:instrText xml:space="preserve"> CITATION Mac01 \l 1033 </w:instrText>
          </w:r>
          <w:r w:rsidR="0052701A" w:rsidRPr="00A637E9">
            <w:fldChar w:fldCharType="separate"/>
          </w:r>
          <w:r w:rsidR="001A7E97">
            <w:rPr>
              <w:noProof/>
            </w:rPr>
            <w:t xml:space="preserve"> </w:t>
          </w:r>
          <w:r w:rsidR="001A7E97" w:rsidRPr="001A7E97">
            <w:rPr>
              <w:noProof/>
            </w:rPr>
            <w:t>[11]</w:t>
          </w:r>
          <w:r w:rsidR="0052701A" w:rsidRPr="00A637E9">
            <w:fldChar w:fldCharType="end"/>
          </w:r>
        </w:sdtContent>
      </w:sdt>
      <w:r w:rsidRPr="00E76A2B">
        <w:t>.</w:t>
      </w:r>
    </w:p>
    <w:tbl>
      <w:tblPr>
        <w:tblW w:w="0" w:type="auto"/>
        <w:tblLook w:val="04A0" w:firstRow="1" w:lastRow="0" w:firstColumn="1" w:lastColumn="0" w:noHBand="0" w:noVBand="1"/>
      </w:tblPr>
      <w:tblGrid>
        <w:gridCol w:w="8046"/>
        <w:gridCol w:w="1166"/>
      </w:tblGrid>
      <w:tr w:rsidR="005C1AA1" w:rsidRPr="003C79E1" w14:paraId="3444A434" w14:textId="77777777" w:rsidTr="00C1307E">
        <w:trPr>
          <w:trHeight w:val="251"/>
        </w:trPr>
        <w:tc>
          <w:tcPr>
            <w:tcW w:w="8046" w:type="dxa"/>
            <w:vAlign w:val="center"/>
          </w:tcPr>
          <w:p w14:paraId="0C205989" w14:textId="77777777" w:rsidR="005C1AA1" w:rsidRPr="003C79E1" w:rsidRDefault="005C1AA1" w:rsidP="00C1307E">
            <w:pPr>
              <w:pStyle w:val="ThesisFormula"/>
              <w:jc w:val="center"/>
              <w:rPr>
                <w:rFonts w:eastAsia="Times New Roman"/>
              </w:rPr>
            </w:pPr>
            <w:r w:rsidRPr="003C79E1">
              <w:rPr>
                <w:rFonts w:eastAsia="Times New Roman"/>
                <w:position w:val="-60"/>
              </w:rPr>
              <w:object w:dxaOrig="1420" w:dyaOrig="980" w14:anchorId="752E9191">
                <v:shape id="_x0000_i1030" type="#_x0000_t75" style="width:71pt;height:50pt" o:ole="">
                  <v:imagedata r:id="rId28" o:title=""/>
                </v:shape>
                <o:OLEObject Type="Embed" ProgID="Equation.DSMT4" ShapeID="_x0000_i1030" DrawAspect="Content" ObjectID="_1430385056" r:id="rId29"/>
              </w:object>
            </w:r>
          </w:p>
        </w:tc>
        <w:tc>
          <w:tcPr>
            <w:tcW w:w="1166" w:type="dxa"/>
            <w:vAlign w:val="center"/>
          </w:tcPr>
          <w:p w14:paraId="50179890" w14:textId="77777777" w:rsidR="005C1AA1" w:rsidRPr="003C79E1" w:rsidRDefault="005C1AA1" w:rsidP="00C1307E">
            <w:pPr>
              <w:pStyle w:val="46BB8CDA7AD04FB8A925DA5B3F1E796A"/>
              <w:numPr>
                <w:ilvl w:val="0"/>
                <w:numId w:val="18"/>
              </w:numPr>
              <w:spacing w:after="0" w:line="240" w:lineRule="auto"/>
              <w:jc w:val="center"/>
            </w:pPr>
          </w:p>
        </w:tc>
      </w:tr>
    </w:tbl>
    <w:p w14:paraId="485C3B34" w14:textId="77777777" w:rsidR="005C1AA1" w:rsidRPr="003C79E1" w:rsidRDefault="005C1AA1" w:rsidP="005C1AA1">
      <w:pPr>
        <w:pStyle w:val="TextThesis"/>
      </w:pPr>
      <w:r w:rsidRPr="003C79E1">
        <w:t>The GBP is given as in equation</w:t>
      </w:r>
      <w:r w:rsidR="0067191F" w:rsidRPr="003C79E1">
        <w:t xml:space="preserve"> (Eqn.</w:t>
      </w:r>
      <w:r w:rsidR="003C79E1">
        <w:t>5</w:t>
      </w:r>
      <w:r w:rsidR="0067191F" w:rsidRPr="003C79E1">
        <w:t>)</w:t>
      </w:r>
      <w:sdt>
        <w:sdtPr>
          <w:id w:val="-1945988780"/>
          <w:citation/>
        </w:sdtPr>
        <w:sdtEndPr/>
        <w:sdtContent>
          <w:r w:rsidR="0052701A" w:rsidRPr="003C79E1">
            <w:fldChar w:fldCharType="begin"/>
          </w:r>
          <w:r w:rsidR="00771A7D" w:rsidRPr="003C79E1">
            <w:instrText xml:space="preserve"> CITATION Mac01 \l 1033 </w:instrText>
          </w:r>
          <w:r w:rsidR="0052701A" w:rsidRPr="003C79E1">
            <w:fldChar w:fldCharType="separate"/>
          </w:r>
          <w:r w:rsidR="001A7E97">
            <w:rPr>
              <w:noProof/>
            </w:rPr>
            <w:t xml:space="preserve"> </w:t>
          </w:r>
          <w:r w:rsidR="001A7E97" w:rsidRPr="001A7E97">
            <w:rPr>
              <w:noProof/>
            </w:rPr>
            <w:t>[11]</w:t>
          </w:r>
          <w:r w:rsidR="0052701A" w:rsidRPr="003C79E1">
            <w:fldChar w:fldCharType="end"/>
          </w:r>
        </w:sdtContent>
      </w:sdt>
    </w:p>
    <w:tbl>
      <w:tblPr>
        <w:tblW w:w="0" w:type="auto"/>
        <w:tblLook w:val="04A0" w:firstRow="1" w:lastRow="0" w:firstColumn="1" w:lastColumn="0" w:noHBand="0" w:noVBand="1"/>
      </w:tblPr>
      <w:tblGrid>
        <w:gridCol w:w="8046"/>
        <w:gridCol w:w="1166"/>
      </w:tblGrid>
      <w:tr w:rsidR="005C1AA1" w:rsidRPr="003C79E1" w14:paraId="3F43C5F2" w14:textId="77777777" w:rsidTr="00C1307E">
        <w:trPr>
          <w:trHeight w:val="251"/>
        </w:trPr>
        <w:tc>
          <w:tcPr>
            <w:tcW w:w="8046" w:type="dxa"/>
            <w:vAlign w:val="center"/>
          </w:tcPr>
          <w:p w14:paraId="15580B57" w14:textId="77777777" w:rsidR="005C1AA1" w:rsidRPr="003C79E1" w:rsidRDefault="005C1AA1" w:rsidP="00C1307E">
            <w:pPr>
              <w:pStyle w:val="ThesisFormula"/>
              <w:jc w:val="center"/>
              <w:rPr>
                <w:rFonts w:eastAsia="Times New Roman"/>
              </w:rPr>
            </w:pPr>
            <w:r w:rsidRPr="003C79E1">
              <w:rPr>
                <w:rFonts w:eastAsia="Times New Roman"/>
                <w:position w:val="-24"/>
              </w:rPr>
              <w:object w:dxaOrig="1520" w:dyaOrig="620" w14:anchorId="16936FF9">
                <v:shape id="_x0000_i1031" type="#_x0000_t75" style="width:77pt;height:32pt" o:ole="">
                  <v:imagedata r:id="rId30" o:title=""/>
                </v:shape>
                <o:OLEObject Type="Embed" ProgID="Equation.DSMT4" ShapeID="_x0000_i1031" DrawAspect="Content" ObjectID="_1430385057" r:id="rId31"/>
              </w:object>
            </w:r>
          </w:p>
        </w:tc>
        <w:tc>
          <w:tcPr>
            <w:tcW w:w="1166" w:type="dxa"/>
            <w:vAlign w:val="center"/>
          </w:tcPr>
          <w:p w14:paraId="6DB7CD16" w14:textId="77777777" w:rsidR="005C1AA1" w:rsidRPr="003C79E1" w:rsidRDefault="005C1AA1" w:rsidP="00C1307E">
            <w:pPr>
              <w:pStyle w:val="46BB8CDA7AD04FB8A925DA5B3F1E796A"/>
              <w:numPr>
                <w:ilvl w:val="0"/>
                <w:numId w:val="18"/>
              </w:numPr>
              <w:spacing w:after="0" w:line="240" w:lineRule="auto"/>
              <w:jc w:val="center"/>
            </w:pPr>
          </w:p>
        </w:tc>
      </w:tr>
    </w:tbl>
    <w:p w14:paraId="260D9F9F" w14:textId="77777777" w:rsidR="005C1AA1" w:rsidRPr="003C79E1" w:rsidRDefault="005C1AA1" w:rsidP="005C1AA1">
      <w:pPr>
        <w:pStyle w:val="TextThesis"/>
        <w:rPr>
          <w:noProof/>
        </w:rPr>
      </w:pPr>
      <w:r w:rsidRPr="003C79E1">
        <w:rPr>
          <w:noProof/>
        </w:rPr>
        <w:t>From the specifications of the output port of RTDS and the input range of the ALTEA amplifier it is clear that the output signal from RTDS has to be scaled down from 10 V to 1 V. For such an application the operational amplifier should be operated in inverting mode.</w:t>
      </w:r>
    </w:p>
    <w:p w14:paraId="73B14DE8" w14:textId="77777777" w:rsidR="005C1AA1" w:rsidRPr="00D32D25" w:rsidRDefault="005C1AA1" w:rsidP="005C1AA1">
      <w:pPr>
        <w:pStyle w:val="TextThesis"/>
        <w:rPr>
          <w:rFonts w:eastAsia="Times New Roman"/>
        </w:rPr>
      </w:pPr>
      <w:r w:rsidRPr="006A476E">
        <w:t>In the inverting mode of the operational amplifier the input signal could be</w:t>
      </w:r>
      <w:r w:rsidRPr="00C723CF">
        <w:t xml:space="preserve"> scaled down but in the process the signal would suffer a phase shift of 180 degrees.</w:t>
      </w:r>
      <w:r w:rsidR="00C354AD">
        <w:t xml:space="preserve"> </w:t>
      </w:r>
      <w:r w:rsidRPr="00C723CF">
        <w:t>The scaling of the gain is achieved by properly selecting the feedback resistor R</w:t>
      </w:r>
      <w:r w:rsidRPr="00C723CF">
        <w:rPr>
          <w:vertAlign w:val="subscript"/>
        </w:rPr>
        <w:t>f</w:t>
      </w:r>
      <w:r w:rsidRPr="00C723CF">
        <w:t xml:space="preserve"> and the input resistor R</w:t>
      </w:r>
      <w:r w:rsidRPr="00C723CF">
        <w:rPr>
          <w:vertAlign w:val="subscript"/>
        </w:rPr>
        <w:t>in</w:t>
      </w:r>
      <w:r w:rsidRPr="00C723CF">
        <w:t xml:space="preserve">. </w:t>
      </w:r>
      <w:r w:rsidRPr="00D32D25">
        <w:t xml:space="preserve">In </w:t>
      </w:r>
      <w:r w:rsidR="005B7DE8">
        <w:t>the</w:t>
      </w:r>
      <w:r w:rsidRPr="00D32D25">
        <w:t xml:space="preserve"> classical feedback theory the inverting operation mode of the operational amplifier could be represented like in the </w:t>
      </w:r>
      <w:r w:rsidR="00BB6F8E">
        <w:fldChar w:fldCharType="begin"/>
      </w:r>
      <w:r w:rsidR="00BB6F8E">
        <w:instrText xml:space="preserve"> REF _Ref380062687 \h </w:instrText>
      </w:r>
      <w:r w:rsidR="00BB6F8E">
        <w:fldChar w:fldCharType="separate"/>
      </w:r>
      <w:r w:rsidR="00563B92">
        <w:t xml:space="preserve">Fig. </w:t>
      </w:r>
      <w:r w:rsidR="00563B92">
        <w:rPr>
          <w:noProof/>
        </w:rPr>
        <w:t>8</w:t>
      </w:r>
      <w:r w:rsidR="00BB6F8E">
        <w:fldChar w:fldCharType="end"/>
      </w:r>
      <w:r w:rsidR="00922611" w:rsidRPr="00D32D25">
        <w:t xml:space="preserve"> given</w:t>
      </w:r>
      <w:r w:rsidRPr="00D32D25">
        <w:t>. Where P(s)</w:t>
      </w:r>
      <w:r w:rsidRPr="00D32D25">
        <w:rPr>
          <w:rFonts w:eastAsia="Times New Roman"/>
        </w:rPr>
        <w:t xml:space="preserve"> is the relationship between the input signal and the inverting terminal voltage of the operational amplifier, H(s) the plant transfer function in this case the open loop transfer function of the operational amplifier as defined in </w:t>
      </w:r>
      <w:r w:rsidR="00765B01" w:rsidRPr="00D32D25">
        <w:rPr>
          <w:rFonts w:eastAsia="Times New Roman"/>
        </w:rPr>
        <w:t>Eqn.</w:t>
      </w:r>
      <w:r w:rsidR="00D32D25">
        <w:rPr>
          <w:rFonts w:eastAsia="Times New Roman"/>
        </w:rPr>
        <w:t>7</w:t>
      </w:r>
      <w:r w:rsidRPr="00D32D25">
        <w:rPr>
          <w:rFonts w:eastAsia="Times New Roman"/>
        </w:rPr>
        <w:t xml:space="preserve"> and F(s) defines the feedback properties.</w:t>
      </w:r>
      <w:r w:rsidR="00104035">
        <w:rPr>
          <w:rFonts w:eastAsia="Times New Roman"/>
        </w:rPr>
        <w:t xml:space="preserve"> </w:t>
      </w:r>
      <w:r w:rsidRPr="00D32D25">
        <w:rPr>
          <w:rFonts w:eastAsia="Times New Roman"/>
        </w:rPr>
        <w:t xml:space="preserve">The transfer function of an operational amplifier operated in inverting mode can then be simplified as in equation </w:t>
      </w:r>
    </w:p>
    <w:p w14:paraId="7406B17E" w14:textId="77777777" w:rsidR="005C1AA1" w:rsidRPr="006A476E" w:rsidRDefault="00FA630A" w:rsidP="00FA630A">
      <w:pPr>
        <w:pStyle w:val="ThesisFigure"/>
      </w:pPr>
      <w:r>
        <w:object w:dxaOrig="8910" w:dyaOrig="2790" w14:anchorId="313B6685">
          <v:shape id="_x0000_i1032" type="#_x0000_t75" style="width:311pt;height:97pt" o:ole="">
            <v:imagedata r:id="rId32" o:title=""/>
          </v:shape>
          <o:OLEObject Type="Embed" ProgID="Visio.Drawing.15" ShapeID="_x0000_i1032" DrawAspect="Content" ObjectID="_1430385058" r:id="rId33"/>
        </w:object>
      </w:r>
    </w:p>
    <w:p w14:paraId="3FD4247C" w14:textId="77777777" w:rsidR="005C1AA1" w:rsidRPr="00C723CF" w:rsidRDefault="00BB6F8E" w:rsidP="00BB6F8E">
      <w:pPr>
        <w:pStyle w:val="ThesisFigureText"/>
      </w:pPr>
      <w:bookmarkStart w:id="72" w:name="_Ref380062687"/>
      <w:bookmarkStart w:id="73" w:name="_Toc377000336"/>
      <w:bookmarkStart w:id="74" w:name="_Toc380682598"/>
      <w:r>
        <w:t xml:space="preserve">Fig. </w:t>
      </w:r>
      <w:r>
        <w:fldChar w:fldCharType="begin"/>
      </w:r>
      <w:r>
        <w:instrText xml:space="preserve"> SEQ Fig. \* ARABIC </w:instrText>
      </w:r>
      <w:r>
        <w:fldChar w:fldCharType="separate"/>
      </w:r>
      <w:r w:rsidR="00563B92">
        <w:rPr>
          <w:noProof/>
        </w:rPr>
        <w:t>8</w:t>
      </w:r>
      <w:r>
        <w:fldChar w:fldCharType="end"/>
      </w:r>
      <w:bookmarkEnd w:id="72"/>
      <w:r w:rsidR="00765B01" w:rsidRPr="00D32D25">
        <w:t>.</w:t>
      </w:r>
      <w:r w:rsidR="005C1AA1" w:rsidRPr="006A476E">
        <w:t>Classical feedback model of Op-Amp</w:t>
      </w:r>
      <w:bookmarkEnd w:id="73"/>
      <w:sdt>
        <w:sdtPr>
          <w:id w:val="-1163009371"/>
          <w:citation/>
        </w:sdtPr>
        <w:sdtEndPr/>
        <w:sdtContent>
          <w:r w:rsidR="0052701A" w:rsidRPr="00C723CF">
            <w:fldChar w:fldCharType="begin"/>
          </w:r>
          <w:r w:rsidR="00771A7D" w:rsidRPr="00D32D25">
            <w:instrText xml:space="preserve"> CITATION Mac01 \l 1033 </w:instrText>
          </w:r>
          <w:r w:rsidR="0052701A" w:rsidRPr="00C723CF">
            <w:fldChar w:fldCharType="separate"/>
          </w:r>
          <w:r w:rsidR="001A7E97">
            <w:rPr>
              <w:noProof/>
            </w:rPr>
            <w:t xml:space="preserve"> </w:t>
          </w:r>
          <w:r w:rsidR="001A7E97" w:rsidRPr="001A7E97">
            <w:rPr>
              <w:noProof/>
            </w:rPr>
            <w:t>[11]</w:t>
          </w:r>
          <w:r w:rsidR="0052701A" w:rsidRPr="00C723CF">
            <w:fldChar w:fldCharType="end"/>
          </w:r>
        </w:sdtContent>
      </w:sdt>
      <w:bookmarkEnd w:id="74"/>
    </w:p>
    <w:p w14:paraId="488890AC" w14:textId="77777777" w:rsidR="00765B01" w:rsidRPr="000B7E09" w:rsidRDefault="00765B01" w:rsidP="00765B01">
      <w:pPr>
        <w:pStyle w:val="TextThesis"/>
      </w:pPr>
    </w:p>
    <w:tbl>
      <w:tblPr>
        <w:tblW w:w="0" w:type="auto"/>
        <w:tblLook w:val="04A0" w:firstRow="1" w:lastRow="0" w:firstColumn="1" w:lastColumn="0" w:noHBand="0" w:noVBand="1"/>
      </w:tblPr>
      <w:tblGrid>
        <w:gridCol w:w="8046"/>
        <w:gridCol w:w="1166"/>
      </w:tblGrid>
      <w:tr w:rsidR="005C1AA1" w:rsidRPr="00D32D25" w14:paraId="4B0BC758" w14:textId="77777777" w:rsidTr="00C1307E">
        <w:trPr>
          <w:trHeight w:val="251"/>
        </w:trPr>
        <w:tc>
          <w:tcPr>
            <w:tcW w:w="8046" w:type="dxa"/>
            <w:vAlign w:val="center"/>
          </w:tcPr>
          <w:p w14:paraId="3A22F857" w14:textId="77777777" w:rsidR="005C1AA1" w:rsidRPr="00D32D25" w:rsidRDefault="005C1AA1" w:rsidP="00C1307E">
            <w:pPr>
              <w:pStyle w:val="ThesisFormula"/>
              <w:jc w:val="center"/>
              <w:rPr>
                <w:rFonts w:eastAsia="Times New Roman"/>
              </w:rPr>
            </w:pPr>
            <w:r w:rsidRPr="00D32D25">
              <w:rPr>
                <w:rFonts w:eastAsia="Times New Roman"/>
                <w:position w:val="-30"/>
              </w:rPr>
              <w:object w:dxaOrig="2200" w:dyaOrig="680" w14:anchorId="4ED8C598">
                <v:shape id="_x0000_i1033" type="#_x0000_t75" style="width:111pt;height:34pt" o:ole="">
                  <v:imagedata r:id="rId34" o:title=""/>
                </v:shape>
                <o:OLEObject Type="Embed" ProgID="Equation.DSMT4" ShapeID="_x0000_i1033" DrawAspect="Content" ObjectID="_1430385059" r:id="rId35"/>
              </w:object>
            </w:r>
          </w:p>
        </w:tc>
        <w:tc>
          <w:tcPr>
            <w:tcW w:w="1166" w:type="dxa"/>
            <w:vAlign w:val="center"/>
          </w:tcPr>
          <w:p w14:paraId="6A9E03FC" w14:textId="77777777" w:rsidR="005C1AA1" w:rsidRPr="00D32D25" w:rsidRDefault="005C1AA1" w:rsidP="00C1307E">
            <w:pPr>
              <w:pStyle w:val="46BB8CDA7AD04FB8A925DA5B3F1E796A"/>
              <w:numPr>
                <w:ilvl w:val="0"/>
                <w:numId w:val="18"/>
              </w:numPr>
              <w:spacing w:after="0" w:line="240" w:lineRule="auto"/>
              <w:jc w:val="center"/>
            </w:pPr>
          </w:p>
        </w:tc>
      </w:tr>
    </w:tbl>
    <w:p w14:paraId="1DEB4AEB" w14:textId="77777777" w:rsidR="005C1AA1" w:rsidRPr="00D32D25" w:rsidRDefault="005C1AA1" w:rsidP="005C1AA1">
      <w:pPr>
        <w:pStyle w:val="TextThesis"/>
        <w:rPr>
          <w:rFonts w:eastAsia="Times New Roman"/>
        </w:rPr>
      </w:pPr>
      <w:r w:rsidRPr="00D32D25">
        <w:t>From the equations</w:t>
      </w:r>
      <w:r w:rsidR="00BA7FE3" w:rsidRPr="00D32D25">
        <w:t xml:space="preserve"> (Eqn.</w:t>
      </w:r>
      <w:r w:rsidR="00D32D25">
        <w:t>6</w:t>
      </w:r>
      <w:r w:rsidR="00D32D25" w:rsidRPr="00D32D25">
        <w:t xml:space="preserve"> </w:t>
      </w:r>
      <w:r w:rsidR="00BA7FE3" w:rsidRPr="00D32D25">
        <w:t>to Eqn.</w:t>
      </w:r>
      <w:r w:rsidR="00D32D25">
        <w:t>7</w:t>
      </w:r>
      <w:r w:rsidR="00922611" w:rsidRPr="00D32D25">
        <w:t>) it</w:t>
      </w:r>
      <w:r w:rsidRPr="00D32D25">
        <w:t xml:space="preserve"> can be derived that in an inverting configuration of the operational amplifier the </w:t>
      </w:r>
      <w:r w:rsidRPr="00D32D25">
        <w:rPr>
          <w:rFonts w:eastAsia="Times New Roman"/>
        </w:rPr>
        <w:t>P(s) and F(s)</w:t>
      </w:r>
      <w:sdt>
        <w:sdtPr>
          <w:rPr>
            <w:rFonts w:eastAsia="Times New Roman"/>
          </w:rPr>
          <w:id w:val="951523865"/>
          <w:citation/>
        </w:sdtPr>
        <w:sdtEndPr/>
        <w:sdtContent>
          <w:r w:rsidR="0052701A" w:rsidRPr="00D32D25">
            <w:rPr>
              <w:rFonts w:eastAsia="Times New Roman"/>
            </w:rPr>
            <w:fldChar w:fldCharType="begin"/>
          </w:r>
          <w:r w:rsidR="00771A7D" w:rsidRPr="00D32D25">
            <w:rPr>
              <w:rFonts w:eastAsia="Times New Roman"/>
            </w:rPr>
            <w:instrText xml:space="preserve"> CITATION Mac01 \l 1033 </w:instrText>
          </w:r>
          <w:r w:rsidR="0052701A" w:rsidRPr="00D32D25">
            <w:rPr>
              <w:rFonts w:eastAsia="Times New Roman"/>
            </w:rPr>
            <w:fldChar w:fldCharType="separate"/>
          </w:r>
          <w:r w:rsidR="001A7E97">
            <w:rPr>
              <w:rFonts w:eastAsia="Times New Roman"/>
              <w:noProof/>
            </w:rPr>
            <w:t xml:space="preserve"> [11]</w:t>
          </w:r>
          <w:r w:rsidR="0052701A" w:rsidRPr="00D32D25">
            <w:rPr>
              <w:rFonts w:eastAsia="Times New Roman"/>
            </w:rPr>
            <w:fldChar w:fldCharType="end"/>
          </w:r>
        </w:sdtContent>
      </w:sdt>
    </w:p>
    <w:tbl>
      <w:tblPr>
        <w:tblW w:w="0" w:type="auto"/>
        <w:tblLook w:val="04A0" w:firstRow="1" w:lastRow="0" w:firstColumn="1" w:lastColumn="0" w:noHBand="0" w:noVBand="1"/>
      </w:tblPr>
      <w:tblGrid>
        <w:gridCol w:w="8046"/>
        <w:gridCol w:w="1166"/>
      </w:tblGrid>
      <w:tr w:rsidR="005C1AA1" w:rsidRPr="00D32D25" w14:paraId="2D4B40E1" w14:textId="77777777" w:rsidTr="00C1307E">
        <w:trPr>
          <w:trHeight w:val="251"/>
        </w:trPr>
        <w:tc>
          <w:tcPr>
            <w:tcW w:w="8046" w:type="dxa"/>
            <w:vAlign w:val="center"/>
          </w:tcPr>
          <w:p w14:paraId="66A5EBF1" w14:textId="77777777" w:rsidR="005C1AA1" w:rsidRPr="00D32D25" w:rsidRDefault="005C1AA1" w:rsidP="00C1307E">
            <w:pPr>
              <w:pStyle w:val="ThesisFormula"/>
              <w:jc w:val="center"/>
              <w:rPr>
                <w:rFonts w:eastAsia="Times New Roman"/>
              </w:rPr>
            </w:pPr>
            <w:r w:rsidRPr="00D32D25">
              <w:rPr>
                <w:rFonts w:eastAsia="Times New Roman"/>
                <w:position w:val="-30"/>
              </w:rPr>
              <w:object w:dxaOrig="1560" w:dyaOrig="680" w14:anchorId="6D214AC8">
                <v:shape id="_x0000_i1034" type="#_x0000_t75" style="width:77pt;height:34pt" o:ole="">
                  <v:imagedata r:id="rId36" o:title=""/>
                </v:shape>
                <o:OLEObject Type="Embed" ProgID="Equation.DSMT4" ShapeID="_x0000_i1034" DrawAspect="Content" ObjectID="_1430385060" r:id="rId37"/>
              </w:object>
            </w:r>
          </w:p>
        </w:tc>
        <w:tc>
          <w:tcPr>
            <w:tcW w:w="1166" w:type="dxa"/>
            <w:vAlign w:val="center"/>
          </w:tcPr>
          <w:p w14:paraId="06595CD6" w14:textId="77777777" w:rsidR="005C1AA1" w:rsidRPr="00D32D25" w:rsidRDefault="005C1AA1" w:rsidP="00C1307E">
            <w:pPr>
              <w:pStyle w:val="46BB8CDA7AD04FB8A925DA5B3F1E796A"/>
              <w:numPr>
                <w:ilvl w:val="0"/>
                <w:numId w:val="18"/>
              </w:numPr>
              <w:spacing w:after="0" w:line="240" w:lineRule="auto"/>
              <w:jc w:val="center"/>
            </w:pPr>
          </w:p>
        </w:tc>
      </w:tr>
      <w:tr w:rsidR="005C1AA1" w:rsidRPr="00D32D25" w14:paraId="598E6C12" w14:textId="77777777" w:rsidTr="00C1307E">
        <w:trPr>
          <w:trHeight w:val="251"/>
        </w:trPr>
        <w:tc>
          <w:tcPr>
            <w:tcW w:w="8046" w:type="dxa"/>
            <w:vAlign w:val="center"/>
          </w:tcPr>
          <w:p w14:paraId="3B04C7FD" w14:textId="77777777" w:rsidR="005C1AA1" w:rsidRPr="00D32D25" w:rsidRDefault="005C1AA1" w:rsidP="00C1307E">
            <w:pPr>
              <w:pStyle w:val="ThesisFormula"/>
              <w:jc w:val="center"/>
              <w:rPr>
                <w:rFonts w:eastAsia="Times New Roman"/>
              </w:rPr>
            </w:pPr>
            <w:r w:rsidRPr="00D32D25">
              <w:rPr>
                <w:rFonts w:eastAsia="Times New Roman"/>
                <w:position w:val="-30"/>
              </w:rPr>
              <w:object w:dxaOrig="1540" w:dyaOrig="680" w14:anchorId="313ED072">
                <v:shape id="_x0000_i1035" type="#_x0000_t75" style="width:77pt;height:34pt" o:ole="">
                  <v:imagedata r:id="rId38" o:title=""/>
                </v:shape>
                <o:OLEObject Type="Embed" ProgID="Equation.DSMT4" ShapeID="_x0000_i1035" DrawAspect="Content" ObjectID="_1430385061" r:id="rId39"/>
              </w:object>
            </w:r>
          </w:p>
        </w:tc>
        <w:tc>
          <w:tcPr>
            <w:tcW w:w="1166" w:type="dxa"/>
            <w:vAlign w:val="center"/>
          </w:tcPr>
          <w:p w14:paraId="4178FCFE" w14:textId="77777777" w:rsidR="005C1AA1" w:rsidRPr="00D32D25" w:rsidRDefault="005C1AA1" w:rsidP="00C1307E">
            <w:pPr>
              <w:pStyle w:val="46BB8CDA7AD04FB8A925DA5B3F1E796A"/>
              <w:numPr>
                <w:ilvl w:val="0"/>
                <w:numId w:val="18"/>
              </w:numPr>
              <w:spacing w:after="0" w:line="240" w:lineRule="auto"/>
              <w:jc w:val="center"/>
            </w:pPr>
          </w:p>
        </w:tc>
      </w:tr>
    </w:tbl>
    <w:p w14:paraId="47D4D989" w14:textId="77777777" w:rsidR="005C1AA1" w:rsidRPr="00D32D25" w:rsidRDefault="005C1AA1" w:rsidP="005C1AA1">
      <w:pPr>
        <w:pStyle w:val="TextThesis"/>
        <w:rPr>
          <w:rFonts w:eastAsia="Times New Roman"/>
        </w:rPr>
      </w:pPr>
      <w:r w:rsidRPr="00D32D25">
        <w:rPr>
          <w:rFonts w:eastAsia="Times New Roman"/>
        </w:rPr>
        <w:t>Substituting Eqn.</w:t>
      </w:r>
      <w:r w:rsidR="00D32D25">
        <w:rPr>
          <w:rFonts w:eastAsia="Times New Roman"/>
        </w:rPr>
        <w:t>8</w:t>
      </w:r>
      <w:r w:rsidRPr="00D32D25">
        <w:rPr>
          <w:rFonts w:eastAsia="Times New Roman"/>
        </w:rPr>
        <w:t xml:space="preserve"> and Eqn.</w:t>
      </w:r>
      <w:r w:rsidR="00D32D25">
        <w:rPr>
          <w:rFonts w:eastAsia="Times New Roman"/>
        </w:rPr>
        <w:t>9</w:t>
      </w:r>
      <w:r w:rsidRPr="00D32D25">
        <w:rPr>
          <w:rFonts w:eastAsia="Times New Roman"/>
        </w:rPr>
        <w:t xml:space="preserve"> in Eqn.</w:t>
      </w:r>
      <w:r w:rsidR="00D32D25">
        <w:rPr>
          <w:rFonts w:eastAsia="Times New Roman"/>
        </w:rPr>
        <w:t>7</w:t>
      </w:r>
      <w:r w:rsidRPr="00D32D25">
        <w:rPr>
          <w:rFonts w:eastAsia="Times New Roman"/>
        </w:rPr>
        <w:t xml:space="preserve"> would give the overall transfer function given in the </w:t>
      </w:r>
      <w:r w:rsidR="00BA7FE3" w:rsidRPr="00D32D25">
        <w:t>Eqn.</w:t>
      </w:r>
      <w:r w:rsidR="00D32D25">
        <w:t>10</w:t>
      </w:r>
      <w:sdt>
        <w:sdtPr>
          <w:id w:val="2134900018"/>
          <w:citation/>
        </w:sdtPr>
        <w:sdtEndPr/>
        <w:sdtContent>
          <w:r w:rsidR="0052701A" w:rsidRPr="00D32D25">
            <w:fldChar w:fldCharType="begin"/>
          </w:r>
          <w:r w:rsidR="00771A7D" w:rsidRPr="00D32D25">
            <w:instrText xml:space="preserve"> CITATION Mac01 \l 1033 </w:instrText>
          </w:r>
          <w:r w:rsidR="0052701A" w:rsidRPr="00D32D25">
            <w:fldChar w:fldCharType="separate"/>
          </w:r>
          <w:r w:rsidR="001A7E97">
            <w:rPr>
              <w:noProof/>
            </w:rPr>
            <w:t xml:space="preserve"> </w:t>
          </w:r>
          <w:r w:rsidR="001A7E97" w:rsidRPr="001A7E97">
            <w:rPr>
              <w:noProof/>
            </w:rPr>
            <w:t>[11]</w:t>
          </w:r>
          <w:r w:rsidR="0052701A" w:rsidRPr="00D32D25">
            <w:fldChar w:fldCharType="end"/>
          </w:r>
        </w:sdtContent>
      </w:sdt>
      <w:r w:rsidR="00BA7FE3" w:rsidRPr="00D32D25">
        <w:t>.</w:t>
      </w:r>
    </w:p>
    <w:tbl>
      <w:tblPr>
        <w:tblW w:w="0" w:type="auto"/>
        <w:tblLook w:val="04A0" w:firstRow="1" w:lastRow="0" w:firstColumn="1" w:lastColumn="0" w:noHBand="0" w:noVBand="1"/>
      </w:tblPr>
      <w:tblGrid>
        <w:gridCol w:w="8046"/>
        <w:gridCol w:w="1166"/>
      </w:tblGrid>
      <w:tr w:rsidR="005C1AA1" w:rsidRPr="00D32D25" w14:paraId="2117ABEE" w14:textId="77777777" w:rsidTr="00C1307E">
        <w:trPr>
          <w:trHeight w:val="251"/>
        </w:trPr>
        <w:tc>
          <w:tcPr>
            <w:tcW w:w="8046" w:type="dxa"/>
            <w:vAlign w:val="center"/>
          </w:tcPr>
          <w:p w14:paraId="4BAA454B" w14:textId="77777777" w:rsidR="005C1AA1" w:rsidRPr="00D32D25" w:rsidRDefault="005C1AA1" w:rsidP="00C1307E">
            <w:pPr>
              <w:pStyle w:val="ThesisFormula"/>
              <w:jc w:val="center"/>
              <w:rPr>
                <w:rFonts w:eastAsia="Times New Roman"/>
              </w:rPr>
            </w:pPr>
            <w:r w:rsidRPr="00D32D25">
              <w:rPr>
                <w:rFonts w:eastAsia="Times New Roman"/>
                <w:position w:val="-120"/>
              </w:rPr>
              <w:object w:dxaOrig="3940" w:dyaOrig="1920" w14:anchorId="51CF6D92">
                <v:shape id="_x0000_i1036" type="#_x0000_t75" style="width:198pt;height:96pt" o:ole="">
                  <v:imagedata r:id="rId40" o:title=""/>
                </v:shape>
                <o:OLEObject Type="Embed" ProgID="Equation.DSMT4" ShapeID="_x0000_i1036" DrawAspect="Content" ObjectID="_1430385062" r:id="rId41"/>
              </w:object>
            </w:r>
          </w:p>
        </w:tc>
        <w:tc>
          <w:tcPr>
            <w:tcW w:w="1166" w:type="dxa"/>
            <w:vAlign w:val="center"/>
          </w:tcPr>
          <w:p w14:paraId="5E3136FF" w14:textId="77777777" w:rsidR="005C1AA1" w:rsidRPr="00D32D25" w:rsidRDefault="005C1AA1" w:rsidP="00C1307E">
            <w:pPr>
              <w:pStyle w:val="46BB8CDA7AD04FB8A925DA5B3F1E796A"/>
              <w:numPr>
                <w:ilvl w:val="0"/>
                <w:numId w:val="18"/>
              </w:numPr>
              <w:spacing w:after="0" w:line="240" w:lineRule="auto"/>
              <w:jc w:val="center"/>
            </w:pPr>
          </w:p>
        </w:tc>
      </w:tr>
    </w:tbl>
    <w:p w14:paraId="242B9464" w14:textId="77777777" w:rsidR="005C1AA1" w:rsidRPr="00D32D25" w:rsidRDefault="005C1AA1" w:rsidP="005C1AA1">
      <w:pPr>
        <w:pStyle w:val="TextThesis"/>
      </w:pPr>
      <w:r w:rsidRPr="00D32D25">
        <w:t>From the equations it can be deduced that for a signal to be scaled down the operational amplifier needs to be configured for inverting mode of operation. From the transfer function derived it is clear that input signal will suffer a shift of 180 degrees. Therefore to nullify this effect another operational amplifier has to be connected in cascade and configured to operate in inverting mode .Thus the signal conditioner is designed with a two staged amplification. The first stage to scale it down and the second one to nullify the inversion introduced by first stage and to amplify the signal appropriately to match the input requirement of the ALTEA voltage and current amplifier.</w:t>
      </w:r>
    </w:p>
    <w:p w14:paraId="36E88C62" w14:textId="77777777" w:rsidR="005C1AA1" w:rsidRPr="00D32D25" w:rsidRDefault="00BA7FE3" w:rsidP="005C1AA1">
      <w:pPr>
        <w:pStyle w:val="TextThesis"/>
      </w:pPr>
      <w:r w:rsidRPr="00D32D25">
        <w:t>Apart from</w:t>
      </w:r>
      <w:r w:rsidR="005C1AA1" w:rsidRPr="00D32D25">
        <w:t xml:space="preserve"> match</w:t>
      </w:r>
      <w:r w:rsidRPr="00D32D25">
        <w:t>ing</w:t>
      </w:r>
      <w:r w:rsidR="005C1AA1" w:rsidRPr="00D32D25">
        <w:t xml:space="preserve"> the input requirements of the ALTEA converter</w:t>
      </w:r>
      <w:r w:rsidRPr="00D32D25">
        <w:t xml:space="preserve">, the signal conditioner is also designed to </w:t>
      </w:r>
      <w:r w:rsidR="005C1AA1" w:rsidRPr="00D32D25">
        <w:t xml:space="preserve">have an inbuilt protection functionality to limit the over voltages at the output. </w:t>
      </w:r>
      <w:r w:rsidRPr="00D32D25">
        <w:t xml:space="preserve">The design of the signal conditioner is as given in the </w:t>
      </w:r>
      <w:r w:rsidR="00FA630A">
        <w:fldChar w:fldCharType="begin"/>
      </w:r>
      <w:r w:rsidR="00FA630A">
        <w:instrText xml:space="preserve"> REF _Ref380065768 \h </w:instrText>
      </w:r>
      <w:r w:rsidR="00FA630A">
        <w:fldChar w:fldCharType="separate"/>
      </w:r>
      <w:r w:rsidR="00563B92">
        <w:t xml:space="preserve">Fig. </w:t>
      </w:r>
      <w:r w:rsidR="00563B92">
        <w:rPr>
          <w:noProof/>
        </w:rPr>
        <w:t>9</w:t>
      </w:r>
      <w:r w:rsidR="00FA630A">
        <w:fldChar w:fldCharType="end"/>
      </w:r>
      <w:r w:rsidR="00F462BB" w:rsidRPr="00D32D25">
        <w:t>.</w:t>
      </w:r>
    </w:p>
    <w:p w14:paraId="125E4D18" w14:textId="77777777" w:rsidR="00F462BB" w:rsidRPr="00D32D25" w:rsidRDefault="00D32D25" w:rsidP="00F462BB">
      <w:pPr>
        <w:pStyle w:val="ThesisFigure"/>
      </w:pPr>
      <w:r w:rsidRPr="00D32D25">
        <w:object w:dxaOrig="6465" w:dyaOrig="2568" w14:anchorId="1DAB50CF">
          <v:shape id="_x0000_i1037" type="#_x0000_t75" style="width:368pt;height:146pt" o:ole="">
            <v:imagedata r:id="rId42" o:title=""/>
          </v:shape>
          <o:OLEObject Type="Embed" ProgID="Visio.Drawing.11" ShapeID="_x0000_i1037" DrawAspect="Content" ObjectID="_1430385063" r:id="rId43"/>
        </w:object>
      </w:r>
    </w:p>
    <w:p w14:paraId="46C03BC1" w14:textId="77777777" w:rsidR="005C1AA1" w:rsidRPr="00D32D25" w:rsidRDefault="00BB6F8E" w:rsidP="00BB6F8E">
      <w:pPr>
        <w:pStyle w:val="ThesisFigureText"/>
      </w:pPr>
      <w:bookmarkStart w:id="75" w:name="_Ref380065768"/>
      <w:bookmarkStart w:id="76" w:name="_Toc377000337"/>
      <w:bookmarkStart w:id="77" w:name="_Toc380682599"/>
      <w:r>
        <w:t xml:space="preserve">Fig. </w:t>
      </w:r>
      <w:r>
        <w:fldChar w:fldCharType="begin"/>
      </w:r>
      <w:r>
        <w:instrText xml:space="preserve"> SEQ Fig. \* ARABIC </w:instrText>
      </w:r>
      <w:r>
        <w:fldChar w:fldCharType="separate"/>
      </w:r>
      <w:r w:rsidR="00563B92">
        <w:rPr>
          <w:noProof/>
        </w:rPr>
        <w:t>9</w:t>
      </w:r>
      <w:r>
        <w:fldChar w:fldCharType="end"/>
      </w:r>
      <w:bookmarkEnd w:id="75"/>
      <w:r w:rsidR="00F462BB" w:rsidRPr="00D32D25">
        <w:t>.</w:t>
      </w:r>
      <w:r w:rsidR="005C1AA1" w:rsidRPr="00D32D25">
        <w:t>Circuit diagram of signal conditioner</w:t>
      </w:r>
      <w:bookmarkEnd w:id="76"/>
      <w:bookmarkEnd w:id="77"/>
    </w:p>
    <w:p w14:paraId="57C13121" w14:textId="77777777" w:rsidR="005C1AA1" w:rsidRPr="00556467" w:rsidRDefault="005C1AA1" w:rsidP="005C1AA1">
      <w:pPr>
        <w:pStyle w:val="TextThesis"/>
        <w:rPr>
          <w:rFonts w:eastAsia="Times New Roman"/>
        </w:rPr>
      </w:pPr>
      <w:r w:rsidRPr="006A476E">
        <w:t>To realize such a protection feature clamping diodes are used at the output of the first operational amplifier such that the voltages are appropriately clamped and the pre-clamped voltages are applied at the input of the cascaded operational amplifier. The diodes clamp the output voltage at their forward biasing voltage. General purpose diodes are selected for this case and they have a forward biased voltage around 0.7V.Therefore the R</w:t>
      </w:r>
      <w:r w:rsidRPr="00C723CF">
        <w:rPr>
          <w:vertAlign w:val="subscript"/>
        </w:rPr>
        <w:t>f1</w:t>
      </w:r>
      <w:r w:rsidRPr="00C723CF">
        <w:rPr>
          <w:rFonts w:eastAsia="Times New Roman"/>
        </w:rPr>
        <w:t xml:space="preserve"> and </w:t>
      </w:r>
      <w:r w:rsidR="0052701A" w:rsidRPr="005D567B">
        <w:rPr>
          <w:rFonts w:eastAsia="Times New Roman"/>
        </w:rPr>
        <w:fldChar w:fldCharType="begin"/>
      </w:r>
      <w:r w:rsidRPr="00D32D25">
        <w:rPr>
          <w:rFonts w:eastAsia="Times New Roman"/>
        </w:rPr>
        <w:instrText xml:space="preserve"> QUOTE </w:instrText>
      </w:r>
      <m:oMath>
        <m:r>
          <m:rPr>
            <m:sty m:val="p"/>
          </m:rPr>
          <w:rPr>
            <w:rFonts w:ascii="Cambria Math" w:hAnsi="Cambria Math"/>
          </w:rPr>
          <m:t>Rin1</m:t>
        </m:r>
      </m:oMath>
      <w:r w:rsidRPr="00D32D25">
        <w:rPr>
          <w:rFonts w:eastAsia="Times New Roman"/>
        </w:rPr>
        <w:instrText xml:space="preserve"> </w:instrText>
      </w:r>
      <w:r w:rsidR="0052701A" w:rsidRPr="005D567B">
        <w:rPr>
          <w:rFonts w:eastAsia="Times New Roman"/>
        </w:rPr>
        <w:fldChar w:fldCharType="separate"/>
      </w:r>
      <w:r w:rsidRPr="005D567B">
        <w:t xml:space="preserve"> R</w:t>
      </w:r>
      <w:r w:rsidRPr="005D567B">
        <w:rPr>
          <w:vertAlign w:val="subscript"/>
        </w:rPr>
        <w:t>in1</w:t>
      </w:r>
      <w:r w:rsidR="0052701A" w:rsidRPr="005D567B">
        <w:rPr>
          <w:rFonts w:eastAsia="Times New Roman"/>
        </w:rPr>
        <w:fldChar w:fldCharType="end"/>
      </w:r>
      <w:r w:rsidRPr="005D567B">
        <w:rPr>
          <w:rFonts w:eastAsia="Times New Roman"/>
        </w:rPr>
        <w:t xml:space="preserve"> are selected in such a way that a 10 V input is scaled down to 0.7 V and </w:t>
      </w:r>
      <w:r w:rsidRPr="005D567B">
        <w:t>R</w:t>
      </w:r>
      <w:r w:rsidRPr="004B751E">
        <w:rPr>
          <w:vertAlign w:val="subscript"/>
        </w:rPr>
        <w:t>f2</w:t>
      </w:r>
      <w:r w:rsidRPr="004B751E">
        <w:rPr>
          <w:rFonts w:eastAsia="Times New Roman"/>
        </w:rPr>
        <w:t xml:space="preserve"> and </w:t>
      </w:r>
      <w:r w:rsidRPr="004B751E">
        <w:t>R</w:t>
      </w:r>
      <w:r w:rsidRPr="00797322">
        <w:rPr>
          <w:vertAlign w:val="subscript"/>
        </w:rPr>
        <w:t>in2</w:t>
      </w:r>
      <w:r w:rsidRPr="00797322">
        <w:rPr>
          <w:rFonts w:eastAsia="Times New Roman"/>
        </w:rPr>
        <w:t xml:space="preserve"> such that 0.7 V at the input of the second operational amplifier is scaled to 1 V, thus matching the input voltage requirements of ALTEA converter. Instead of general purpose diodes zener diodes would be the ideal choice for clamping .The zener diodes clamp the voltage to their reverse blocking voltage. Subsequently appropriate values of the feedback and input resistances of both the operational amplifiers have to be chosen to achieve the required scaling. A list of possible values has been tabulated in table</w:t>
      </w:r>
      <w:r w:rsidR="00BD0C89" w:rsidRPr="00797322">
        <w:rPr>
          <w:rFonts w:eastAsia="Times New Roman"/>
        </w:rPr>
        <w:t xml:space="preserve"> (</w:t>
      </w:r>
      <w:r w:rsidR="0052701A" w:rsidRPr="001B1936">
        <w:rPr>
          <w:rFonts w:eastAsia="Times New Roman"/>
        </w:rPr>
        <w:fldChar w:fldCharType="begin"/>
      </w:r>
      <w:r w:rsidR="00190231" w:rsidRPr="00D32D25">
        <w:rPr>
          <w:rFonts w:eastAsia="Times New Roman"/>
        </w:rPr>
        <w:instrText xml:space="preserve"> REF _Ref376998051 \h </w:instrText>
      </w:r>
      <w:r w:rsidR="0052701A" w:rsidRPr="001B1936">
        <w:rPr>
          <w:rFonts w:eastAsia="Times New Roman"/>
        </w:rPr>
      </w:r>
      <w:r w:rsidR="0052701A" w:rsidRPr="001B1936">
        <w:rPr>
          <w:rFonts w:eastAsia="Times New Roman"/>
        </w:rPr>
        <w:fldChar w:fldCharType="separate"/>
      </w:r>
      <w:r w:rsidR="00563B92" w:rsidRPr="00D32D25">
        <w:t>Table.</w:t>
      </w:r>
      <w:r w:rsidR="00563B92">
        <w:rPr>
          <w:noProof/>
        </w:rPr>
        <w:t>1</w:t>
      </w:r>
      <w:r w:rsidR="0052701A" w:rsidRPr="001B1936">
        <w:rPr>
          <w:rFonts w:eastAsia="Times New Roman"/>
        </w:rPr>
        <w:fldChar w:fldCharType="end"/>
      </w:r>
      <w:r w:rsidR="00BD0C89" w:rsidRPr="00556467">
        <w:rPr>
          <w:rFonts w:eastAsia="Times New Roman"/>
        </w:rPr>
        <w:t>)</w:t>
      </w:r>
      <w:r w:rsidRPr="00556467">
        <w:rPr>
          <w:rFonts w:eastAsia="Times New Roman"/>
        </w:rPr>
        <w:t>.</w:t>
      </w:r>
    </w:p>
    <w:p w14:paraId="2986ACE9" w14:textId="77777777" w:rsidR="005C1AA1" w:rsidRPr="00D32D25" w:rsidRDefault="00AC3052" w:rsidP="00AC3052">
      <w:pPr>
        <w:pStyle w:val="ThesisFigureText"/>
      </w:pPr>
      <w:bookmarkStart w:id="78" w:name="_Ref376998051"/>
      <w:bookmarkStart w:id="79" w:name="_Ref376998046"/>
      <w:r w:rsidRPr="00D32D25">
        <w:t>Table.</w:t>
      </w:r>
      <w:r w:rsidR="0052701A" w:rsidRPr="00D32D25">
        <w:fldChar w:fldCharType="begin"/>
      </w:r>
      <w:r w:rsidRPr="00D32D25">
        <w:instrText xml:space="preserve"> SEQ Table. \* ARABIC </w:instrText>
      </w:r>
      <w:r w:rsidR="0052701A" w:rsidRPr="00D32D25">
        <w:fldChar w:fldCharType="separate"/>
      </w:r>
      <w:r w:rsidR="00563B92">
        <w:rPr>
          <w:noProof/>
        </w:rPr>
        <w:t>1</w:t>
      </w:r>
      <w:r w:rsidR="0052701A" w:rsidRPr="00D32D25">
        <w:fldChar w:fldCharType="end"/>
      </w:r>
      <w:bookmarkEnd w:id="78"/>
      <w:r w:rsidRPr="00D32D25">
        <w:t>.</w:t>
      </w:r>
      <w:r w:rsidR="005C1AA1" w:rsidRPr="00D32D25">
        <w:t>Specification for the scaling resistors</w:t>
      </w:r>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1548"/>
        <w:gridCol w:w="1548"/>
        <w:gridCol w:w="1548"/>
        <w:gridCol w:w="1548"/>
        <w:gridCol w:w="1548"/>
      </w:tblGrid>
      <w:tr w:rsidR="005C1AA1" w:rsidRPr="00D32D25" w14:paraId="3D8D2A30" w14:textId="77777777" w:rsidTr="00C1307E">
        <w:tc>
          <w:tcPr>
            <w:tcW w:w="1548" w:type="dxa"/>
          </w:tcPr>
          <w:p w14:paraId="2EA42C08" w14:textId="77777777" w:rsidR="005C1AA1" w:rsidRPr="00D32D25" w:rsidRDefault="005C1AA1" w:rsidP="00C1307E">
            <w:pPr>
              <w:pStyle w:val="TextThesis"/>
              <w:jc w:val="center"/>
              <w:rPr>
                <w:rFonts w:eastAsia="Times New Roman"/>
                <w:b/>
                <w:bCs/>
              </w:rPr>
            </w:pPr>
            <w:r w:rsidRPr="00D32D25">
              <w:rPr>
                <w:rFonts w:eastAsia="Times New Roman"/>
                <w:b/>
                <w:bCs/>
              </w:rPr>
              <w:t>Clamping with</w:t>
            </w:r>
          </w:p>
        </w:tc>
        <w:tc>
          <w:tcPr>
            <w:tcW w:w="1548" w:type="dxa"/>
          </w:tcPr>
          <w:p w14:paraId="6B39EA06" w14:textId="77777777" w:rsidR="005C1AA1" w:rsidRPr="00D32D25" w:rsidRDefault="005C1AA1" w:rsidP="00C1307E">
            <w:pPr>
              <w:pStyle w:val="TextThesis"/>
              <w:jc w:val="center"/>
              <w:rPr>
                <w:rFonts w:eastAsia="Times New Roman"/>
                <w:b/>
                <w:bCs/>
              </w:rPr>
            </w:pPr>
            <w:r w:rsidRPr="00D32D25">
              <w:rPr>
                <w:rFonts w:eastAsia="Times New Roman"/>
                <w:b/>
                <w:bCs/>
              </w:rPr>
              <w:t>Clamping Voltage</w:t>
            </w:r>
          </w:p>
        </w:tc>
        <w:tc>
          <w:tcPr>
            <w:tcW w:w="1548" w:type="dxa"/>
          </w:tcPr>
          <w:p w14:paraId="27D3CE15" w14:textId="77777777" w:rsidR="005C1AA1" w:rsidRPr="00C723CF" w:rsidRDefault="005C1AA1" w:rsidP="00C1307E">
            <w:pPr>
              <w:pStyle w:val="TextThesis"/>
              <w:jc w:val="center"/>
              <w:rPr>
                <w:rFonts w:eastAsia="Times New Roman"/>
                <w:b/>
                <w:bCs/>
              </w:rPr>
            </w:pPr>
            <w:r w:rsidRPr="006A476E">
              <w:rPr>
                <w:rFonts w:eastAsia="Times New Roman"/>
                <w:b/>
                <w:bCs/>
              </w:rPr>
              <w:t>R</w:t>
            </w:r>
            <w:r w:rsidRPr="006A476E">
              <w:rPr>
                <w:rFonts w:eastAsia="Times New Roman"/>
                <w:b/>
                <w:bCs/>
                <w:vertAlign w:val="subscript"/>
              </w:rPr>
              <w:t xml:space="preserve">in1 </w:t>
            </w:r>
            <w:r w:rsidRPr="00C723CF">
              <w:rPr>
                <w:rFonts w:eastAsia="Times New Roman"/>
                <w:b/>
                <w:bCs/>
              </w:rPr>
              <w:t>(kΩ)</w:t>
            </w:r>
          </w:p>
        </w:tc>
        <w:tc>
          <w:tcPr>
            <w:tcW w:w="1548" w:type="dxa"/>
          </w:tcPr>
          <w:p w14:paraId="0395D6AC" w14:textId="77777777" w:rsidR="005C1AA1" w:rsidRPr="00D32D25" w:rsidRDefault="005C1AA1" w:rsidP="00C1307E">
            <w:pPr>
              <w:pStyle w:val="TextThesis"/>
              <w:jc w:val="center"/>
              <w:rPr>
                <w:rFonts w:eastAsia="Times New Roman"/>
                <w:b/>
                <w:bCs/>
              </w:rPr>
            </w:pPr>
            <w:r w:rsidRPr="00C723CF">
              <w:rPr>
                <w:rFonts w:eastAsia="Times New Roman"/>
                <w:b/>
                <w:bCs/>
              </w:rPr>
              <w:t>R</w:t>
            </w:r>
            <w:r w:rsidRPr="00C723CF">
              <w:rPr>
                <w:rFonts w:eastAsia="Times New Roman"/>
                <w:b/>
                <w:bCs/>
                <w:vertAlign w:val="subscript"/>
              </w:rPr>
              <w:t xml:space="preserve">f1 </w:t>
            </w:r>
            <w:r w:rsidRPr="00C723CF">
              <w:rPr>
                <w:rFonts w:eastAsia="Times New Roman"/>
                <w:b/>
                <w:bCs/>
              </w:rPr>
              <w:t>(kΩ)</w:t>
            </w:r>
          </w:p>
        </w:tc>
        <w:tc>
          <w:tcPr>
            <w:tcW w:w="1548" w:type="dxa"/>
          </w:tcPr>
          <w:p w14:paraId="26592C33" w14:textId="77777777" w:rsidR="005C1AA1" w:rsidRPr="00D32D25" w:rsidRDefault="005C1AA1" w:rsidP="00C1307E">
            <w:pPr>
              <w:pStyle w:val="TextThesis"/>
              <w:jc w:val="center"/>
              <w:rPr>
                <w:rFonts w:eastAsia="Times New Roman"/>
                <w:b/>
                <w:bCs/>
              </w:rPr>
            </w:pPr>
            <w:r w:rsidRPr="006A476E">
              <w:rPr>
                <w:rFonts w:eastAsia="Times New Roman"/>
                <w:b/>
                <w:bCs/>
              </w:rPr>
              <w:t>R</w:t>
            </w:r>
            <w:r w:rsidRPr="006A476E">
              <w:rPr>
                <w:rFonts w:eastAsia="Times New Roman"/>
                <w:b/>
                <w:bCs/>
                <w:vertAlign w:val="subscript"/>
              </w:rPr>
              <w:t xml:space="preserve">in2 </w:t>
            </w:r>
            <w:r w:rsidRPr="00C723CF">
              <w:rPr>
                <w:rFonts w:eastAsia="Times New Roman"/>
                <w:b/>
                <w:bCs/>
              </w:rPr>
              <w:t>(kΩ)</w:t>
            </w:r>
          </w:p>
        </w:tc>
        <w:tc>
          <w:tcPr>
            <w:tcW w:w="1548" w:type="dxa"/>
          </w:tcPr>
          <w:p w14:paraId="46015E58" w14:textId="77777777" w:rsidR="005C1AA1" w:rsidRPr="00D32D25" w:rsidRDefault="005C1AA1" w:rsidP="00C1307E">
            <w:pPr>
              <w:pStyle w:val="TextThesis"/>
              <w:jc w:val="center"/>
              <w:rPr>
                <w:rFonts w:eastAsia="Times New Roman"/>
                <w:b/>
                <w:bCs/>
              </w:rPr>
            </w:pPr>
            <w:r w:rsidRPr="006A476E">
              <w:rPr>
                <w:rFonts w:eastAsia="Times New Roman"/>
                <w:b/>
                <w:bCs/>
              </w:rPr>
              <w:t>R</w:t>
            </w:r>
            <w:r w:rsidRPr="006A476E">
              <w:rPr>
                <w:rFonts w:eastAsia="Times New Roman"/>
                <w:b/>
                <w:bCs/>
                <w:vertAlign w:val="subscript"/>
              </w:rPr>
              <w:t xml:space="preserve">f2 </w:t>
            </w:r>
            <w:r w:rsidRPr="00C723CF">
              <w:rPr>
                <w:rFonts w:eastAsia="Times New Roman"/>
                <w:b/>
                <w:bCs/>
              </w:rPr>
              <w:t>(kΩ)</w:t>
            </w:r>
          </w:p>
        </w:tc>
      </w:tr>
      <w:tr w:rsidR="005C1AA1" w:rsidRPr="00D32D25" w14:paraId="72FCD3AC" w14:textId="77777777" w:rsidTr="00603040">
        <w:trPr>
          <w:trHeight w:val="679"/>
        </w:trPr>
        <w:tc>
          <w:tcPr>
            <w:tcW w:w="1548" w:type="dxa"/>
          </w:tcPr>
          <w:p w14:paraId="6B985391" w14:textId="77777777" w:rsidR="005C1AA1" w:rsidRPr="00D32D25" w:rsidRDefault="005C1AA1" w:rsidP="00C1307E">
            <w:pPr>
              <w:pStyle w:val="TextThesis"/>
              <w:jc w:val="center"/>
              <w:rPr>
                <w:rFonts w:eastAsia="Times New Roman"/>
                <w:bCs/>
              </w:rPr>
            </w:pPr>
            <w:r w:rsidRPr="00D32D25">
              <w:rPr>
                <w:rFonts w:eastAsia="Times New Roman"/>
                <w:bCs/>
              </w:rPr>
              <w:t>General Diode</w:t>
            </w:r>
          </w:p>
        </w:tc>
        <w:tc>
          <w:tcPr>
            <w:tcW w:w="1548" w:type="dxa"/>
            <w:vAlign w:val="center"/>
          </w:tcPr>
          <w:p w14:paraId="4DCAE39A" w14:textId="77777777" w:rsidR="005C1AA1" w:rsidRPr="00D32D25" w:rsidRDefault="005C1AA1" w:rsidP="00603040">
            <w:pPr>
              <w:pStyle w:val="TextThesis"/>
              <w:jc w:val="center"/>
              <w:rPr>
                <w:rFonts w:eastAsia="Times New Roman"/>
              </w:rPr>
            </w:pPr>
            <w:r w:rsidRPr="00D32D25">
              <w:rPr>
                <w:rFonts w:eastAsia="Times New Roman"/>
              </w:rPr>
              <w:t>0.7 V</w:t>
            </w:r>
          </w:p>
        </w:tc>
        <w:tc>
          <w:tcPr>
            <w:tcW w:w="1548" w:type="dxa"/>
            <w:vAlign w:val="center"/>
          </w:tcPr>
          <w:p w14:paraId="7B8A6395" w14:textId="77777777" w:rsidR="005C1AA1" w:rsidRPr="00D32D25" w:rsidRDefault="005C1AA1" w:rsidP="00603040">
            <w:pPr>
              <w:pStyle w:val="TextThesis"/>
              <w:jc w:val="center"/>
              <w:rPr>
                <w:rFonts w:eastAsia="Times New Roman"/>
              </w:rPr>
            </w:pPr>
            <w:r w:rsidRPr="00D32D25">
              <w:rPr>
                <w:rFonts w:eastAsia="Times New Roman"/>
              </w:rPr>
              <w:t>2</w:t>
            </w:r>
          </w:p>
        </w:tc>
        <w:tc>
          <w:tcPr>
            <w:tcW w:w="1548" w:type="dxa"/>
            <w:vAlign w:val="center"/>
          </w:tcPr>
          <w:p w14:paraId="071B46C4" w14:textId="77777777" w:rsidR="005C1AA1" w:rsidRPr="00D32D25" w:rsidRDefault="005C1AA1" w:rsidP="00603040">
            <w:pPr>
              <w:pStyle w:val="TextThesis"/>
              <w:jc w:val="center"/>
              <w:rPr>
                <w:rFonts w:eastAsia="Times New Roman"/>
              </w:rPr>
            </w:pPr>
            <w:r w:rsidRPr="00D32D25">
              <w:rPr>
                <w:rFonts w:eastAsia="Times New Roman"/>
              </w:rPr>
              <w:t>1.47</w:t>
            </w:r>
          </w:p>
        </w:tc>
        <w:tc>
          <w:tcPr>
            <w:tcW w:w="1548" w:type="dxa"/>
            <w:vAlign w:val="center"/>
          </w:tcPr>
          <w:p w14:paraId="3C767597" w14:textId="77777777" w:rsidR="005C1AA1" w:rsidRPr="00D32D25" w:rsidRDefault="005C1AA1" w:rsidP="00603040">
            <w:pPr>
              <w:pStyle w:val="TextThesis"/>
              <w:jc w:val="center"/>
              <w:rPr>
                <w:rFonts w:eastAsia="Times New Roman"/>
              </w:rPr>
            </w:pPr>
            <w:r w:rsidRPr="00D32D25">
              <w:rPr>
                <w:rFonts w:eastAsia="Times New Roman"/>
              </w:rPr>
              <w:t>1</w:t>
            </w:r>
          </w:p>
        </w:tc>
        <w:tc>
          <w:tcPr>
            <w:tcW w:w="1548" w:type="dxa"/>
            <w:vAlign w:val="center"/>
          </w:tcPr>
          <w:p w14:paraId="2789F806" w14:textId="77777777" w:rsidR="005C1AA1" w:rsidRPr="00D32D25" w:rsidRDefault="005C1AA1" w:rsidP="00603040">
            <w:pPr>
              <w:pStyle w:val="TextThesis"/>
              <w:jc w:val="center"/>
              <w:rPr>
                <w:rFonts w:eastAsia="Times New Roman"/>
              </w:rPr>
            </w:pPr>
            <w:r w:rsidRPr="00D32D25">
              <w:rPr>
                <w:rFonts w:eastAsia="Times New Roman"/>
              </w:rPr>
              <w:t>1.47</w:t>
            </w:r>
          </w:p>
        </w:tc>
      </w:tr>
      <w:tr w:rsidR="005C1AA1" w:rsidRPr="00D32D25" w14:paraId="1D4A4347" w14:textId="77777777" w:rsidTr="00603040">
        <w:tc>
          <w:tcPr>
            <w:tcW w:w="1548" w:type="dxa"/>
          </w:tcPr>
          <w:p w14:paraId="685150FD" w14:textId="77777777" w:rsidR="005C1AA1" w:rsidRPr="00D32D25" w:rsidRDefault="005C1AA1" w:rsidP="00C1307E">
            <w:pPr>
              <w:pStyle w:val="TextThesis"/>
              <w:jc w:val="center"/>
              <w:rPr>
                <w:rFonts w:eastAsia="Times New Roman"/>
                <w:bCs/>
              </w:rPr>
            </w:pPr>
            <w:r w:rsidRPr="00D32D25">
              <w:rPr>
                <w:rFonts w:eastAsia="Times New Roman"/>
                <w:bCs/>
              </w:rPr>
              <w:t>Zener Diode</w:t>
            </w:r>
          </w:p>
        </w:tc>
        <w:tc>
          <w:tcPr>
            <w:tcW w:w="1548" w:type="dxa"/>
            <w:vAlign w:val="center"/>
          </w:tcPr>
          <w:p w14:paraId="129CDC25" w14:textId="77777777" w:rsidR="005C1AA1" w:rsidRPr="00D32D25" w:rsidRDefault="005C1AA1" w:rsidP="00603040">
            <w:pPr>
              <w:pStyle w:val="TextThesis"/>
              <w:jc w:val="center"/>
              <w:rPr>
                <w:rFonts w:eastAsia="Times New Roman"/>
              </w:rPr>
            </w:pPr>
            <w:r w:rsidRPr="00D32D25">
              <w:rPr>
                <w:rFonts w:eastAsia="Times New Roman"/>
              </w:rPr>
              <w:t>2 V</w:t>
            </w:r>
          </w:p>
        </w:tc>
        <w:tc>
          <w:tcPr>
            <w:tcW w:w="1548" w:type="dxa"/>
            <w:vAlign w:val="center"/>
          </w:tcPr>
          <w:p w14:paraId="26B62FF0" w14:textId="77777777" w:rsidR="005C1AA1" w:rsidRPr="00D32D25" w:rsidRDefault="005C1AA1" w:rsidP="00603040">
            <w:pPr>
              <w:pStyle w:val="TextThesis"/>
              <w:jc w:val="center"/>
              <w:rPr>
                <w:rFonts w:eastAsia="Times New Roman"/>
              </w:rPr>
            </w:pPr>
            <w:r w:rsidRPr="00D32D25">
              <w:rPr>
                <w:rFonts w:eastAsia="Times New Roman"/>
              </w:rPr>
              <w:t>10</w:t>
            </w:r>
          </w:p>
        </w:tc>
        <w:tc>
          <w:tcPr>
            <w:tcW w:w="1548" w:type="dxa"/>
            <w:vAlign w:val="center"/>
          </w:tcPr>
          <w:p w14:paraId="3659E261" w14:textId="77777777" w:rsidR="005C1AA1" w:rsidRPr="00D32D25" w:rsidRDefault="005C1AA1" w:rsidP="00603040">
            <w:pPr>
              <w:pStyle w:val="TextThesis"/>
              <w:jc w:val="center"/>
              <w:rPr>
                <w:rFonts w:eastAsia="Times New Roman"/>
              </w:rPr>
            </w:pPr>
            <w:r w:rsidRPr="00D32D25">
              <w:rPr>
                <w:rFonts w:eastAsia="Times New Roman"/>
              </w:rPr>
              <w:t>5</w:t>
            </w:r>
          </w:p>
        </w:tc>
        <w:tc>
          <w:tcPr>
            <w:tcW w:w="1548" w:type="dxa"/>
            <w:vAlign w:val="center"/>
          </w:tcPr>
          <w:p w14:paraId="314E7510" w14:textId="77777777" w:rsidR="005C1AA1" w:rsidRPr="00D32D25" w:rsidRDefault="005C1AA1" w:rsidP="00603040">
            <w:pPr>
              <w:pStyle w:val="TextThesis"/>
              <w:jc w:val="center"/>
              <w:rPr>
                <w:rFonts w:eastAsia="Times New Roman"/>
              </w:rPr>
            </w:pPr>
            <w:r w:rsidRPr="00D32D25">
              <w:rPr>
                <w:rFonts w:eastAsia="Times New Roman"/>
              </w:rPr>
              <w:t>2</w:t>
            </w:r>
          </w:p>
        </w:tc>
        <w:tc>
          <w:tcPr>
            <w:tcW w:w="1548" w:type="dxa"/>
            <w:vAlign w:val="center"/>
          </w:tcPr>
          <w:p w14:paraId="29EDA7C7" w14:textId="77777777" w:rsidR="005C1AA1" w:rsidRPr="00D32D25" w:rsidRDefault="005C1AA1" w:rsidP="00603040">
            <w:pPr>
              <w:pStyle w:val="TextThesis"/>
              <w:keepNext/>
              <w:jc w:val="center"/>
              <w:rPr>
                <w:rFonts w:eastAsia="Times New Roman"/>
              </w:rPr>
            </w:pPr>
            <w:r w:rsidRPr="00D32D25">
              <w:rPr>
                <w:rFonts w:eastAsia="Times New Roman"/>
              </w:rPr>
              <w:t>1</w:t>
            </w:r>
          </w:p>
        </w:tc>
      </w:tr>
    </w:tbl>
    <w:p w14:paraId="4503C74B" w14:textId="77777777" w:rsidR="005C1AA1" w:rsidRPr="00D32D25" w:rsidRDefault="005C1AA1" w:rsidP="005C1AA1">
      <w:pPr>
        <w:pStyle w:val="TextThesis"/>
      </w:pPr>
      <w:r w:rsidRPr="00D32D25">
        <w:t xml:space="preserve">To </w:t>
      </w:r>
      <w:r w:rsidR="00D32D25" w:rsidRPr="00D32D25">
        <w:t>analyze</w:t>
      </w:r>
      <w:r w:rsidRPr="00D32D25">
        <w:t xml:space="preserve"> the performance of the signal conditioner the equivalent transfer function of it is derived by using Eqn.</w:t>
      </w:r>
      <w:r w:rsidR="00FA630A">
        <w:t>9</w:t>
      </w:r>
      <w:r w:rsidR="00FA630A" w:rsidRPr="00D32D25">
        <w:t xml:space="preserve"> </w:t>
      </w:r>
      <w:r w:rsidRPr="00D32D25">
        <w:t xml:space="preserve">and is given as </w:t>
      </w:r>
      <w:r w:rsidR="00226AD6" w:rsidRPr="00D32D25">
        <w:t>Eqn.</w:t>
      </w:r>
      <w:r w:rsidR="00FA630A">
        <w:t>10</w:t>
      </w:r>
      <w:sdt>
        <w:sdtPr>
          <w:id w:val="-1639331392"/>
          <w:citation/>
        </w:sdtPr>
        <w:sdtEndPr/>
        <w:sdtContent>
          <w:r w:rsidR="0052701A" w:rsidRPr="00D32D25">
            <w:fldChar w:fldCharType="begin"/>
          </w:r>
          <w:r w:rsidR="00771A7D" w:rsidRPr="00D32D25">
            <w:instrText xml:space="preserve"> CITATION Mac01 \l 1033 </w:instrText>
          </w:r>
          <w:r w:rsidR="0052701A" w:rsidRPr="00D32D25">
            <w:fldChar w:fldCharType="separate"/>
          </w:r>
          <w:r w:rsidR="001A7E97">
            <w:rPr>
              <w:noProof/>
            </w:rPr>
            <w:t xml:space="preserve"> </w:t>
          </w:r>
          <w:r w:rsidR="001A7E97" w:rsidRPr="001A7E97">
            <w:rPr>
              <w:noProof/>
            </w:rPr>
            <w:t>[11]</w:t>
          </w:r>
          <w:r w:rsidR="0052701A" w:rsidRPr="00D32D25">
            <w:fldChar w:fldCharType="end"/>
          </w:r>
        </w:sdtContent>
      </w:sdt>
      <w:r w:rsidRPr="00D32D25">
        <w:t>.</w:t>
      </w:r>
    </w:p>
    <w:tbl>
      <w:tblPr>
        <w:tblW w:w="0" w:type="auto"/>
        <w:tblLook w:val="04A0" w:firstRow="1" w:lastRow="0" w:firstColumn="1" w:lastColumn="0" w:noHBand="0" w:noVBand="1"/>
      </w:tblPr>
      <w:tblGrid>
        <w:gridCol w:w="8046"/>
        <w:gridCol w:w="1166"/>
      </w:tblGrid>
      <w:tr w:rsidR="005C1AA1" w:rsidRPr="00D32D25" w14:paraId="3BD52EAC" w14:textId="77777777" w:rsidTr="00C1307E">
        <w:trPr>
          <w:trHeight w:val="251"/>
        </w:trPr>
        <w:tc>
          <w:tcPr>
            <w:tcW w:w="8046" w:type="dxa"/>
            <w:vAlign w:val="center"/>
          </w:tcPr>
          <w:p w14:paraId="3D01738B" w14:textId="77777777" w:rsidR="005C1AA1" w:rsidRPr="00D32D25" w:rsidRDefault="005C1AA1" w:rsidP="00C1307E">
            <w:pPr>
              <w:pStyle w:val="ThesisFormula"/>
              <w:jc w:val="center"/>
              <w:rPr>
                <w:rFonts w:eastAsia="Times New Roman"/>
              </w:rPr>
            </w:pPr>
            <w:r w:rsidRPr="00D32D25">
              <w:rPr>
                <w:rFonts w:eastAsia="Times New Roman"/>
                <w:position w:val="-120"/>
              </w:rPr>
              <w:object w:dxaOrig="4900" w:dyaOrig="1920" w14:anchorId="5047D5B6">
                <v:shape id="_x0000_i1038" type="#_x0000_t75" style="width:246pt;height:96pt" o:ole="">
                  <v:imagedata r:id="rId44" o:title=""/>
                </v:shape>
                <o:OLEObject Type="Embed" ProgID="Equation.DSMT4" ShapeID="_x0000_i1038" DrawAspect="Content" ObjectID="_1430385064" r:id="rId45"/>
              </w:object>
            </w:r>
            <w:r w:rsidRPr="00D32D25">
              <w:rPr>
                <w:rFonts w:eastAsia="Times New Roman"/>
                <w:position w:val="-4"/>
              </w:rPr>
              <w:object w:dxaOrig="180" w:dyaOrig="279" w14:anchorId="6EDE9004">
                <v:shape id="_x0000_i1039" type="#_x0000_t75" style="width:10pt;height:14pt" o:ole="">
                  <v:imagedata r:id="rId46" o:title=""/>
                </v:shape>
                <o:OLEObject Type="Embed" ProgID="Equation.DSMT4" ShapeID="_x0000_i1039" DrawAspect="Content" ObjectID="_1430385065" r:id="rId47"/>
              </w:object>
            </w:r>
          </w:p>
        </w:tc>
        <w:tc>
          <w:tcPr>
            <w:tcW w:w="1166" w:type="dxa"/>
            <w:vAlign w:val="center"/>
          </w:tcPr>
          <w:p w14:paraId="7BBA7987" w14:textId="77777777" w:rsidR="005C1AA1" w:rsidRPr="00D32D25" w:rsidRDefault="005C1AA1" w:rsidP="00C1307E">
            <w:pPr>
              <w:pStyle w:val="46BB8CDA7AD04FB8A925DA5B3F1E796A"/>
              <w:numPr>
                <w:ilvl w:val="0"/>
                <w:numId w:val="18"/>
              </w:numPr>
              <w:spacing w:after="0" w:line="240" w:lineRule="auto"/>
            </w:pPr>
          </w:p>
        </w:tc>
      </w:tr>
    </w:tbl>
    <w:p w14:paraId="7C6C556C" w14:textId="77777777" w:rsidR="005C1AA1" w:rsidRPr="007B3FDC" w:rsidRDefault="005C1AA1" w:rsidP="005C1AA1">
      <w:pPr>
        <w:pStyle w:val="TextThesis"/>
        <w:rPr>
          <w:rFonts w:eastAsia="Times New Roman"/>
        </w:rPr>
      </w:pPr>
      <w:r w:rsidRPr="00D32D25">
        <w:rPr>
          <w:rFonts w:eastAsia="Times New Roman"/>
        </w:rPr>
        <w:t xml:space="preserve">The bode response of the signal conditioner is plotted in </w:t>
      </w:r>
      <w:r w:rsidR="00FA630A">
        <w:rPr>
          <w:rFonts w:eastAsia="Times New Roman"/>
        </w:rPr>
        <w:fldChar w:fldCharType="begin"/>
      </w:r>
      <w:r w:rsidR="00FA630A">
        <w:rPr>
          <w:rFonts w:eastAsia="Times New Roman"/>
        </w:rPr>
        <w:instrText xml:space="preserve"> REF _Ref380066049 \h </w:instrText>
      </w:r>
      <w:r w:rsidR="00FA630A">
        <w:rPr>
          <w:rFonts w:eastAsia="Times New Roman"/>
        </w:rPr>
      </w:r>
      <w:r w:rsidR="00FA630A">
        <w:rPr>
          <w:rFonts w:eastAsia="Times New Roman"/>
        </w:rPr>
        <w:fldChar w:fldCharType="separate"/>
      </w:r>
      <w:r w:rsidR="00563B92">
        <w:t>Fig.</w:t>
      </w:r>
      <w:r w:rsidR="00563B92">
        <w:rPr>
          <w:noProof/>
        </w:rPr>
        <w:t>10</w:t>
      </w:r>
      <w:r w:rsidR="00FA630A">
        <w:rPr>
          <w:rFonts w:eastAsia="Times New Roman"/>
        </w:rPr>
        <w:fldChar w:fldCharType="end"/>
      </w:r>
      <w:r w:rsidRPr="007B3FDC">
        <w:rPr>
          <w:rFonts w:eastAsia="Times New Roman"/>
        </w:rPr>
        <w:t xml:space="preserve">. It can be inferred from the plot that the signal conditioner doesn’t introduce any phase shift to the input signal in the </w:t>
      </w:r>
      <w:r w:rsidRPr="007B3FDC">
        <w:rPr>
          <w:rFonts w:eastAsia="Times New Roman"/>
        </w:rPr>
        <w:lastRenderedPageBreak/>
        <w:t>power system frequency level and introduces a scaling of 0.1 for a very large bandwidth.</w:t>
      </w:r>
      <w:r w:rsidR="007B3FDC">
        <w:rPr>
          <w:rFonts w:eastAsia="Times New Roman"/>
        </w:rPr>
        <w:t xml:space="preserve"> From the bode plot it is clear that at 50 Hz the signal is scaled by a decade and with no phase shift introduced.</w:t>
      </w:r>
    </w:p>
    <w:p w14:paraId="63160160" w14:textId="77777777" w:rsidR="00FD7F6D" w:rsidRDefault="00635025" w:rsidP="00FD7F6D">
      <w:pPr>
        <w:pStyle w:val="ThesisFigure"/>
      </w:pPr>
      <w:r w:rsidRPr="007B3FDC">
        <w:rPr>
          <w:noProof/>
          <w:lang w:eastAsia="zh-CN"/>
        </w:rPr>
        <w:drawing>
          <wp:inline distT="0" distB="0" distL="0" distR="0" wp14:anchorId="6B47CEAE" wp14:editId="3CD0D256">
            <wp:extent cx="4889161" cy="4477110"/>
            <wp:effectExtent l="0" t="0" r="0" b="0"/>
            <wp:docPr id="299"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86858" cy="4475001"/>
                    </a:xfrm>
                    <a:prstGeom prst="rect">
                      <a:avLst/>
                    </a:prstGeom>
                    <a:noFill/>
                    <a:ln>
                      <a:noFill/>
                    </a:ln>
                  </pic:spPr>
                </pic:pic>
              </a:graphicData>
            </a:graphic>
          </wp:inline>
        </w:drawing>
      </w:r>
    </w:p>
    <w:p w14:paraId="5E3FA481" w14:textId="77777777" w:rsidR="00FA630A" w:rsidRPr="00FA630A" w:rsidRDefault="00FA630A" w:rsidP="00FE2209">
      <w:pPr>
        <w:pStyle w:val="ThesisFigureText"/>
      </w:pPr>
      <w:bookmarkStart w:id="80" w:name="_Ref380066049"/>
      <w:bookmarkStart w:id="81" w:name="_Toc380682600"/>
      <w:r>
        <w:t>Fig.</w:t>
      </w:r>
      <w:r>
        <w:fldChar w:fldCharType="begin"/>
      </w:r>
      <w:r>
        <w:instrText xml:space="preserve"> SEQ Fig. \* ARABIC </w:instrText>
      </w:r>
      <w:r>
        <w:fldChar w:fldCharType="separate"/>
      </w:r>
      <w:r w:rsidR="00563B92">
        <w:rPr>
          <w:noProof/>
        </w:rPr>
        <w:t>10</w:t>
      </w:r>
      <w:r>
        <w:fldChar w:fldCharType="end"/>
      </w:r>
      <w:bookmarkEnd w:id="80"/>
      <w:r>
        <w:t>.Bode plot of signal conditioner</w:t>
      </w:r>
      <w:bookmarkEnd w:id="81"/>
    </w:p>
    <w:p w14:paraId="4A96C087" w14:textId="77777777" w:rsidR="00FA49C0" w:rsidRPr="007B3FDC" w:rsidRDefault="00FA49C0" w:rsidP="00FA49C0">
      <w:pPr>
        <w:pStyle w:val="Title2"/>
      </w:pPr>
      <w:bookmarkStart w:id="82" w:name="_Toc380682411"/>
      <w:r w:rsidRPr="007B3FDC">
        <w:t>NIcRIO PMU for Dynamic phasors</w:t>
      </w:r>
      <w:bookmarkEnd w:id="82"/>
    </w:p>
    <w:p w14:paraId="1464E8D1" w14:textId="77777777" w:rsidR="00FA49C0" w:rsidRDefault="00FA49C0" w:rsidP="00FA49C0">
      <w:pPr>
        <w:pStyle w:val="TextThesis"/>
      </w:pPr>
      <w:r w:rsidRPr="007B3FDC">
        <w:t>The NIcRIO PMU is a prototype of a PMU built with hardware of National Instruments (NI). It is capable of calculating dynamic phasors as per the synchrophasors standard</w:t>
      </w:r>
      <w:sdt>
        <w:sdtPr>
          <w:id w:val="808824148"/>
          <w:citation/>
        </w:sdtPr>
        <w:sdtEndPr/>
        <w:sdtContent>
          <w:r w:rsidRPr="007B3FDC">
            <w:fldChar w:fldCharType="begin"/>
          </w:r>
          <w:r w:rsidRPr="007B3FDC">
            <w:instrText xml:space="preserve"> CITATION IEE11 \l 1033 </w:instrText>
          </w:r>
          <w:r w:rsidRPr="007B3FDC">
            <w:fldChar w:fldCharType="separate"/>
          </w:r>
          <w:r w:rsidR="001A7E97">
            <w:rPr>
              <w:noProof/>
            </w:rPr>
            <w:t xml:space="preserve"> </w:t>
          </w:r>
          <w:r w:rsidR="001A7E97" w:rsidRPr="001A7E97">
            <w:rPr>
              <w:noProof/>
            </w:rPr>
            <w:t>[4]</w:t>
          </w:r>
          <w:r w:rsidRPr="007B3FDC">
            <w:fldChar w:fldCharType="end"/>
          </w:r>
        </w:sdtContent>
      </w:sdt>
      <w:r w:rsidRPr="007B3FDC">
        <w:t>.The signal acquisition board of NIcRIO is capable of sampling 3 channels of signals at 10k Hz simultaneously. The time tagging is done by the GPS unit which is  on board. The GPS unit synchronises the FPGA which in turn tags the samples of the signal acquired by the signal acquisition board. The input range of NIcRIO is ±10 V therefore the analog signals from RTDS can directly be sent via GTAO card.The NIcRIO is compatible with only 50 Hz signals. It can report phasors at 50 fps (frames per second). The dynamic phasors are calculated using non DFT methods based on Kalman filter techniques.</w:t>
      </w:r>
    </w:p>
    <w:p w14:paraId="7E44515F" w14:textId="77777777" w:rsidR="009440D1" w:rsidRPr="00E63FE5" w:rsidRDefault="009440D1" w:rsidP="007B3FDC">
      <w:pPr>
        <w:pStyle w:val="Title2"/>
      </w:pPr>
      <w:bookmarkStart w:id="83" w:name="_Toc380682412"/>
      <w:r w:rsidRPr="00E63FE5">
        <w:lastRenderedPageBreak/>
        <w:t>Scaling of Phasor Measurements</w:t>
      </w:r>
      <w:bookmarkEnd w:id="83"/>
    </w:p>
    <w:p w14:paraId="1DF2933D" w14:textId="77777777" w:rsidR="009440D1" w:rsidRPr="00C723CF" w:rsidRDefault="009440D1" w:rsidP="009440D1">
      <w:pPr>
        <w:pStyle w:val="TextThesis"/>
      </w:pPr>
      <w:r w:rsidRPr="006A476E">
        <w:t>With the commercial MiCOM P847 PMU the scaling of the signals received can be manually applied such that the phasors correspond to the voltage or current values as simulated in RTDS. But if the same PMU is to be used for different projects then one has to change the scaling settings every time. Therefore it is recommended that the scaling factor of the commercial PMU be set to 1 and the appropriate scaling be applied to the pahsor</w:t>
      </w:r>
      <w:r w:rsidRPr="00C723CF">
        <w:t>s at the application end. For example in the Online DSSE application the scaling of the phasor measurements is applied in the Measurement _Aggregator function. The scaling factor for a generic phasor published by MiCOM P847 PMU can be given as in Eqn.</w:t>
      </w:r>
      <w:r w:rsidR="00FA630A">
        <w:t>11</w:t>
      </w:r>
      <w:r w:rsidRPr="00C723CF">
        <w:t>.</w:t>
      </w:r>
    </w:p>
    <w:tbl>
      <w:tblPr>
        <w:tblW w:w="0" w:type="auto"/>
        <w:tblLook w:val="04A0" w:firstRow="1" w:lastRow="0" w:firstColumn="1" w:lastColumn="0" w:noHBand="0" w:noVBand="1"/>
      </w:tblPr>
      <w:tblGrid>
        <w:gridCol w:w="8046"/>
        <w:gridCol w:w="1166"/>
      </w:tblGrid>
      <w:tr w:rsidR="009440D1" w:rsidRPr="00E63FE5" w14:paraId="072EF164" w14:textId="77777777" w:rsidTr="009B38F6">
        <w:trPr>
          <w:trHeight w:val="251"/>
        </w:trPr>
        <w:tc>
          <w:tcPr>
            <w:tcW w:w="8046" w:type="dxa"/>
            <w:vAlign w:val="center"/>
          </w:tcPr>
          <w:p w14:paraId="7E074A06" w14:textId="77777777" w:rsidR="009440D1" w:rsidRPr="00E63FE5" w:rsidRDefault="009440D1" w:rsidP="009B38F6">
            <w:pPr>
              <w:pStyle w:val="ThesisFormula"/>
              <w:jc w:val="center"/>
              <w:rPr>
                <w:rFonts w:eastAsia="Times New Roman"/>
              </w:rPr>
            </w:pPr>
            <w:r w:rsidRPr="00E63FE5">
              <w:rPr>
                <w:rFonts w:eastAsia="Times New Roman"/>
                <w:position w:val="-58"/>
              </w:rPr>
              <w:object w:dxaOrig="2420" w:dyaOrig="960" w14:anchorId="32220117">
                <v:shape id="_x0000_i1040" type="#_x0000_t75" style="width:122pt;height:48pt" o:ole="">
                  <v:imagedata r:id="rId49" o:title=""/>
                </v:shape>
                <o:OLEObject Type="Embed" ProgID="Equation.DSMT4" ShapeID="_x0000_i1040" DrawAspect="Content" ObjectID="_1430385066" r:id="rId50"/>
              </w:object>
            </w:r>
          </w:p>
        </w:tc>
        <w:tc>
          <w:tcPr>
            <w:tcW w:w="1166" w:type="dxa"/>
            <w:vAlign w:val="center"/>
          </w:tcPr>
          <w:p w14:paraId="78AFB13A" w14:textId="77777777" w:rsidR="009440D1" w:rsidRPr="00E63FE5" w:rsidRDefault="009440D1" w:rsidP="009440D1">
            <w:pPr>
              <w:pStyle w:val="46BB8CDA7AD04FB8A925DA5B3F1E796A"/>
              <w:numPr>
                <w:ilvl w:val="0"/>
                <w:numId w:val="18"/>
              </w:numPr>
              <w:spacing w:after="0" w:line="240" w:lineRule="auto"/>
            </w:pPr>
          </w:p>
        </w:tc>
      </w:tr>
    </w:tbl>
    <w:p w14:paraId="2EEF2B6C" w14:textId="77777777" w:rsidR="009440D1" w:rsidRPr="00E63FE5" w:rsidRDefault="009440D1" w:rsidP="009440D1">
      <w:pPr>
        <w:pStyle w:val="TextThesis"/>
      </w:pPr>
      <w:r w:rsidRPr="00E63FE5">
        <w:t>For the phasor measurements from  NIcRIO the scalling factor can be given as Eqn.</w:t>
      </w:r>
      <w:r w:rsidR="00FA630A">
        <w:t>12</w:t>
      </w:r>
      <w:r w:rsidRPr="00E63FE5">
        <w:t>.</w:t>
      </w:r>
    </w:p>
    <w:tbl>
      <w:tblPr>
        <w:tblW w:w="0" w:type="auto"/>
        <w:tblLook w:val="04A0" w:firstRow="1" w:lastRow="0" w:firstColumn="1" w:lastColumn="0" w:noHBand="0" w:noVBand="1"/>
      </w:tblPr>
      <w:tblGrid>
        <w:gridCol w:w="8046"/>
        <w:gridCol w:w="1166"/>
      </w:tblGrid>
      <w:tr w:rsidR="009440D1" w:rsidRPr="00E63FE5" w14:paraId="70FBAC94" w14:textId="77777777" w:rsidTr="009B38F6">
        <w:trPr>
          <w:trHeight w:val="251"/>
        </w:trPr>
        <w:tc>
          <w:tcPr>
            <w:tcW w:w="8046" w:type="dxa"/>
            <w:vAlign w:val="center"/>
          </w:tcPr>
          <w:p w14:paraId="28619A83" w14:textId="77777777" w:rsidR="009440D1" w:rsidRPr="00E63FE5" w:rsidRDefault="009440D1" w:rsidP="009B38F6">
            <w:pPr>
              <w:pStyle w:val="ThesisFormula"/>
              <w:jc w:val="center"/>
              <w:rPr>
                <w:rFonts w:eastAsia="Times New Roman"/>
              </w:rPr>
            </w:pPr>
            <w:r w:rsidRPr="00E63FE5">
              <w:rPr>
                <w:rFonts w:eastAsia="Times New Roman"/>
                <w:position w:val="-24"/>
              </w:rPr>
              <w:object w:dxaOrig="2060" w:dyaOrig="620" w14:anchorId="5D908CA5">
                <v:shape id="_x0000_i1041" type="#_x0000_t75" style="width:103pt;height:32pt" o:ole="">
                  <v:imagedata r:id="rId51" o:title=""/>
                </v:shape>
                <o:OLEObject Type="Embed" ProgID="Equation.DSMT4" ShapeID="_x0000_i1041" DrawAspect="Content" ObjectID="_1430385067" r:id="rId52"/>
              </w:object>
            </w:r>
          </w:p>
        </w:tc>
        <w:tc>
          <w:tcPr>
            <w:tcW w:w="1166" w:type="dxa"/>
            <w:vAlign w:val="center"/>
          </w:tcPr>
          <w:p w14:paraId="437169FB" w14:textId="77777777" w:rsidR="009440D1" w:rsidRPr="00E63FE5" w:rsidRDefault="009440D1" w:rsidP="009440D1">
            <w:pPr>
              <w:pStyle w:val="46BB8CDA7AD04FB8A925DA5B3F1E796A"/>
              <w:numPr>
                <w:ilvl w:val="0"/>
                <w:numId w:val="18"/>
              </w:numPr>
              <w:spacing w:after="0" w:line="240" w:lineRule="auto"/>
            </w:pPr>
          </w:p>
        </w:tc>
      </w:tr>
    </w:tbl>
    <w:p w14:paraId="0218A746" w14:textId="77777777" w:rsidR="009440D1" w:rsidRPr="00E63FE5" w:rsidRDefault="009440D1" w:rsidP="009440D1">
      <w:pPr>
        <w:pStyle w:val="TextThesis"/>
      </w:pPr>
      <w:r w:rsidRPr="00E63FE5">
        <w:t>Where K</w:t>
      </w:r>
      <w:r w:rsidRPr="00E63FE5">
        <w:rPr>
          <w:vertAlign w:val="subscript"/>
        </w:rPr>
        <w:t>Sim</w:t>
      </w:r>
      <w:r w:rsidRPr="00E63FE5">
        <w:t xml:space="preserve"> is the RMS value of the simulation </w:t>
      </w:r>
      <w:r w:rsidR="00DD7380" w:rsidRPr="00E63FE5">
        <w:t>signal that</w:t>
      </w:r>
      <w:r w:rsidRPr="00E63FE5">
        <w:t xml:space="preserve"> corresponds to 10 V output of the GTAO. </w:t>
      </w:r>
    </w:p>
    <w:p w14:paraId="06D5E580" w14:textId="77777777" w:rsidR="009440D1" w:rsidRPr="007B3FDC" w:rsidRDefault="009440D1" w:rsidP="00FA49C0">
      <w:pPr>
        <w:pStyle w:val="TextThesis"/>
        <w:rPr>
          <w:lang w:eastAsia="en-IN"/>
        </w:rPr>
      </w:pPr>
    </w:p>
    <w:p w14:paraId="56D21467" w14:textId="77777777" w:rsidR="005C1AA1" w:rsidRPr="007B3FDC" w:rsidRDefault="005C1AA1" w:rsidP="00817858">
      <w:pPr>
        <w:pStyle w:val="Title2"/>
      </w:pPr>
      <w:bookmarkStart w:id="84" w:name="_Toc376890526"/>
      <w:bookmarkStart w:id="85" w:name="_Toc380682413"/>
      <w:r w:rsidRPr="007B3FDC">
        <w:t>Synchrophasor Data Processing and Management – OpenPDC</w:t>
      </w:r>
      <w:bookmarkEnd w:id="84"/>
      <w:bookmarkEnd w:id="85"/>
    </w:p>
    <w:p w14:paraId="54658707" w14:textId="77777777" w:rsidR="005C1AA1" w:rsidRPr="008535BD" w:rsidRDefault="005C1AA1" w:rsidP="005C1AA1">
      <w:pPr>
        <w:pStyle w:val="TextThesis"/>
      </w:pPr>
      <w:r w:rsidRPr="006A476E">
        <w:t>The open source Phasor data concentrator  (OpenPDC) is an evolution of the SuperPDC originally developed at the Tennessee Valley Authority (TVA). It is a system that is used to manage, process and respond to dynamic changes in fast moving streaming Phasor data. More specifically, the openPDC can process any kind of data that can be described as "time-stamped measured values"</w:t>
      </w:r>
      <w:sdt>
        <w:sdtPr>
          <w:id w:val="1735577478"/>
          <w:citation/>
        </w:sdtPr>
        <w:sdtEndPr/>
        <w:sdtContent>
          <w:r w:rsidR="0052701A" w:rsidRPr="00C723CF">
            <w:fldChar w:fldCharType="begin"/>
          </w:r>
          <w:r w:rsidR="00EF65CA" w:rsidRPr="007B3FDC">
            <w:instrText xml:space="preserve"> CITATION Ope13 \l 1033 </w:instrText>
          </w:r>
          <w:r w:rsidR="0052701A" w:rsidRPr="00C723CF">
            <w:fldChar w:fldCharType="separate"/>
          </w:r>
          <w:r w:rsidR="001A7E97">
            <w:rPr>
              <w:noProof/>
            </w:rPr>
            <w:t xml:space="preserve"> </w:t>
          </w:r>
          <w:r w:rsidR="001A7E97" w:rsidRPr="001A7E97">
            <w:rPr>
              <w:noProof/>
            </w:rPr>
            <w:t>[12]</w:t>
          </w:r>
          <w:r w:rsidR="0052701A" w:rsidRPr="00C723CF">
            <w:fldChar w:fldCharType="end"/>
          </w:r>
        </w:sdtContent>
      </w:sdt>
      <w:r w:rsidRPr="00C723CF">
        <w:t>. When a value gets measured, along wit</w:t>
      </w:r>
      <w:r w:rsidRPr="000B7E09">
        <w:t>h its timestamp, is then streamed to the openPDC where it can be "time-aligned" with other incoming measurements so that an action can then be taken on a complete slice of data that was all measured at the exact same moment in time. The system processes a</w:t>
      </w:r>
      <w:r w:rsidRPr="00CE6122">
        <w:t>ny type of time-series measurement data in a protocol independent fashion. This is possible due to the system’s extensible modular design as described in coming sections.OpenPDC is a conglomeration of different projects namely TVA.Historian , TVA.PhasorPro</w:t>
      </w:r>
      <w:r w:rsidRPr="0018589D">
        <w:t>tocol and the Time Series Framework. The modular structure of OpenPDC is provided by the different adapters which are actually extensions of the classes defined in the aforementioned projects</w:t>
      </w:r>
      <w:sdt>
        <w:sdtPr>
          <w:id w:val="1176760549"/>
          <w:citation/>
        </w:sdtPr>
        <w:sdtEndPr/>
        <w:sdtContent>
          <w:r w:rsidR="0052701A" w:rsidRPr="00C75CCF">
            <w:fldChar w:fldCharType="begin"/>
          </w:r>
          <w:r w:rsidR="008F1CDE" w:rsidRPr="007B3FDC">
            <w:instrText xml:space="preserve"> CITATION Ope13 \l 1033 </w:instrText>
          </w:r>
          <w:r w:rsidR="0052701A" w:rsidRPr="00C75CCF">
            <w:fldChar w:fldCharType="separate"/>
          </w:r>
          <w:r w:rsidR="001A7E97">
            <w:rPr>
              <w:noProof/>
            </w:rPr>
            <w:t xml:space="preserve"> </w:t>
          </w:r>
          <w:r w:rsidR="001A7E97" w:rsidRPr="001A7E97">
            <w:rPr>
              <w:noProof/>
            </w:rPr>
            <w:t>[12]</w:t>
          </w:r>
          <w:r w:rsidR="0052701A" w:rsidRPr="00C75CCF">
            <w:fldChar w:fldCharType="end"/>
          </w:r>
        </w:sdtContent>
      </w:sdt>
      <w:r w:rsidRPr="009440D1">
        <w:t>. Therefore extension to these adapters and introduction of new classes with different functionalities can be done and easily added to the source code of OpenPDC which makes it possible for developing standalone and complex measurement acquisition system. The basic build of OpenPDC is a</w:t>
      </w:r>
      <w:r w:rsidRPr="00BA641B">
        <w:t xml:space="preserve">lready capable of handling Synchrophasors from multiple PMUs and no special classes or functions need to be defined for acquiring Synchrophasor. It acts as a software </w:t>
      </w:r>
      <w:r w:rsidRPr="00BA641B">
        <w:lastRenderedPageBreak/>
        <w:t>interface for the PMUs which aggregates the Synchrophasor measurements and makes it available for further processing. It is a c</w:t>
      </w:r>
      <w:r w:rsidRPr="004B09AD">
        <w:t>ritical connection block in designing an online monitoring system.  The installation and configuration procedures for OpenPDC are described in the Appendix</w:t>
      </w:r>
      <w:r w:rsidR="008F1CDE" w:rsidRPr="005875A7">
        <w:t xml:space="preserve"> </w:t>
      </w:r>
      <w:r w:rsidR="005B27E5" w:rsidRPr="008535BD">
        <w:fldChar w:fldCharType="begin"/>
      </w:r>
      <w:r w:rsidR="005B27E5" w:rsidRPr="007B3FDC">
        <w:instrText xml:space="preserve"> REF _Ref377014273 \r \h  \* MERGEFORMAT </w:instrText>
      </w:r>
      <w:r w:rsidR="005B27E5" w:rsidRPr="008535BD">
        <w:fldChar w:fldCharType="separate"/>
      </w:r>
      <w:r w:rsidR="00563B92">
        <w:t>9.3</w:t>
      </w:r>
      <w:r w:rsidR="005B27E5" w:rsidRPr="008535BD">
        <w:fldChar w:fldCharType="end"/>
      </w:r>
      <w:r w:rsidR="008F1CDE" w:rsidRPr="008535BD">
        <w:t>-</w:t>
      </w:r>
      <w:r w:rsidR="005B27E5" w:rsidRPr="005D567B">
        <w:fldChar w:fldCharType="begin"/>
      </w:r>
      <w:r w:rsidR="005B27E5" w:rsidRPr="007B3FDC">
        <w:instrText xml:space="preserve"> REF _Ref377014286 \r \h  \* MERGEFORMAT </w:instrText>
      </w:r>
      <w:r w:rsidR="005B27E5" w:rsidRPr="005D567B">
        <w:fldChar w:fldCharType="separate"/>
      </w:r>
      <w:r w:rsidR="00563B92">
        <w:t>9.5</w:t>
      </w:r>
      <w:r w:rsidR="005B27E5" w:rsidRPr="005D567B">
        <w:fldChar w:fldCharType="end"/>
      </w:r>
      <w:r w:rsidRPr="008535BD">
        <w:t>.</w:t>
      </w:r>
    </w:p>
    <w:p w14:paraId="55F9FD5F" w14:textId="77777777" w:rsidR="005C1AA1" w:rsidRPr="007B3FDC" w:rsidRDefault="005C1AA1" w:rsidP="006B0689">
      <w:pPr>
        <w:pStyle w:val="Title3"/>
      </w:pPr>
      <w:bookmarkStart w:id="86" w:name="_Toc376890527"/>
      <w:bookmarkStart w:id="87" w:name="_Toc380682414"/>
      <w:r w:rsidRPr="007B3FDC">
        <w:t>OpenPDC Architecture</w:t>
      </w:r>
      <w:bookmarkEnd w:id="86"/>
      <w:bookmarkEnd w:id="87"/>
    </w:p>
    <w:p w14:paraId="7279F994" w14:textId="77777777" w:rsidR="005C1AA1" w:rsidRPr="009B38F6" w:rsidRDefault="005C1AA1" w:rsidP="005C1AA1">
      <w:pPr>
        <w:pStyle w:val="TextThesis"/>
      </w:pPr>
      <w:r w:rsidRPr="006A476E">
        <w:t xml:space="preserve">OpenPDC is architecturally split into three layers, the </w:t>
      </w:r>
      <w:r w:rsidR="00D11C9D" w:rsidRPr="00C723CF">
        <w:t>input</w:t>
      </w:r>
      <w:r w:rsidRPr="00C723CF">
        <w:t xml:space="preserve">, </w:t>
      </w:r>
      <w:r w:rsidR="00D11C9D" w:rsidRPr="00C723CF">
        <w:t xml:space="preserve">action </w:t>
      </w:r>
      <w:r w:rsidRPr="00C723CF">
        <w:t xml:space="preserve">and </w:t>
      </w:r>
      <w:r w:rsidR="00D11C9D" w:rsidRPr="00CE6122">
        <w:t xml:space="preserve">output </w:t>
      </w:r>
      <w:r w:rsidRPr="0018589D">
        <w:t xml:space="preserve">layers, each with its speciﬁc set of </w:t>
      </w:r>
      <w:r w:rsidR="008F1CDE" w:rsidRPr="00420F11">
        <w:t>functionalities. The</w:t>
      </w:r>
      <w:r w:rsidRPr="00C75CCF">
        <w:t xml:space="preserve"> </w:t>
      </w:r>
      <w:r w:rsidR="00D11C9D" w:rsidRPr="009440D1">
        <w:t>input</w:t>
      </w:r>
      <w:r w:rsidRPr="009440D1">
        <w:t xml:space="preserve">, </w:t>
      </w:r>
      <w:r w:rsidR="00D11C9D" w:rsidRPr="009440D1">
        <w:t xml:space="preserve">action </w:t>
      </w:r>
      <w:r w:rsidRPr="009B38F6">
        <w:t xml:space="preserve">and </w:t>
      </w:r>
      <w:r w:rsidR="00D11C9D" w:rsidRPr="00BA641B">
        <w:t xml:space="preserve">output </w:t>
      </w:r>
      <w:r w:rsidRPr="004B09AD">
        <w:t xml:space="preserve">layers deal with measurement acquisition, measurement processing and measurement routing and forwarding tasks respectively as depicted in the </w:t>
      </w:r>
      <w:r w:rsidR="00C17F6C">
        <w:fldChar w:fldCharType="begin"/>
      </w:r>
      <w:r w:rsidR="00C17F6C">
        <w:instrText xml:space="preserve"> REF _Ref376998327 \h </w:instrText>
      </w:r>
      <w:r w:rsidR="00C17F6C">
        <w:fldChar w:fldCharType="separate"/>
      </w:r>
      <w:r w:rsidR="00563B92" w:rsidRPr="009B38F6">
        <w:t>Fig.</w:t>
      </w:r>
      <w:r w:rsidR="00563B92">
        <w:rPr>
          <w:noProof/>
        </w:rPr>
        <w:t>12</w:t>
      </w:r>
      <w:r w:rsidR="00C17F6C">
        <w:fldChar w:fldCharType="end"/>
      </w:r>
      <w:sdt>
        <w:sdtPr>
          <w:id w:val="1890908130"/>
          <w:citation/>
        </w:sdtPr>
        <w:sdtEndPr/>
        <w:sdtContent>
          <w:r w:rsidR="0052701A" w:rsidRPr="00BA641B">
            <w:fldChar w:fldCharType="begin"/>
          </w:r>
          <w:r w:rsidR="008F1CDE" w:rsidRPr="007B3FDC">
            <w:instrText xml:space="preserve"> CITATION Ope13 \l 1033 </w:instrText>
          </w:r>
          <w:r w:rsidR="0052701A" w:rsidRPr="00BA641B">
            <w:fldChar w:fldCharType="separate"/>
          </w:r>
          <w:r w:rsidR="001A7E97">
            <w:rPr>
              <w:noProof/>
            </w:rPr>
            <w:t xml:space="preserve"> </w:t>
          </w:r>
          <w:r w:rsidR="001A7E97" w:rsidRPr="001A7E97">
            <w:rPr>
              <w:noProof/>
            </w:rPr>
            <w:t>[12]</w:t>
          </w:r>
          <w:r w:rsidR="0052701A" w:rsidRPr="00BA641B">
            <w:fldChar w:fldCharType="end"/>
          </w:r>
        </w:sdtContent>
      </w:sdt>
      <w:r w:rsidRPr="009B38F6">
        <w:t>.</w:t>
      </w:r>
    </w:p>
    <w:p w14:paraId="4C689B53" w14:textId="77777777" w:rsidR="005C1AA1" w:rsidRPr="009B38F6" w:rsidRDefault="005C1AA1" w:rsidP="005C1AA1">
      <w:pPr>
        <w:pStyle w:val="TextThesis"/>
      </w:pPr>
      <w:r w:rsidRPr="00BA641B">
        <w:t>The input adapter layer facilitates the development of input adapters that support different protocols. The input adapter is configured in such a way that it accepts the measurements from a p</w:t>
      </w:r>
      <w:r w:rsidRPr="004B09AD">
        <w:t xml:space="preserve">articular device strips down measurements and makes it available for the action or the output adapter layers for further processing. At present the input adapters layer supports IEEE C.37.118 , IEEE 1344, BPA PDC Stream, IEC 61850 -90-5 ,UTK F-Net. Custom </w:t>
      </w:r>
      <w:r w:rsidRPr="005875A7">
        <w:t>input adapters can also be developed that support other protocols so that other systems could also be interfaced</w:t>
      </w:r>
      <w:sdt>
        <w:sdtPr>
          <w:id w:val="-1542594051"/>
          <w:citation/>
        </w:sdtPr>
        <w:sdtEndPr/>
        <w:sdtContent>
          <w:r w:rsidR="0052701A" w:rsidRPr="00BA641B">
            <w:fldChar w:fldCharType="begin"/>
          </w:r>
          <w:r w:rsidR="008E2BB7" w:rsidRPr="007B3FDC">
            <w:instrText xml:space="preserve"> CITATION Che11 \l 1033 </w:instrText>
          </w:r>
          <w:r w:rsidR="0052701A" w:rsidRPr="00BA641B">
            <w:fldChar w:fldCharType="separate"/>
          </w:r>
          <w:r w:rsidR="001A7E97">
            <w:rPr>
              <w:noProof/>
            </w:rPr>
            <w:t xml:space="preserve"> </w:t>
          </w:r>
          <w:r w:rsidR="001A7E97" w:rsidRPr="001A7E97">
            <w:rPr>
              <w:noProof/>
            </w:rPr>
            <w:t>[13]</w:t>
          </w:r>
          <w:r w:rsidR="0052701A" w:rsidRPr="00BA641B">
            <w:fldChar w:fldCharType="end"/>
          </w:r>
        </w:sdtContent>
      </w:sdt>
      <w:r w:rsidRPr="009B38F6">
        <w:t>.</w:t>
      </w:r>
    </w:p>
    <w:p w14:paraId="641BA308" w14:textId="77777777" w:rsidR="005C1AA1" w:rsidRPr="009B38F6" w:rsidRDefault="005C1AA1" w:rsidP="005C1AA1">
      <w:pPr>
        <w:pStyle w:val="TextThesis"/>
      </w:pPr>
      <w:r w:rsidRPr="00BA641B">
        <w:t xml:space="preserve">The action adapter facilitates the processing of the measurements provided by the input adapter. </w:t>
      </w:r>
      <w:r w:rsidR="00D11C9D" w:rsidRPr="00BA641B">
        <w:t>The measure</w:t>
      </w:r>
      <w:r w:rsidR="00D11C9D" w:rsidRPr="004B09AD">
        <w:t>ments received by the action adapter are already stripped down by the input adapter.</w:t>
      </w:r>
      <w:r w:rsidR="00D11C9D" w:rsidRPr="005875A7">
        <w:t xml:space="preserve"> T</w:t>
      </w:r>
      <w:r w:rsidR="00D11C9D" w:rsidRPr="00E76A2B">
        <w:t>herefore direct mathematical operat</w:t>
      </w:r>
      <w:r w:rsidR="0022465F" w:rsidRPr="00E76A2B">
        <w:t>i</w:t>
      </w:r>
      <w:r w:rsidR="00D11C9D" w:rsidRPr="00A637E9">
        <w:t>ons can be directly done on it. Furthermore special actions like calculating power from the voltage and current phasors can be done wi</w:t>
      </w:r>
      <w:r w:rsidR="00D11C9D" w:rsidRPr="005D567B">
        <w:t xml:space="preserve">th the help of </w:t>
      </w:r>
      <w:r w:rsidR="0022465F" w:rsidRPr="005D567B">
        <w:t>custo</w:t>
      </w:r>
      <w:r w:rsidR="0022465F" w:rsidRPr="004B751E">
        <w:t xml:space="preserve">m </w:t>
      </w:r>
      <w:r w:rsidR="00D11C9D" w:rsidRPr="004B751E">
        <w:t xml:space="preserve">action adapter. </w:t>
      </w:r>
      <w:r w:rsidR="00D11C9D" w:rsidRPr="00797322">
        <w:t xml:space="preserve">The calculated measurements can then be sent to the output adapter which then saves it into a file or a </w:t>
      </w:r>
      <w:r w:rsidR="0022465F" w:rsidRPr="00797322">
        <w:t>database</w:t>
      </w:r>
      <w:r w:rsidR="007B3FDC" w:rsidRPr="00797322">
        <w:t>.</w:t>
      </w:r>
      <w:r w:rsidRPr="00797322">
        <w:t xml:space="preserve"> </w:t>
      </w:r>
      <w:r w:rsidR="007B3FDC" w:rsidRPr="001B1936">
        <w:t>Furthermore</w:t>
      </w:r>
      <w:r w:rsidR="00D11C9D" w:rsidRPr="001B1936">
        <w:t xml:space="preserve"> it</w:t>
      </w:r>
      <w:r w:rsidR="00C17F6C">
        <w:t xml:space="preserve"> </w:t>
      </w:r>
      <w:r w:rsidRPr="00556467">
        <w:t>also supports functionalities like the real-time event detection tasks. It processes the incoming measurements and checks if they fall within the acceptable range of pre-set parameters</w:t>
      </w:r>
      <w:r w:rsidR="00D11C9D" w:rsidRPr="00556467">
        <w:t xml:space="preserve"> like over or under voltage and </w:t>
      </w:r>
      <w:r w:rsidR="00EE6A5F" w:rsidRPr="00556467">
        <w:t>current limits</w:t>
      </w:r>
      <w:r w:rsidRPr="00556467">
        <w:t>, failing which, the event task informs subscribers of such occurrences. The frequency excursion detection is such an example of an event detection task that is bundled with openPDC</w:t>
      </w:r>
      <w:sdt>
        <w:sdtPr>
          <w:id w:val="-1534957148"/>
          <w:citation/>
        </w:sdtPr>
        <w:sdtEndPr/>
        <w:sdtContent>
          <w:r w:rsidR="0052701A" w:rsidRPr="00BA641B">
            <w:fldChar w:fldCharType="begin"/>
          </w:r>
          <w:r w:rsidR="008E2BB7" w:rsidRPr="007B3FDC">
            <w:instrText xml:space="preserve"> CITATION Che11 \l 1033 </w:instrText>
          </w:r>
          <w:r w:rsidR="0052701A" w:rsidRPr="00BA641B">
            <w:fldChar w:fldCharType="separate"/>
          </w:r>
          <w:r w:rsidR="001A7E97">
            <w:rPr>
              <w:noProof/>
            </w:rPr>
            <w:t xml:space="preserve"> </w:t>
          </w:r>
          <w:r w:rsidR="001A7E97" w:rsidRPr="001A7E97">
            <w:rPr>
              <w:noProof/>
            </w:rPr>
            <w:t>[13]</w:t>
          </w:r>
          <w:r w:rsidR="0052701A" w:rsidRPr="00BA641B">
            <w:fldChar w:fldCharType="end"/>
          </w:r>
        </w:sdtContent>
      </w:sdt>
      <w:r w:rsidRPr="009B38F6">
        <w:t>.</w:t>
      </w:r>
    </w:p>
    <w:p w14:paraId="134A489E" w14:textId="77777777" w:rsidR="005C1AA1" w:rsidRPr="009B38F6" w:rsidRDefault="005C1AA1" w:rsidP="005C1AA1">
      <w:pPr>
        <w:pStyle w:val="TextThesis"/>
      </w:pPr>
      <w:r w:rsidRPr="00BA641B">
        <w:t>The output adapter layer is responsible for routing the measurement data as required by the subscriber/application. Output adapters can be configured in this layer that can save the data into a .csv file using the Comma Separated Values (CSV) output a</w:t>
      </w:r>
      <w:r w:rsidRPr="004B09AD">
        <w:t xml:space="preserve">dapters, store the data into a </w:t>
      </w:r>
      <w:r w:rsidRPr="009B38F6">
        <w:t xml:space="preserve">database using ADO or MySQL adapters , encapsulate the data into several other protocols like the concentrated output stream or the Inter Control Centre Protocol (ICCP) and sent to remote control </w:t>
      </w:r>
      <w:r w:rsidR="00A70611" w:rsidRPr="009B38F6">
        <w:t>centers</w:t>
      </w:r>
      <w:r w:rsidRPr="009B38F6">
        <w:t xml:space="preserve"> for further processing .  The steps to set up input and output adapters are explained in the Appendix</w:t>
      </w:r>
      <w:r w:rsidR="008E2BB7" w:rsidRPr="009B38F6">
        <w:t xml:space="preserve"> </w:t>
      </w:r>
      <w:r w:rsidR="005B27E5" w:rsidRPr="009440D1">
        <w:fldChar w:fldCharType="begin"/>
      </w:r>
      <w:r w:rsidR="005B27E5" w:rsidRPr="009B38F6">
        <w:instrText xml:space="preserve"> REF _Ref377014273 \r \h  \* MERGEFORMAT </w:instrText>
      </w:r>
      <w:r w:rsidR="005B27E5" w:rsidRPr="009440D1">
        <w:fldChar w:fldCharType="separate"/>
      </w:r>
      <w:r w:rsidR="00563B92">
        <w:t>9.3</w:t>
      </w:r>
      <w:r w:rsidR="005B27E5" w:rsidRPr="009440D1">
        <w:fldChar w:fldCharType="end"/>
      </w:r>
      <w:r w:rsidR="008E2BB7" w:rsidRPr="009440D1">
        <w:t>-</w:t>
      </w:r>
      <w:r w:rsidR="005B27E5" w:rsidRPr="009440D1">
        <w:fldChar w:fldCharType="begin"/>
      </w:r>
      <w:r w:rsidR="005B27E5" w:rsidRPr="009B38F6">
        <w:instrText xml:space="preserve"> REF _Ref377014286 \r \h  \* MERGEFORMAT </w:instrText>
      </w:r>
      <w:r w:rsidR="005B27E5" w:rsidRPr="009440D1">
        <w:fldChar w:fldCharType="separate"/>
      </w:r>
      <w:r w:rsidR="00563B92">
        <w:t>9.5</w:t>
      </w:r>
      <w:r w:rsidR="005B27E5" w:rsidRPr="009440D1">
        <w:fldChar w:fldCharType="end"/>
      </w:r>
      <w:r w:rsidR="008E2BB7" w:rsidRPr="009440D1">
        <w:t xml:space="preserve"> </w:t>
      </w:r>
      <w:r w:rsidRPr="009440D1">
        <w:t xml:space="preserve">. The default </w:t>
      </w:r>
      <w:r w:rsidR="00C53B9C" w:rsidRPr="009440D1">
        <w:t>functions of the three layers are</w:t>
      </w:r>
      <w:r w:rsidRPr="009440D1">
        <w:t xml:space="preserve"> given in the </w:t>
      </w:r>
      <w:r w:rsidR="00C17F6C">
        <w:fldChar w:fldCharType="begin"/>
      </w:r>
      <w:r w:rsidR="00C17F6C">
        <w:instrText xml:space="preserve"> REF _Ref376998254 \h </w:instrText>
      </w:r>
      <w:r w:rsidR="00C17F6C">
        <w:fldChar w:fldCharType="separate"/>
      </w:r>
      <w:r w:rsidR="00563B92" w:rsidRPr="009B38F6">
        <w:t>Fig.</w:t>
      </w:r>
      <w:r w:rsidR="00563B92">
        <w:rPr>
          <w:noProof/>
        </w:rPr>
        <w:t>11</w:t>
      </w:r>
      <w:r w:rsidR="00C17F6C">
        <w:fldChar w:fldCharType="end"/>
      </w:r>
      <w:sdt>
        <w:sdtPr>
          <w:id w:val="-2023929583"/>
          <w:citation/>
        </w:sdtPr>
        <w:sdtEndPr/>
        <w:sdtContent>
          <w:r w:rsidR="0052701A" w:rsidRPr="009440D1">
            <w:fldChar w:fldCharType="begin"/>
          </w:r>
          <w:r w:rsidR="008E2BB7" w:rsidRPr="009B38F6">
            <w:instrText xml:space="preserve"> CITATION Che11 \l 1033 </w:instrText>
          </w:r>
          <w:r w:rsidR="0052701A" w:rsidRPr="009440D1">
            <w:fldChar w:fldCharType="separate"/>
          </w:r>
          <w:r w:rsidR="001A7E97">
            <w:rPr>
              <w:noProof/>
            </w:rPr>
            <w:t xml:space="preserve"> </w:t>
          </w:r>
          <w:r w:rsidR="001A7E97" w:rsidRPr="001A7E97">
            <w:rPr>
              <w:noProof/>
            </w:rPr>
            <w:t>[13]</w:t>
          </w:r>
          <w:r w:rsidR="0052701A" w:rsidRPr="009440D1">
            <w:fldChar w:fldCharType="end"/>
          </w:r>
        </w:sdtContent>
      </w:sdt>
      <w:r w:rsidRPr="009440D1">
        <w:t>.</w:t>
      </w:r>
      <w:r w:rsidR="00A70611" w:rsidRPr="009440D1">
        <w:t xml:space="preserve">The input adapter layer maps the phasor measurements received to the device which generates it and parses the stripped measurement data to the subsequent layers. The action adapter </w:t>
      </w:r>
      <w:r w:rsidR="00EE6A5F" w:rsidRPr="009B38F6">
        <w:t>sorts the received data according to the time and processes them to see if there are any time quality errors</w:t>
      </w:r>
      <w:r w:rsidR="0016211B" w:rsidRPr="009B38F6">
        <w:t>. It also creates secondary measurements like power from the voltage and current phasors and passes on to the ou</w:t>
      </w:r>
      <w:r w:rsidR="00603040">
        <w:t>t</w:t>
      </w:r>
      <w:r w:rsidR="0016211B" w:rsidRPr="009B38F6">
        <w:t xml:space="preserve">put layer. The output layer processes the </w:t>
      </w:r>
      <w:r w:rsidR="0016211B" w:rsidRPr="009B38F6">
        <w:lastRenderedPageBreak/>
        <w:t xml:space="preserve">measurements sent by the action layer </w:t>
      </w:r>
      <w:r w:rsidR="009440D1" w:rsidRPr="009B38F6">
        <w:t>queues</w:t>
      </w:r>
      <w:r w:rsidR="0016211B" w:rsidRPr="009B38F6">
        <w:t xml:space="preserve"> them to be stored into databases and creates CSV files </w:t>
      </w:r>
      <w:r w:rsidR="009440D1" w:rsidRPr="009B38F6">
        <w:t>into</w:t>
      </w:r>
      <w:r w:rsidR="0016211B" w:rsidRPr="009B38F6">
        <w:t xml:space="preserve"> which the data can be stored.</w:t>
      </w:r>
    </w:p>
    <w:p w14:paraId="23D09FA8" w14:textId="77777777" w:rsidR="009B717C" w:rsidRPr="009B38F6" w:rsidRDefault="005C1AA1" w:rsidP="009B717C">
      <w:pPr>
        <w:pStyle w:val="ThesisFigure"/>
      </w:pPr>
      <w:r w:rsidRPr="009B38F6">
        <w:object w:dxaOrig="10256" w:dyaOrig="2125" w14:anchorId="0D70861D">
          <v:shape id="_x0000_i1042" type="#_x0000_t75" style="width:453pt;height:94pt" o:ole="">
            <v:imagedata r:id="rId53" o:title=""/>
          </v:shape>
          <o:OLEObject Type="Embed" ProgID="Visio.Drawing.11" ShapeID="_x0000_i1042" DrawAspect="Content" ObjectID="_1430385068" r:id="rId54"/>
        </w:object>
      </w:r>
    </w:p>
    <w:p w14:paraId="1589A3BC" w14:textId="77777777" w:rsidR="005C1AA1" w:rsidRPr="009B38F6" w:rsidRDefault="009B717C" w:rsidP="009B717C">
      <w:pPr>
        <w:pStyle w:val="ThesisFigureText"/>
      </w:pPr>
      <w:bookmarkStart w:id="88" w:name="_Ref376998254"/>
      <w:bookmarkStart w:id="89" w:name="_Toc377000339"/>
      <w:bookmarkStart w:id="90" w:name="_Toc380682601"/>
      <w:r w:rsidRPr="009B38F6">
        <w:t>Fig.</w:t>
      </w:r>
      <w:r w:rsidR="0052701A" w:rsidRPr="009B38F6">
        <w:fldChar w:fldCharType="begin"/>
      </w:r>
      <w:r w:rsidRPr="009B38F6">
        <w:instrText xml:space="preserve"> SEQ Fig. \* ARABIC </w:instrText>
      </w:r>
      <w:r w:rsidR="0052701A" w:rsidRPr="009B38F6">
        <w:fldChar w:fldCharType="separate"/>
      </w:r>
      <w:r w:rsidR="00563B92">
        <w:rPr>
          <w:noProof/>
        </w:rPr>
        <w:t>11</w:t>
      </w:r>
      <w:r w:rsidR="0052701A" w:rsidRPr="009B38F6">
        <w:fldChar w:fldCharType="end"/>
      </w:r>
      <w:bookmarkEnd w:id="88"/>
      <w:r w:rsidRPr="009B38F6">
        <w:t>.</w:t>
      </w:r>
      <w:r w:rsidR="005C1AA1" w:rsidRPr="009B38F6">
        <w:t>Default functions</w:t>
      </w:r>
      <w:bookmarkEnd w:id="89"/>
      <w:bookmarkEnd w:id="90"/>
    </w:p>
    <w:p w14:paraId="5C5B2382" w14:textId="77777777" w:rsidR="00654676" w:rsidRPr="009440D1" w:rsidRDefault="009B38F6" w:rsidP="00654676">
      <w:pPr>
        <w:pStyle w:val="TextThesis"/>
        <w:keepNext/>
        <w:jc w:val="center"/>
      </w:pPr>
      <w:r w:rsidRPr="009440D1">
        <w:object w:dxaOrig="10147" w:dyaOrig="7233" w14:anchorId="30D5B6CA">
          <v:shape id="_x0000_i1043" type="#_x0000_t75" style="width:441pt;height:327pt" o:ole="">
            <v:imagedata r:id="rId55" o:title=""/>
          </v:shape>
          <o:OLEObject Type="Embed" ProgID="Visio.Drawing.11" ShapeID="_x0000_i1043" DrawAspect="Content" ObjectID="_1430385069" r:id="rId56"/>
        </w:object>
      </w:r>
    </w:p>
    <w:p w14:paraId="2F6E259E" w14:textId="77777777" w:rsidR="005C1AA1" w:rsidRPr="009B38F6" w:rsidRDefault="00654676" w:rsidP="00654676">
      <w:pPr>
        <w:pStyle w:val="ThesisFigureText"/>
      </w:pPr>
      <w:bookmarkStart w:id="91" w:name="_Ref376998327"/>
      <w:bookmarkStart w:id="92" w:name="_Toc377000340"/>
      <w:bookmarkStart w:id="93" w:name="_Toc380682602"/>
      <w:r w:rsidRPr="009B38F6">
        <w:t>Fig.</w:t>
      </w:r>
      <w:r w:rsidR="0052701A" w:rsidRPr="009B38F6">
        <w:fldChar w:fldCharType="begin"/>
      </w:r>
      <w:r w:rsidRPr="009B38F6">
        <w:instrText xml:space="preserve"> SEQ Fig. \* ARABIC </w:instrText>
      </w:r>
      <w:r w:rsidR="0052701A" w:rsidRPr="009B38F6">
        <w:fldChar w:fldCharType="separate"/>
      </w:r>
      <w:r w:rsidR="00563B92">
        <w:rPr>
          <w:noProof/>
        </w:rPr>
        <w:t>12</w:t>
      </w:r>
      <w:r w:rsidR="0052701A" w:rsidRPr="009B38F6">
        <w:fldChar w:fldCharType="end"/>
      </w:r>
      <w:bookmarkEnd w:id="91"/>
      <w:r w:rsidRPr="009B38F6">
        <w:t>.</w:t>
      </w:r>
      <w:r w:rsidR="005C1AA1" w:rsidRPr="009B38F6">
        <w:t>OpenPDC architecture</w:t>
      </w:r>
      <w:bookmarkEnd w:id="92"/>
      <w:bookmarkEnd w:id="93"/>
    </w:p>
    <w:p w14:paraId="2FA5EDC0" w14:textId="77777777" w:rsidR="005C1AA1" w:rsidRPr="006A476E" w:rsidRDefault="005C1AA1" w:rsidP="006B0689">
      <w:pPr>
        <w:pStyle w:val="Title3"/>
      </w:pPr>
      <w:bookmarkStart w:id="94" w:name="_Toc376890528"/>
      <w:bookmarkStart w:id="95" w:name="_Toc380682415"/>
      <w:r w:rsidRPr="006A476E">
        <w:lastRenderedPageBreak/>
        <w:t>OpenPDC Configuration for Online Monitoring Systems</w:t>
      </w:r>
      <w:bookmarkEnd w:id="94"/>
      <w:bookmarkEnd w:id="95"/>
    </w:p>
    <w:p w14:paraId="0B9E9FF1" w14:textId="77777777" w:rsidR="00C53B9C" w:rsidRPr="009B38F6" w:rsidRDefault="005C1AA1" w:rsidP="00C53B9C">
      <w:pPr>
        <w:pStyle w:val="ThesisFigure"/>
      </w:pPr>
      <w:r w:rsidRPr="009B38F6">
        <w:object w:dxaOrig="13917" w:dyaOrig="11806" w14:anchorId="11D23C53">
          <v:shape id="_x0000_i1044" type="#_x0000_t75" style="width:443pt;height:354pt" o:ole="">
            <v:imagedata r:id="rId57" o:title=""/>
          </v:shape>
          <o:OLEObject Type="Embed" ProgID="Visio.Drawing.11" ShapeID="_x0000_i1044" DrawAspect="Content" ObjectID="_1430385070" r:id="rId58"/>
        </w:object>
      </w:r>
    </w:p>
    <w:p w14:paraId="5F6A9513" w14:textId="77777777" w:rsidR="005C1AA1" w:rsidRPr="006A476E" w:rsidRDefault="00C53B9C" w:rsidP="00C53B9C">
      <w:pPr>
        <w:pStyle w:val="ThesisFigureText"/>
      </w:pPr>
      <w:bookmarkStart w:id="96" w:name="_Ref376998387"/>
      <w:bookmarkStart w:id="97" w:name="_Toc377000341"/>
      <w:bookmarkStart w:id="98" w:name="_Toc380682603"/>
      <w:r w:rsidRPr="00261BC9">
        <w:t>Fig.</w:t>
      </w:r>
      <w:r w:rsidR="0052701A" w:rsidRPr="00261BC9">
        <w:fldChar w:fldCharType="begin"/>
      </w:r>
      <w:r w:rsidRPr="00261BC9">
        <w:instrText xml:space="preserve"> SEQ Fig. \* ARABIC </w:instrText>
      </w:r>
      <w:r w:rsidR="0052701A" w:rsidRPr="00261BC9">
        <w:fldChar w:fldCharType="separate"/>
      </w:r>
      <w:r w:rsidR="00563B92">
        <w:rPr>
          <w:noProof/>
        </w:rPr>
        <w:t>13</w:t>
      </w:r>
      <w:r w:rsidR="0052701A" w:rsidRPr="00261BC9">
        <w:fldChar w:fldCharType="end"/>
      </w:r>
      <w:bookmarkEnd w:id="96"/>
      <w:r w:rsidRPr="00261BC9">
        <w:t>.</w:t>
      </w:r>
      <w:r w:rsidR="005C1AA1" w:rsidRPr="006A476E">
        <w:t>OpenPDC configuration for online monitoring applications</w:t>
      </w:r>
      <w:bookmarkEnd w:id="97"/>
      <w:bookmarkEnd w:id="98"/>
    </w:p>
    <w:p w14:paraId="16E5E068" w14:textId="77777777" w:rsidR="005C1AA1" w:rsidRPr="00CE6122" w:rsidRDefault="005C1AA1" w:rsidP="005C1AA1">
      <w:pPr>
        <w:pStyle w:val="TextThesis"/>
      </w:pPr>
      <w:r w:rsidRPr="006A476E">
        <w:t xml:space="preserve">The </w:t>
      </w:r>
      <w:r w:rsidR="00C17F6C">
        <w:fldChar w:fldCharType="begin"/>
      </w:r>
      <w:r w:rsidR="00C17F6C">
        <w:instrText xml:space="preserve"> REF _Ref376998387 \h </w:instrText>
      </w:r>
      <w:r w:rsidR="00C17F6C">
        <w:fldChar w:fldCharType="separate"/>
      </w:r>
      <w:r w:rsidR="00563B92" w:rsidRPr="00261BC9">
        <w:t>Fig.</w:t>
      </w:r>
      <w:r w:rsidR="00563B92">
        <w:rPr>
          <w:noProof/>
        </w:rPr>
        <w:t>13</w:t>
      </w:r>
      <w:r w:rsidR="00C17F6C">
        <w:fldChar w:fldCharType="end"/>
      </w:r>
      <w:r w:rsidRPr="00C723CF">
        <w:t xml:space="preserve"> depicts </w:t>
      </w:r>
      <w:r w:rsidRPr="000B7E09">
        <w:t xml:space="preserve">the structure in which the different layers of OpenPDC should be configured for online monitoring applications. This configuration is the basic configuration required for any kind of monitoring applications. For advanced applications which require derived </w:t>
      </w:r>
      <w:r w:rsidRPr="00CE6122">
        <w:t xml:space="preserve">or secondary measurements action adapters can also be configured. </w:t>
      </w:r>
    </w:p>
    <w:p w14:paraId="0BDEBBD8" w14:textId="77777777" w:rsidR="005C1AA1" w:rsidRPr="00420F11" w:rsidRDefault="005C1AA1" w:rsidP="005C1AA1">
      <w:pPr>
        <w:pStyle w:val="TextThesis"/>
      </w:pPr>
      <w:r w:rsidRPr="0018589D">
        <w:t xml:space="preserve"> The basic action adapters required for the acquisition of synchrophasors are the alarm service adapter, statistic service adapter and the external publisher adapter that sorts the incoming</w:t>
      </w:r>
      <w:r w:rsidRPr="00420F11">
        <w:t xml:space="preserve"> synchrophasors according to the time. These action adapters are inbuilt in openPDC and are automatically configured while setting up OpenPDC. </w:t>
      </w:r>
    </w:p>
    <w:p w14:paraId="7AD8FA93" w14:textId="77777777" w:rsidR="005C1AA1" w:rsidRPr="005875A7" w:rsidRDefault="005C1AA1" w:rsidP="005C1AA1">
      <w:pPr>
        <w:pStyle w:val="TextThesis"/>
      </w:pPr>
      <w:r w:rsidRPr="00C75CCF">
        <w:t xml:space="preserve">The input adapters are extensions of the InputAdapterBase defined in the Time Series Framework project. </w:t>
      </w:r>
      <w:r w:rsidR="00261BC9">
        <w:t xml:space="preserve">The InputAdapterBase is a class defined in the project. All the functions of the InputAdaterbase are defined in that class. Similar is the case of OutputAdapterBase. </w:t>
      </w:r>
      <w:r w:rsidRPr="00C75CCF">
        <w:t>Configur</w:t>
      </w:r>
      <w:r w:rsidRPr="009440D1">
        <w:t>ation of each input adapter requires two files namely the PMU Connection file (.PMUConnection) and PMU configuration file (.xml). These two files are unique for every PMU. The former has the information about the IP and port addresses of the PMU to which t</w:t>
      </w:r>
      <w:r w:rsidRPr="00BA641B">
        <w:t>he in</w:t>
      </w:r>
      <w:r w:rsidRPr="004B09AD">
        <w:t xml:space="preserve">put adapter of the openPDC has to listen to, to obtain the Phasor. The later provides information on how to read the measurement data received by the input adapter or in other </w:t>
      </w:r>
      <w:r w:rsidRPr="004B09AD">
        <w:lastRenderedPageBreak/>
        <w:t xml:space="preserve">words the synchrophasor protocol used by that particular PMU. The input adapter </w:t>
      </w:r>
      <w:r w:rsidRPr="005875A7">
        <w:t>strips down the measurement and retrieves the data and makes it available for the subsequent layers.</w:t>
      </w:r>
    </w:p>
    <w:p w14:paraId="7111C093" w14:textId="77777777" w:rsidR="005C1AA1" w:rsidRPr="005875A7" w:rsidRDefault="005C1AA1" w:rsidP="005C1AA1">
      <w:pPr>
        <w:pStyle w:val="TextThesis"/>
      </w:pPr>
      <w:r w:rsidRPr="005875A7">
        <w:t>Unlike to the input adapter the output adapter is an extension of the OutputAdapterBase defined in Time Series Framework project. Using the appropriate out</w:t>
      </w:r>
      <w:r w:rsidRPr="00E76A2B">
        <w:t xml:space="preserve">put adapters, measurement data can be either stored into a .csv file or saved into a database or can be queued to be sent to remote clients depending on the  demands of the application that subscribes the data . The individual measurements saved or queued could be identified by a unique measurement key which has a format “Output_Adapter_Name : number ” . For example the </w:t>
      </w:r>
      <w:r w:rsidR="00C17F6C">
        <w:fldChar w:fldCharType="begin"/>
      </w:r>
      <w:r w:rsidR="00C17F6C">
        <w:instrText xml:space="preserve"> REF _Ref376998433 \h </w:instrText>
      </w:r>
      <w:r w:rsidR="00C17F6C">
        <w:fldChar w:fldCharType="separate"/>
      </w:r>
      <w:r w:rsidR="00563B92" w:rsidRPr="00261BC9">
        <w:t>Fig.</w:t>
      </w:r>
      <w:r w:rsidR="00563B92">
        <w:rPr>
          <w:noProof/>
        </w:rPr>
        <w:t>14</w:t>
      </w:r>
      <w:r w:rsidR="00C17F6C">
        <w:fldChar w:fldCharType="end"/>
      </w:r>
      <w:r w:rsidR="00C53B9C" w:rsidRPr="009440D1">
        <w:t xml:space="preserve"> </w:t>
      </w:r>
      <w:r w:rsidRPr="009B38F6">
        <w:t>shows some of the individual measurements and the statistics associated with the synchrophas</w:t>
      </w:r>
      <w:r w:rsidRPr="00BA641B">
        <w:t>ors s</w:t>
      </w:r>
      <w:r w:rsidRPr="004B09AD">
        <w:t>ent by a MiCOM: P847 Alstom PMU. From this figure it can be seen that each measurement has its own ‘ID’ which has the aforementioned format. So the ‘ID’ can be used to identify the measurement. This identification key is very critical for applications as t</w:t>
      </w:r>
      <w:r w:rsidRPr="005875A7">
        <w:t xml:space="preserve">hey can be programmed to identify automatically a particular measurement using this identification key.   </w:t>
      </w:r>
    </w:p>
    <w:p w14:paraId="5115CC40" w14:textId="77777777" w:rsidR="00C53B9C" w:rsidRPr="006A476E" w:rsidRDefault="00635025" w:rsidP="00C53B9C">
      <w:pPr>
        <w:pStyle w:val="ThesisFigure"/>
      </w:pPr>
      <w:r w:rsidRPr="00A452A8">
        <w:rPr>
          <w:noProof/>
          <w:lang w:eastAsia="zh-CN"/>
        </w:rPr>
        <w:drawing>
          <wp:inline distT="0" distB="0" distL="0" distR="0" wp14:anchorId="496106EE" wp14:editId="2A53BCF1">
            <wp:extent cx="5632704" cy="4983480"/>
            <wp:effectExtent l="0" t="0" r="0" b="0"/>
            <wp:docPr id="303" name="Grafik 2" descr="Z:\jli-asa\Final_thesis_raw_data\pictures\Output_Adapter_Name_explan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Z:\jli-asa\Final_thesis_raw_data\pictures\Output_Adapter_Name_explanation.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32704" cy="4983480"/>
                    </a:xfrm>
                    <a:prstGeom prst="rect">
                      <a:avLst/>
                    </a:prstGeom>
                    <a:noFill/>
                    <a:ln>
                      <a:noFill/>
                    </a:ln>
                  </pic:spPr>
                </pic:pic>
              </a:graphicData>
            </a:graphic>
          </wp:inline>
        </w:drawing>
      </w:r>
    </w:p>
    <w:p w14:paraId="4C498F09" w14:textId="77777777" w:rsidR="005C1AA1" w:rsidRPr="00261BC9" w:rsidRDefault="00C53B9C" w:rsidP="00C53B9C">
      <w:pPr>
        <w:pStyle w:val="ThesisFigureText"/>
        <w:rPr>
          <w:lang w:eastAsia="en-IN"/>
        </w:rPr>
      </w:pPr>
      <w:bookmarkStart w:id="99" w:name="_Ref376998433"/>
      <w:bookmarkStart w:id="100" w:name="_Toc377000342"/>
      <w:bookmarkStart w:id="101" w:name="_Toc380682604"/>
      <w:r w:rsidRPr="00261BC9">
        <w:t>Fig.</w:t>
      </w:r>
      <w:r w:rsidR="0052701A" w:rsidRPr="00261BC9">
        <w:fldChar w:fldCharType="begin"/>
      </w:r>
      <w:r w:rsidRPr="00261BC9">
        <w:instrText xml:space="preserve"> SEQ Fig. \* ARABIC </w:instrText>
      </w:r>
      <w:r w:rsidR="0052701A" w:rsidRPr="00261BC9">
        <w:fldChar w:fldCharType="separate"/>
      </w:r>
      <w:r w:rsidR="00563B92">
        <w:rPr>
          <w:noProof/>
        </w:rPr>
        <w:t>14</w:t>
      </w:r>
      <w:r w:rsidR="0052701A" w:rsidRPr="00261BC9">
        <w:fldChar w:fldCharType="end"/>
      </w:r>
      <w:bookmarkEnd w:id="99"/>
      <w:r w:rsidRPr="00261BC9">
        <w:t>.</w:t>
      </w:r>
      <w:r w:rsidR="005C1AA1" w:rsidRPr="00261BC9">
        <w:rPr>
          <w:lang w:eastAsia="en-IN"/>
        </w:rPr>
        <w:t>List of measurements shown in OpenPDC</w:t>
      </w:r>
      <w:bookmarkEnd w:id="100"/>
      <w:bookmarkEnd w:id="101"/>
    </w:p>
    <w:p w14:paraId="3D0139AA" w14:textId="77777777" w:rsidR="005C1AA1" w:rsidRPr="00C723CF" w:rsidRDefault="005C1AA1" w:rsidP="005C1AA1">
      <w:pPr>
        <w:pStyle w:val="TextThesis"/>
      </w:pPr>
      <w:r w:rsidRPr="006A476E">
        <w:t xml:space="preserve">OpenPDC is designed to work as a Phasor Data Concentrator. The main function of the PDC is to collect the phasor measurements from different PMUs and club them in one stream </w:t>
      </w:r>
      <w:r w:rsidRPr="006A476E">
        <w:lastRenderedPageBreak/>
        <w:t xml:space="preserve">according to the time tag of the measurements and send it to a SuperPDC or to a control </w:t>
      </w:r>
      <w:r w:rsidR="00261BC9" w:rsidRPr="006A476E">
        <w:t>center</w:t>
      </w:r>
      <w:r w:rsidRPr="006A476E">
        <w:t xml:space="preserve"> with different reporting rates. Such </w:t>
      </w:r>
      <w:r w:rsidR="00261BC9" w:rsidRPr="006A476E">
        <w:t>functionality</w:t>
      </w:r>
      <w:r w:rsidRPr="006A476E">
        <w:t xml:space="preserve"> could also be </w:t>
      </w:r>
      <w:r w:rsidR="00261BC9" w:rsidRPr="00C723CF">
        <w:t>realized</w:t>
      </w:r>
      <w:r w:rsidRPr="00C723CF">
        <w:t xml:space="preserve"> in OpenPDC through configuring Concentrate Output Streams component in OpenPDC. This component allows the user to select the measurements from multiple devices that need to be sent to a remote </w:t>
      </w:r>
      <w:r w:rsidR="00261BC9" w:rsidRPr="00C723CF">
        <w:t>location. It</w:t>
      </w:r>
      <w:r w:rsidRPr="00C723CF">
        <w:t xml:space="preserve"> also gives the user an option to determine  a new reporting rate than the one with which the phasors were reported by the PMU to this PDC.</w:t>
      </w:r>
    </w:p>
    <w:p w14:paraId="730E1016" w14:textId="77777777" w:rsidR="005C1AA1" w:rsidRPr="005875A7" w:rsidRDefault="005C1AA1" w:rsidP="005C1AA1">
      <w:pPr>
        <w:pStyle w:val="TextThesis"/>
      </w:pPr>
    </w:p>
    <w:p w14:paraId="7D8C1A51" w14:textId="77777777" w:rsidR="005C1AA1" w:rsidRPr="00F4206F" w:rsidRDefault="005C1AA1" w:rsidP="00817858">
      <w:pPr>
        <w:pStyle w:val="Title2"/>
      </w:pPr>
      <w:bookmarkStart w:id="102" w:name="_Toc376890529"/>
      <w:bookmarkStart w:id="103" w:name="_Toc380682416"/>
      <w:r w:rsidRPr="00F4206F">
        <w:t>Summary</w:t>
      </w:r>
      <w:bookmarkEnd w:id="102"/>
      <w:bookmarkEnd w:id="103"/>
    </w:p>
    <w:p w14:paraId="02DA9F39" w14:textId="77777777" w:rsidR="005C1AA1" w:rsidRPr="00C723CF" w:rsidRDefault="005C1AA1" w:rsidP="005C1AA1">
      <w:pPr>
        <w:pStyle w:val="TextThesis"/>
      </w:pPr>
      <w:r w:rsidRPr="006A476E">
        <w:t>In this section the complete proces of obtaining the phasors from the analog outputs of RTDS is presented. The working principle of the generic PMU , commercial PMU of Alstom and that of the PMU prototype NIcRIO are presented.  The soft</w:t>
      </w:r>
      <w:r w:rsidR="001913AD">
        <w:t>w</w:t>
      </w:r>
      <w:r w:rsidRPr="006A476E">
        <w:t xml:space="preserve">are interface that acts as the PDC which processes and manages the phasor data and makes it available for the applications is OpenPDC. A detailed explanation of the architecture and configuration required </w:t>
      </w:r>
      <w:r w:rsidRPr="00C723CF">
        <w:t xml:space="preserve">for the online monitoring systems is explained. </w:t>
      </w:r>
    </w:p>
    <w:p w14:paraId="181B02AF" w14:textId="77777777" w:rsidR="005C1AA1" w:rsidRPr="000B7E09" w:rsidRDefault="00043097" w:rsidP="005C1AA1">
      <w:pPr>
        <w:pStyle w:val="Title1"/>
      </w:pPr>
      <w:bookmarkStart w:id="104" w:name="_Toc380682417"/>
      <w:r w:rsidRPr="00C723CF">
        <w:lastRenderedPageBreak/>
        <w:t xml:space="preserve">Software platform for </w:t>
      </w:r>
      <w:r w:rsidR="00901A9D" w:rsidRPr="00C723CF">
        <w:t>Control Centre</w:t>
      </w:r>
      <w:bookmarkEnd w:id="104"/>
    </w:p>
    <w:p w14:paraId="5F42B729" w14:textId="77777777" w:rsidR="00B74E40" w:rsidRPr="00556467" w:rsidRDefault="00901A9D" w:rsidP="00C70FB5">
      <w:pPr>
        <w:pStyle w:val="TextThesis"/>
      </w:pPr>
      <w:bookmarkStart w:id="105" w:name="_Toc376890531"/>
      <w:r w:rsidRPr="00CE6122">
        <w:t xml:space="preserve">This </w:t>
      </w:r>
      <w:r w:rsidR="008B3C00" w:rsidRPr="0018589D">
        <w:t>chapter describes a general structure of the softwar</w:t>
      </w:r>
      <w:r w:rsidR="008B3C00" w:rsidRPr="00420F11">
        <w:t xml:space="preserve">e platform required for </w:t>
      </w:r>
      <w:r w:rsidR="00BC5E90" w:rsidRPr="00C75CCF">
        <w:t>sup</w:t>
      </w:r>
      <w:r w:rsidR="00D23A9D" w:rsidRPr="009440D1">
        <w:t>p</w:t>
      </w:r>
      <w:r w:rsidR="00BC5E90" w:rsidRPr="009B38F6">
        <w:t>orting</w:t>
      </w:r>
      <w:r w:rsidR="001D5C26" w:rsidRPr="009B38F6">
        <w:t xml:space="preserve"> advanced monitoring and control applications of the control center.</w:t>
      </w:r>
      <w:r w:rsidR="00C453C4" w:rsidRPr="00BA641B">
        <w:t xml:space="preserve"> The primary requirements of the control center applications are the measurements from </w:t>
      </w:r>
      <w:r w:rsidR="009C5820" w:rsidRPr="004B09AD">
        <w:t xml:space="preserve">different devices which might be sent in different formats. Therefore a </w:t>
      </w:r>
      <w:r w:rsidR="009C5820" w:rsidRPr="005875A7">
        <w:t>software platform is required that can acquire these measurements and is able to extract the measurement data from it and facilitate this extracted data to the applications .</w:t>
      </w:r>
      <w:r w:rsidR="00D23A9D" w:rsidRPr="00E76A2B">
        <w:t>This chapter describes the principle layers of the software platform and the interactions</w:t>
      </w:r>
      <w:r w:rsidR="00E80917" w:rsidRPr="00A637E9">
        <w:t xml:space="preserve"> </w:t>
      </w:r>
      <w:r w:rsidR="00D23A9D" w:rsidRPr="00A637E9">
        <w:t xml:space="preserve">between </w:t>
      </w:r>
      <w:r w:rsidR="009C5820" w:rsidRPr="00A637E9">
        <w:t>them. The platform is</w:t>
      </w:r>
      <w:r w:rsidR="00655EA0" w:rsidRPr="008535BD">
        <w:t xml:space="preserve"> designed</w:t>
      </w:r>
      <w:r w:rsidR="009C5820" w:rsidRPr="008535BD">
        <w:t xml:space="preserve"> </w:t>
      </w:r>
      <w:r w:rsidR="00D31554" w:rsidRPr="008535BD">
        <w:t>to facilitate</w:t>
      </w:r>
      <w:r w:rsidR="009C5820" w:rsidRPr="008535BD">
        <w:t xml:space="preserve"> the measurements received to the applications through database. A detailed explanation of the configuration of the database for facilitating synchrophasors data is </w:t>
      </w:r>
      <w:r w:rsidR="00D31554" w:rsidRPr="005D567B">
        <w:t xml:space="preserve">presented. </w:t>
      </w:r>
      <w:r w:rsidR="001B1430" w:rsidRPr="005D567B">
        <w:t>. A general overview</w:t>
      </w:r>
      <w:r w:rsidR="001B1430" w:rsidRPr="004B751E">
        <w:t xml:space="preserve"> of the platform developed and the possibilities of its further extension are described in the first section .</w:t>
      </w:r>
      <w:r w:rsidR="00D31554" w:rsidRPr="004B751E">
        <w:t>In</w:t>
      </w:r>
      <w:r w:rsidR="00E80917" w:rsidRPr="004B751E">
        <w:t xml:space="preserve"> the subsequent sections a detailed explanation of the interaction between the different layers is </w:t>
      </w:r>
      <w:r w:rsidR="009C5820" w:rsidRPr="00797322">
        <w:t>presented focusing the integration of phasor measurement</w:t>
      </w:r>
      <w:r w:rsidR="00911623" w:rsidRPr="00797322">
        <w:t xml:space="preserve"> for state estimation application. </w:t>
      </w:r>
      <w:r w:rsidR="009C5820" w:rsidRPr="00797322">
        <w:t xml:space="preserve">Though this </w:t>
      </w:r>
      <w:r w:rsidR="001B1430" w:rsidRPr="00797322">
        <w:t>chapter</w:t>
      </w:r>
      <w:r w:rsidR="009C5820" w:rsidRPr="00797322">
        <w:t xml:space="preserve"> describes the software platform focusing on the </w:t>
      </w:r>
      <w:r w:rsidR="00655EA0" w:rsidRPr="001B1936">
        <w:t xml:space="preserve">integration of </w:t>
      </w:r>
      <w:r w:rsidR="009C5820" w:rsidRPr="00556467">
        <w:t xml:space="preserve">synchrophasors measurements </w:t>
      </w:r>
      <w:r w:rsidR="00911623" w:rsidRPr="00556467">
        <w:t xml:space="preserve">for state estimation application, the platform is general </w:t>
      </w:r>
      <w:r w:rsidR="00655EA0" w:rsidRPr="00556467">
        <w:t xml:space="preserve">and </w:t>
      </w:r>
      <w:r w:rsidR="00911623" w:rsidRPr="00556467">
        <w:t>is applicable for any kind of measurement data</w:t>
      </w:r>
      <w:r w:rsidR="00655EA0" w:rsidRPr="00556467">
        <w:t xml:space="preserve"> for any kind of application</w:t>
      </w:r>
      <w:r w:rsidR="00911623" w:rsidRPr="00556467">
        <w:t>.</w:t>
      </w:r>
    </w:p>
    <w:p w14:paraId="1D798A98" w14:textId="77777777" w:rsidR="005C1AA1" w:rsidRPr="00F4206F" w:rsidRDefault="005C1AA1" w:rsidP="00B74E40">
      <w:pPr>
        <w:pStyle w:val="Title2"/>
      </w:pPr>
      <w:bookmarkStart w:id="106" w:name="_Toc380682418"/>
      <w:r w:rsidRPr="00F4206F">
        <w:t>Overview</w:t>
      </w:r>
      <w:bookmarkEnd w:id="105"/>
      <w:bookmarkEnd w:id="106"/>
      <w:r w:rsidRPr="00F4206F">
        <w:t xml:space="preserve"> </w:t>
      </w:r>
    </w:p>
    <w:p w14:paraId="5AC6B5DE" w14:textId="77777777" w:rsidR="00B61AE3" w:rsidRPr="006A476E" w:rsidRDefault="00C32B0C" w:rsidP="00F4206F">
      <w:pPr>
        <w:pStyle w:val="ThesisFigure"/>
      </w:pPr>
      <w:r w:rsidRPr="00C32B0C">
        <w:t xml:space="preserve"> </w:t>
      </w:r>
      <w:r w:rsidR="00F962EB">
        <w:object w:dxaOrig="6330" w:dyaOrig="6600" w14:anchorId="69843347">
          <v:shape id="_x0000_i1045" type="#_x0000_t75" style="width:227pt;height:237pt" o:ole="">
            <v:imagedata r:id="rId60" o:title=""/>
          </v:shape>
          <o:OLEObject Type="Embed" ProgID="Visio.Drawing.15" ShapeID="_x0000_i1045" DrawAspect="Content" ObjectID="_1430385071" r:id="rId61"/>
        </w:object>
      </w:r>
    </w:p>
    <w:p w14:paraId="143BFEE3" w14:textId="77777777" w:rsidR="005C1AA1" w:rsidRPr="00C723CF" w:rsidRDefault="00B61AE3" w:rsidP="00B61AE3">
      <w:pPr>
        <w:pStyle w:val="ThesisFigureText"/>
      </w:pPr>
      <w:bookmarkStart w:id="107" w:name="_Ref376998646"/>
      <w:bookmarkStart w:id="108" w:name="_Toc377000345"/>
      <w:bookmarkStart w:id="109" w:name="_Toc380682605"/>
      <w:r w:rsidRPr="00C32B0C">
        <w:t>Fig.</w:t>
      </w:r>
      <w:r w:rsidR="0052701A" w:rsidRPr="00C32B0C">
        <w:fldChar w:fldCharType="begin"/>
      </w:r>
      <w:r w:rsidRPr="00C32B0C">
        <w:instrText xml:space="preserve"> SEQ Fig. \* ARABIC </w:instrText>
      </w:r>
      <w:r w:rsidR="0052701A" w:rsidRPr="00C32B0C">
        <w:fldChar w:fldCharType="separate"/>
      </w:r>
      <w:r w:rsidR="00563B92">
        <w:rPr>
          <w:noProof/>
        </w:rPr>
        <w:t>15</w:t>
      </w:r>
      <w:r w:rsidR="0052701A" w:rsidRPr="00C32B0C">
        <w:fldChar w:fldCharType="end"/>
      </w:r>
      <w:bookmarkEnd w:id="107"/>
      <w:r w:rsidRPr="00C32B0C">
        <w:t>.</w:t>
      </w:r>
      <w:r w:rsidR="005C1AA1" w:rsidRPr="006A476E">
        <w:t xml:space="preserve"> Software </w:t>
      </w:r>
      <w:r w:rsidR="00E80917" w:rsidRPr="006A476E">
        <w:t>platform for control center</w:t>
      </w:r>
      <w:bookmarkEnd w:id="108"/>
      <w:bookmarkEnd w:id="109"/>
    </w:p>
    <w:p w14:paraId="5CADF9E5" w14:textId="77777777" w:rsidR="00EF2AB6" w:rsidRPr="00797322" w:rsidRDefault="00E80917" w:rsidP="005C1AA1">
      <w:pPr>
        <w:pStyle w:val="TextThesis"/>
      </w:pPr>
      <w:r w:rsidRPr="00C723CF">
        <w:t xml:space="preserve">The software platform for control center is designed </w:t>
      </w:r>
      <w:r w:rsidR="00C453C4" w:rsidRPr="00C723CF">
        <w:t xml:space="preserve">to </w:t>
      </w:r>
      <w:r w:rsidR="001B1430" w:rsidRPr="00C723CF">
        <w:t>manage the</w:t>
      </w:r>
      <w:r w:rsidR="00C453C4" w:rsidRPr="000B7E09">
        <w:t xml:space="preserve"> measurements received from differen</w:t>
      </w:r>
      <w:r w:rsidR="00C453C4" w:rsidRPr="00CE6122">
        <w:t xml:space="preserve">t sources in different formats </w:t>
      </w:r>
      <w:r w:rsidR="001B1430" w:rsidRPr="0018589D">
        <w:t>and facilitate</w:t>
      </w:r>
      <w:r w:rsidR="009C5820" w:rsidRPr="00420F11">
        <w:t xml:space="preserve"> </w:t>
      </w:r>
      <w:r w:rsidR="001B1430" w:rsidRPr="00C75CCF">
        <w:t xml:space="preserve">them to the applications through a common data storage option. The software platform is principally divided into three layers namely the measurement interfacing layer , the measurement storage layer and the application </w:t>
      </w:r>
      <w:r w:rsidR="001B1430" w:rsidRPr="00C75CCF">
        <w:lastRenderedPageBreak/>
        <w:t>layer</w:t>
      </w:r>
      <w:r w:rsidR="00C32B0C">
        <w:t xml:space="preserve"> as shown in </w:t>
      </w:r>
      <w:r w:rsidR="00C17F6C">
        <w:fldChar w:fldCharType="begin"/>
      </w:r>
      <w:r w:rsidR="00C17F6C">
        <w:instrText xml:space="preserve"> REF _Ref376998646 \h </w:instrText>
      </w:r>
      <w:r w:rsidR="00C17F6C">
        <w:fldChar w:fldCharType="separate"/>
      </w:r>
      <w:r w:rsidR="00563B92" w:rsidRPr="00C32B0C">
        <w:t>Fig.</w:t>
      </w:r>
      <w:r w:rsidR="00563B92">
        <w:rPr>
          <w:noProof/>
        </w:rPr>
        <w:t>15</w:t>
      </w:r>
      <w:r w:rsidR="00C17F6C">
        <w:fldChar w:fldCharType="end"/>
      </w:r>
      <w:r w:rsidR="00455044">
        <w:t>.</w:t>
      </w:r>
      <w:r w:rsidR="005C1AA1" w:rsidRPr="00BA641B">
        <w:t>The first part</w:t>
      </w:r>
      <w:r w:rsidR="00EB33D0" w:rsidRPr="004B09AD">
        <w:t xml:space="preserve">, denoted as </w:t>
      </w:r>
      <w:r w:rsidR="00C70FB5" w:rsidRPr="004B09AD">
        <w:t>measurement interfacing layer</w:t>
      </w:r>
      <w:r w:rsidR="005C1AA1" w:rsidRPr="005875A7">
        <w:t xml:space="preserve"> is responsible to read measurements of different format</w:t>
      </w:r>
      <w:r w:rsidR="00361A9C" w:rsidRPr="00E76A2B">
        <w:t>s,</w:t>
      </w:r>
      <w:r w:rsidR="005C1AA1" w:rsidRPr="00E76A2B">
        <w:t xml:space="preserve"> extract the measurement data and present raw measurement data without the formatting to the next layer in the </w:t>
      </w:r>
      <w:r w:rsidR="001B1430" w:rsidRPr="005D567B">
        <w:t>architecture</w:t>
      </w:r>
      <w:r w:rsidR="005C1AA1" w:rsidRPr="005D567B">
        <w:t>. OpenPDC</w:t>
      </w:r>
      <w:r w:rsidR="005C1AA1" w:rsidRPr="004B751E">
        <w:t xml:space="preserve"> </w:t>
      </w:r>
      <w:r w:rsidR="00262C3A" w:rsidRPr="004B751E">
        <w:t>is used as</w:t>
      </w:r>
      <w:r w:rsidR="005C1AA1" w:rsidRPr="004B751E">
        <w:t xml:space="preserve"> the software for synchrophasors and OPC server for measurements in DNP3 format. </w:t>
      </w:r>
    </w:p>
    <w:p w14:paraId="19589F35" w14:textId="77777777" w:rsidR="00877079" w:rsidRPr="00556467" w:rsidRDefault="005C1AA1" w:rsidP="005C1AA1">
      <w:pPr>
        <w:pStyle w:val="TextThesis"/>
      </w:pPr>
      <w:r w:rsidRPr="00797322">
        <w:t xml:space="preserve">Once the measurement data from different devices with different formats have been extracted, the next </w:t>
      </w:r>
      <w:r w:rsidR="00AE40F0" w:rsidRPr="00797322">
        <w:t xml:space="preserve">layer, </w:t>
      </w:r>
      <w:r w:rsidR="00C70FB5" w:rsidRPr="00797322">
        <w:t>Measurement storage layer</w:t>
      </w:r>
      <w:r w:rsidR="00AE40F0" w:rsidRPr="00797322">
        <w:t xml:space="preserve"> </w:t>
      </w:r>
      <w:r w:rsidR="00D8202F" w:rsidRPr="00797322">
        <w:t>stores</w:t>
      </w:r>
      <w:r w:rsidRPr="001B1936">
        <w:t xml:space="preserve"> all the measurement d</w:t>
      </w:r>
      <w:r w:rsidRPr="00556467">
        <w:t xml:space="preserve">ata in a common format such that different applications irrespective of the environment in which they are developed could </w:t>
      </w:r>
      <w:r w:rsidR="00DC3512" w:rsidRPr="00556467">
        <w:t>access. For</w:t>
      </w:r>
      <w:r w:rsidRPr="00556467">
        <w:t xml:space="preserve"> the common storage options database (MySQL, SQL etc..), in text files or CSV </w:t>
      </w:r>
      <w:r w:rsidR="00692A30" w:rsidRPr="00556467">
        <w:t>files</w:t>
      </w:r>
      <w:r w:rsidR="00EF2AB6" w:rsidRPr="00556467">
        <w:t xml:space="preserve"> can be used</w:t>
      </w:r>
      <w:r w:rsidR="00692A30" w:rsidRPr="00556467">
        <w:t xml:space="preserve">. </w:t>
      </w:r>
    </w:p>
    <w:p w14:paraId="77E085FF" w14:textId="77777777" w:rsidR="003321C2" w:rsidRPr="00261BC9" w:rsidRDefault="00692A30" w:rsidP="005C1AA1">
      <w:pPr>
        <w:pStyle w:val="TextThesis"/>
      </w:pPr>
      <w:r w:rsidRPr="00556467">
        <w:t>The</w:t>
      </w:r>
      <w:r w:rsidR="005C1AA1" w:rsidRPr="003C79E1">
        <w:t xml:space="preserve"> next level and the highest section in the </w:t>
      </w:r>
      <w:r w:rsidR="00877079" w:rsidRPr="003C79E1">
        <w:t xml:space="preserve">structure </w:t>
      </w:r>
      <w:r w:rsidR="005C1AA1" w:rsidRPr="003C79E1">
        <w:t xml:space="preserve">of the monitoring platform is </w:t>
      </w:r>
      <w:r w:rsidR="00DC3512" w:rsidRPr="003C79E1">
        <w:t>the</w:t>
      </w:r>
      <w:r w:rsidR="005C1AA1" w:rsidRPr="003C79E1">
        <w:t xml:space="preserve"> </w:t>
      </w:r>
      <w:r w:rsidR="00367E2B" w:rsidRPr="003C79E1">
        <w:t>application layer</w:t>
      </w:r>
      <w:r w:rsidR="005C1AA1" w:rsidRPr="003C79E1">
        <w:t xml:space="preserve">. All the </w:t>
      </w:r>
      <w:r w:rsidR="00025713" w:rsidRPr="003C79E1">
        <w:t xml:space="preserve">higher level </w:t>
      </w:r>
      <w:r w:rsidR="005C1AA1" w:rsidRPr="003C79E1">
        <w:t>applications for e.g Online State Estimation</w:t>
      </w:r>
      <w:r w:rsidR="00025713" w:rsidRPr="003C79E1">
        <w:t>, control applications</w:t>
      </w:r>
      <w:r w:rsidR="005C1AA1" w:rsidRPr="003C79E1">
        <w:t xml:space="preserve"> or </w:t>
      </w:r>
      <w:r w:rsidRPr="003C79E1">
        <w:t>visualization</w:t>
      </w:r>
      <w:r w:rsidR="005C1AA1" w:rsidRPr="003C79E1">
        <w:t xml:space="preserve"> applications could be developed in different </w:t>
      </w:r>
      <w:r w:rsidR="00025713" w:rsidRPr="003C79E1">
        <w:t xml:space="preserve">software </w:t>
      </w:r>
      <w:r w:rsidR="005C1AA1" w:rsidRPr="003C79E1">
        <w:t>environments</w:t>
      </w:r>
      <w:r w:rsidR="005E4E3F" w:rsidRPr="003C79E1">
        <w:t>/tools</w:t>
      </w:r>
      <w:r w:rsidR="005C1AA1" w:rsidRPr="003C79E1">
        <w:t xml:space="preserve"> </w:t>
      </w:r>
      <w:r w:rsidR="00DB48ED" w:rsidRPr="003C79E1">
        <w:t>such as MATLAB</w:t>
      </w:r>
      <w:r w:rsidR="00760B8B" w:rsidRPr="003C79E1">
        <w:t xml:space="preserve"> or</w:t>
      </w:r>
      <w:r w:rsidR="00DB48ED" w:rsidRPr="003C79E1">
        <w:t xml:space="preserve"> Labview</w:t>
      </w:r>
      <w:r w:rsidRPr="007B3FDC">
        <w:t xml:space="preserve">. </w:t>
      </w:r>
    </w:p>
    <w:p w14:paraId="7B818E5B" w14:textId="77777777" w:rsidR="005C1AA1" w:rsidRPr="00C32B0C" w:rsidRDefault="005C1AA1" w:rsidP="005C1AA1">
      <w:pPr>
        <w:pStyle w:val="TextThesis"/>
      </w:pPr>
      <w:r w:rsidRPr="00261BC9">
        <w:t xml:space="preserve">. The main connection link between the application layer and the measurement interfacing layer is the </w:t>
      </w:r>
      <w:r w:rsidR="00C70FB5" w:rsidRPr="00261BC9">
        <w:t xml:space="preserve">measurement </w:t>
      </w:r>
      <w:r w:rsidRPr="00261BC9">
        <w:t xml:space="preserve">storage layer which is predominantly the </w:t>
      </w:r>
      <w:r w:rsidR="00692A30" w:rsidRPr="00261BC9">
        <w:t>database. For</w:t>
      </w:r>
      <w:r w:rsidRPr="00261BC9">
        <w:t xml:space="preserve"> the monitoring platform MySQL database is used. This</w:t>
      </w:r>
      <w:r w:rsidRPr="00C32B0C">
        <w:t xml:space="preserve"> </w:t>
      </w:r>
      <w:r w:rsidR="00C70FB5" w:rsidRPr="00C32B0C">
        <w:t xml:space="preserve">chapter </w:t>
      </w:r>
      <w:r w:rsidRPr="00C32B0C">
        <w:t xml:space="preserve">describes the configuration of </w:t>
      </w:r>
      <w:r w:rsidR="00692A30" w:rsidRPr="00C32B0C">
        <w:t xml:space="preserve">database </w:t>
      </w:r>
      <w:r w:rsidR="0001340B" w:rsidRPr="00C32B0C">
        <w:t>that is</w:t>
      </w:r>
      <w:r w:rsidRPr="00C32B0C">
        <w:t xml:space="preserve"> </w:t>
      </w:r>
      <w:r w:rsidR="0001340B" w:rsidRPr="00C32B0C">
        <w:t>necessary</w:t>
      </w:r>
      <w:r w:rsidRPr="00C32B0C">
        <w:t xml:space="preserve"> </w:t>
      </w:r>
      <w:r w:rsidR="00F91CD2" w:rsidRPr="00C32B0C">
        <w:t>to support</w:t>
      </w:r>
      <w:r w:rsidRPr="00C32B0C">
        <w:t xml:space="preserve"> </w:t>
      </w:r>
      <w:r w:rsidR="00F91CD2" w:rsidRPr="00C32B0C">
        <w:t xml:space="preserve">both the </w:t>
      </w:r>
      <w:r w:rsidRPr="00C32B0C">
        <w:t>measurement interfacing layer and the applications in the application layer.</w:t>
      </w:r>
    </w:p>
    <w:p w14:paraId="343F29AD" w14:textId="77777777" w:rsidR="00455044" w:rsidRDefault="00C70FB5" w:rsidP="005C1AA1">
      <w:pPr>
        <w:pStyle w:val="TextThesis"/>
      </w:pPr>
      <w:r w:rsidRPr="00C32B0C">
        <w:t>The proposed software platform can be extended to incorporate the</w:t>
      </w:r>
      <w:r w:rsidR="00590843" w:rsidRPr="00C32B0C">
        <w:t xml:space="preserve"> Supervisory Control And Data Acquisition</w:t>
      </w:r>
      <w:r w:rsidRPr="00C32B0C">
        <w:t xml:space="preserve"> </w:t>
      </w:r>
      <w:r w:rsidR="00590843" w:rsidRPr="00C32B0C">
        <w:t>(</w:t>
      </w:r>
      <w:r w:rsidRPr="00C32B0C">
        <w:t>SCADA</w:t>
      </w:r>
      <w:r w:rsidR="00590843" w:rsidRPr="00C32B0C">
        <w:t>)</w:t>
      </w:r>
      <w:r w:rsidRPr="00C32B0C">
        <w:t xml:space="preserve"> system as shown in </w:t>
      </w:r>
      <w:r w:rsidR="00C17F6C">
        <w:fldChar w:fldCharType="begin"/>
      </w:r>
      <w:r w:rsidR="00C17F6C">
        <w:instrText xml:space="preserve"> REF _Ref378281963 \h </w:instrText>
      </w:r>
      <w:r w:rsidR="00C17F6C">
        <w:fldChar w:fldCharType="separate"/>
      </w:r>
      <w:r w:rsidR="00563B92">
        <w:t>Fig.</w:t>
      </w:r>
      <w:r w:rsidR="00563B92">
        <w:rPr>
          <w:noProof/>
        </w:rPr>
        <w:t>16</w:t>
      </w:r>
      <w:r w:rsidR="00C17F6C">
        <w:fldChar w:fldCharType="end"/>
      </w:r>
      <w:r w:rsidRPr="00C32B0C">
        <w:t>.</w:t>
      </w:r>
      <w:r w:rsidR="003530F5">
        <w:t>The phasor measurements will be managed by OpenPDC the classical measurements by OPC and the comlete acquired measurements will be managed by SCADA.</w:t>
      </w:r>
    </w:p>
    <w:p w14:paraId="762EABFC" w14:textId="77777777" w:rsidR="00C70FB5" w:rsidRDefault="00455044" w:rsidP="00F4206F">
      <w:pPr>
        <w:pStyle w:val="ThesisFigure"/>
      </w:pPr>
      <w:r>
        <w:object w:dxaOrig="8175" w:dyaOrig="8806" w14:anchorId="0FB020CF">
          <v:shape id="_x0000_i1046" type="#_x0000_t75" style="width:323pt;height:348pt" o:ole="">
            <v:imagedata r:id="rId62" o:title=""/>
          </v:shape>
          <o:OLEObject Type="Embed" ProgID="Visio.Drawing.15" ShapeID="_x0000_i1046" DrawAspect="Content" ObjectID="_1430385072" r:id="rId63"/>
        </w:object>
      </w:r>
    </w:p>
    <w:p w14:paraId="7788D017" w14:textId="77777777" w:rsidR="00455044" w:rsidRPr="00455044" w:rsidRDefault="00455044" w:rsidP="003530F5">
      <w:pPr>
        <w:pStyle w:val="ThesisFigureText"/>
      </w:pPr>
      <w:bookmarkStart w:id="110" w:name="_Ref378281963"/>
      <w:bookmarkStart w:id="111" w:name="_Toc380682606"/>
      <w:r>
        <w:t>Fig.</w:t>
      </w:r>
      <w:r>
        <w:fldChar w:fldCharType="begin"/>
      </w:r>
      <w:r>
        <w:instrText xml:space="preserve"> SEQ Fig. \* ARABIC </w:instrText>
      </w:r>
      <w:r>
        <w:fldChar w:fldCharType="separate"/>
      </w:r>
      <w:r w:rsidR="00563B92">
        <w:rPr>
          <w:noProof/>
        </w:rPr>
        <w:t>16</w:t>
      </w:r>
      <w:r>
        <w:fldChar w:fldCharType="end"/>
      </w:r>
      <w:bookmarkEnd w:id="110"/>
      <w:r>
        <w:t>.Extension of software platform with SCADA</w:t>
      </w:r>
      <w:bookmarkEnd w:id="111"/>
    </w:p>
    <w:p w14:paraId="56A3F1C6" w14:textId="77777777" w:rsidR="005C1AA1" w:rsidRPr="003530F5" w:rsidRDefault="0052701A" w:rsidP="00E03149">
      <w:pPr>
        <w:pStyle w:val="Title2"/>
      </w:pPr>
      <w:bookmarkStart w:id="112" w:name="_Toc376890532"/>
      <w:bookmarkStart w:id="113" w:name="_Toc380682419"/>
      <w:r w:rsidRPr="003530F5">
        <w:t>Measurement Storage Layer – MySQL Database</w:t>
      </w:r>
      <w:bookmarkEnd w:id="112"/>
      <w:bookmarkEnd w:id="113"/>
    </w:p>
    <w:p w14:paraId="6A7F16AA" w14:textId="77777777" w:rsidR="005C1AA1" w:rsidRPr="009B38F6" w:rsidRDefault="005C1AA1" w:rsidP="005C1AA1">
      <w:pPr>
        <w:pStyle w:val="TextThesis"/>
        <w:rPr>
          <w:shd w:val="clear" w:color="auto" w:fill="FFFFFF"/>
        </w:rPr>
      </w:pPr>
      <w:r w:rsidRPr="006A476E">
        <w:rPr>
          <w:shd w:val="clear" w:color="auto" w:fill="FFFFFF"/>
        </w:rPr>
        <w:t xml:space="preserve">The measurements extracted by the measurement interfacing layer can be stored as text files or as CSV files. </w:t>
      </w:r>
      <w:r w:rsidR="00A434C1" w:rsidRPr="006A476E">
        <w:rPr>
          <w:shd w:val="clear" w:color="auto" w:fill="FFFFFF"/>
        </w:rPr>
        <w:t xml:space="preserve">However, </w:t>
      </w:r>
      <w:r w:rsidRPr="00C723CF">
        <w:rPr>
          <w:shd w:val="clear" w:color="auto" w:fill="FFFFFF"/>
        </w:rPr>
        <w:t xml:space="preserve">with databases large data  </w:t>
      </w:r>
      <w:r w:rsidR="00590843" w:rsidRPr="00CE6122">
        <w:rPr>
          <w:shd w:val="clear" w:color="auto" w:fill="FFFFFF"/>
        </w:rPr>
        <w:t>storage and</w:t>
      </w:r>
      <w:r w:rsidRPr="0018589D">
        <w:rPr>
          <w:shd w:val="clear" w:color="auto" w:fill="FFFFFF"/>
        </w:rPr>
        <w:t xml:space="preserve"> advanced data processing functions could be enabled for </w:t>
      </w:r>
      <w:r w:rsidR="00934243" w:rsidRPr="00420F11">
        <w:rPr>
          <w:shd w:val="clear" w:color="auto" w:fill="FFFFFF"/>
        </w:rPr>
        <w:t xml:space="preserve"> easy </w:t>
      </w:r>
      <w:r w:rsidR="00450983" w:rsidRPr="00C75CCF">
        <w:rPr>
          <w:shd w:val="clear" w:color="auto" w:fill="FFFFFF"/>
        </w:rPr>
        <w:t>access by</w:t>
      </w:r>
      <w:r w:rsidR="00934243" w:rsidRPr="009440D1">
        <w:rPr>
          <w:shd w:val="clear" w:color="auto" w:fill="FFFFFF"/>
        </w:rPr>
        <w:t xml:space="preserve"> higher level applications</w:t>
      </w:r>
      <w:r w:rsidRPr="009B38F6">
        <w:rPr>
          <w:shd w:val="clear" w:color="auto" w:fill="FFFFFF"/>
        </w:rPr>
        <w:t>.</w:t>
      </w:r>
    </w:p>
    <w:p w14:paraId="28955A84" w14:textId="77777777" w:rsidR="00CD3A1E" w:rsidRPr="00420F11" w:rsidRDefault="005C1AA1" w:rsidP="00590843">
      <w:pPr>
        <w:pStyle w:val="TextThesis"/>
        <w:rPr>
          <w:shd w:val="clear" w:color="auto" w:fill="FFFFFF"/>
        </w:rPr>
      </w:pPr>
      <w:r w:rsidRPr="00BA641B">
        <w:rPr>
          <w:shd w:val="clear" w:color="auto" w:fill="FFFFFF"/>
        </w:rPr>
        <w:t>Databases are created to operate large quantities of information by inputting, storing, retrieving, and managing tha</w:t>
      </w:r>
      <w:r w:rsidRPr="004B09AD">
        <w:rPr>
          <w:shd w:val="clear" w:color="auto" w:fill="FFFFFF"/>
        </w:rPr>
        <w:t xml:space="preserve">t information. With respect to the power system monitoring systems where measurement data comes from varied sources, a database plays a crucial role in providing a common storage </w:t>
      </w:r>
      <w:r w:rsidR="00617666" w:rsidRPr="005875A7">
        <w:rPr>
          <w:shd w:val="clear" w:color="auto" w:fill="FFFFFF"/>
        </w:rPr>
        <w:t>and processing instant</w:t>
      </w:r>
      <w:r w:rsidRPr="00E76A2B">
        <w:rPr>
          <w:shd w:val="clear" w:color="auto" w:fill="FFFFFF"/>
        </w:rPr>
        <w:t xml:space="preserve"> that provides </w:t>
      </w:r>
      <w:r w:rsidR="00617666" w:rsidRPr="00E76A2B">
        <w:rPr>
          <w:shd w:val="clear" w:color="auto" w:fill="FFFFFF"/>
        </w:rPr>
        <w:t xml:space="preserve">data </w:t>
      </w:r>
      <w:r w:rsidRPr="00A637E9">
        <w:rPr>
          <w:shd w:val="clear" w:color="auto" w:fill="FFFFFF"/>
        </w:rPr>
        <w:t>access to multiple applications. Th</w:t>
      </w:r>
      <w:r w:rsidRPr="005D567B">
        <w:rPr>
          <w:shd w:val="clear" w:color="auto" w:fill="FFFFFF"/>
        </w:rPr>
        <w:t xml:space="preserve">e </w:t>
      </w:r>
      <w:r w:rsidR="00DD64C8" w:rsidRPr="005D567B">
        <w:rPr>
          <w:shd w:val="clear" w:color="auto" w:fill="FFFFFF"/>
        </w:rPr>
        <w:t>synchrophasors,</w:t>
      </w:r>
      <w:r w:rsidRPr="004B751E">
        <w:rPr>
          <w:shd w:val="clear" w:color="auto" w:fill="FFFFFF"/>
        </w:rPr>
        <w:t xml:space="preserve"> classical </w:t>
      </w:r>
      <w:r w:rsidR="00DD64C8" w:rsidRPr="004B751E">
        <w:rPr>
          <w:shd w:val="clear" w:color="auto" w:fill="FFFFFF"/>
        </w:rPr>
        <w:t>measurements,</w:t>
      </w:r>
      <w:r w:rsidRPr="004B751E">
        <w:rPr>
          <w:shd w:val="clear" w:color="auto" w:fill="FFFFFF"/>
        </w:rPr>
        <w:t xml:space="preserve"> </w:t>
      </w:r>
      <w:r w:rsidR="00A52FA9" w:rsidRPr="00797322">
        <w:rPr>
          <w:shd w:val="clear" w:color="auto" w:fill="FFFFFF"/>
        </w:rPr>
        <w:t xml:space="preserve">pseudo </w:t>
      </w:r>
      <w:r w:rsidRPr="00797322">
        <w:rPr>
          <w:shd w:val="clear" w:color="auto" w:fill="FFFFFF"/>
        </w:rPr>
        <w:t xml:space="preserve">measurements and other </w:t>
      </w:r>
      <w:r w:rsidR="00F91CD2" w:rsidRPr="00797322">
        <w:rPr>
          <w:shd w:val="clear" w:color="auto" w:fill="FFFFFF"/>
        </w:rPr>
        <w:t xml:space="preserve">miscellaneous </w:t>
      </w:r>
      <w:r w:rsidRPr="00797322">
        <w:rPr>
          <w:shd w:val="clear" w:color="auto" w:fill="FFFFFF"/>
        </w:rPr>
        <w:t xml:space="preserve">data could be stored and made available to multiple applications for further analysis. Unlike the </w:t>
      </w:r>
      <w:r w:rsidR="00BF0428" w:rsidRPr="00797322">
        <w:rPr>
          <w:shd w:val="clear" w:color="auto" w:fill="FFFFFF"/>
        </w:rPr>
        <w:t>p</w:t>
      </w:r>
      <w:r w:rsidRPr="00797322">
        <w:rPr>
          <w:shd w:val="clear" w:color="auto" w:fill="FFFFFF"/>
        </w:rPr>
        <w:t xml:space="preserve">seudo </w:t>
      </w:r>
      <w:r w:rsidR="00BF0428" w:rsidRPr="001B1936">
        <w:rPr>
          <w:shd w:val="clear" w:color="auto" w:fill="FFFFFF"/>
        </w:rPr>
        <w:t>measurements</w:t>
      </w:r>
      <w:r w:rsidRPr="00556467">
        <w:rPr>
          <w:shd w:val="clear" w:color="auto" w:fill="FFFFFF"/>
        </w:rPr>
        <w:t xml:space="preserve">, which generally </w:t>
      </w:r>
      <w:r w:rsidR="00F91CD2" w:rsidRPr="00556467">
        <w:rPr>
          <w:shd w:val="clear" w:color="auto" w:fill="FFFFFF"/>
        </w:rPr>
        <w:t xml:space="preserve">are </w:t>
      </w:r>
      <w:r w:rsidRPr="00556467">
        <w:rPr>
          <w:shd w:val="clear" w:color="auto" w:fill="FFFFFF"/>
        </w:rPr>
        <w:t xml:space="preserve">historical data, the other measurements are received by the control </w:t>
      </w:r>
      <w:r w:rsidR="00DD64C8" w:rsidRPr="00556467">
        <w:rPr>
          <w:shd w:val="clear" w:color="auto" w:fill="FFFFFF"/>
        </w:rPr>
        <w:t>center</w:t>
      </w:r>
      <w:r w:rsidRPr="00556467">
        <w:rPr>
          <w:shd w:val="clear" w:color="auto" w:fill="FFFFFF"/>
        </w:rPr>
        <w:t xml:space="preserve"> in different formats for which </w:t>
      </w:r>
      <w:r w:rsidR="00DD64C8" w:rsidRPr="00556467">
        <w:rPr>
          <w:shd w:val="clear" w:color="auto" w:fill="FFFFFF"/>
        </w:rPr>
        <w:t>specialized</w:t>
      </w:r>
      <w:r w:rsidRPr="00556467">
        <w:rPr>
          <w:shd w:val="clear" w:color="auto" w:fill="FFFFFF"/>
        </w:rPr>
        <w:t xml:space="preserve"> software or programs are </w:t>
      </w:r>
      <w:r w:rsidR="00DD64C8" w:rsidRPr="003C79E1">
        <w:rPr>
          <w:shd w:val="clear" w:color="auto" w:fill="FFFFFF"/>
        </w:rPr>
        <w:t>required to</w:t>
      </w:r>
      <w:r w:rsidRPr="003C79E1">
        <w:rPr>
          <w:shd w:val="clear" w:color="auto" w:fill="FFFFFF"/>
        </w:rPr>
        <w:t xml:space="preserve"> decode and extract just the required information. </w:t>
      </w:r>
      <w:r w:rsidR="00F92EBF" w:rsidRPr="006A476E">
        <w:rPr>
          <w:shd w:val="clear" w:color="auto" w:fill="FFFFFF"/>
        </w:rPr>
        <w:t>For e.g. OpenPDC extracts measurement information out from the data sent in Synchrophasors format</w:t>
      </w:r>
      <w:r w:rsidR="00F92EBF" w:rsidRPr="00C723CF">
        <w:rPr>
          <w:shd w:val="clear" w:color="auto" w:fill="FFFFFF"/>
        </w:rPr>
        <w:t xml:space="preserve"> and through Ado adapters </w:t>
      </w:r>
      <w:r w:rsidR="00D3438B" w:rsidRPr="00C723CF">
        <w:rPr>
          <w:shd w:val="clear" w:color="auto" w:fill="FFFFFF"/>
        </w:rPr>
        <w:t>saves</w:t>
      </w:r>
      <w:r w:rsidR="00F92EBF" w:rsidRPr="00C723CF">
        <w:rPr>
          <w:shd w:val="clear" w:color="auto" w:fill="FFFFFF"/>
        </w:rPr>
        <w:t xml:space="preserve"> into database. Similarly</w:t>
      </w:r>
      <w:r w:rsidR="00770098">
        <w:rPr>
          <w:shd w:val="clear" w:color="auto" w:fill="FFFFFF"/>
        </w:rPr>
        <w:t>,</w:t>
      </w:r>
      <w:r w:rsidR="00F92EBF" w:rsidRPr="00C723CF">
        <w:rPr>
          <w:shd w:val="clear" w:color="auto" w:fill="FFFFFF"/>
        </w:rPr>
        <w:t xml:space="preserve"> an OPC server extract</w:t>
      </w:r>
      <w:r w:rsidR="00D3438B" w:rsidRPr="00C723CF">
        <w:rPr>
          <w:shd w:val="clear" w:color="auto" w:fill="FFFFFF"/>
        </w:rPr>
        <w:t>s</w:t>
      </w:r>
      <w:r w:rsidR="00F92EBF" w:rsidRPr="000B7E09">
        <w:rPr>
          <w:shd w:val="clear" w:color="auto" w:fill="FFFFFF"/>
        </w:rPr>
        <w:t xml:space="preserve"> measurement information from data sent in DNP 3 format and store</w:t>
      </w:r>
      <w:r w:rsidR="00D3438B" w:rsidRPr="000B7E09">
        <w:rPr>
          <w:shd w:val="clear" w:color="auto" w:fill="FFFFFF"/>
        </w:rPr>
        <w:t>s</w:t>
      </w:r>
      <w:r w:rsidR="00F92EBF" w:rsidRPr="00CE6122">
        <w:rPr>
          <w:shd w:val="clear" w:color="auto" w:fill="FFFFFF"/>
        </w:rPr>
        <w:t xml:space="preserve"> into </w:t>
      </w:r>
      <w:r w:rsidR="00057AE5" w:rsidRPr="0018589D">
        <w:rPr>
          <w:shd w:val="clear" w:color="auto" w:fill="FFFFFF"/>
        </w:rPr>
        <w:t>database. The</w:t>
      </w:r>
      <w:r w:rsidR="00590843" w:rsidRPr="00420F11">
        <w:rPr>
          <w:shd w:val="clear" w:color="auto" w:fill="FFFFFF"/>
        </w:rPr>
        <w:t xml:space="preserve"> data stored in the databases are generally stored in a table format</w:t>
      </w:r>
      <w:r w:rsidR="00590843" w:rsidRPr="00C75CCF">
        <w:rPr>
          <w:shd w:val="clear" w:color="auto" w:fill="FFFFFF"/>
        </w:rPr>
        <w:t>.</w:t>
      </w:r>
      <w:r w:rsidR="00057AE5" w:rsidRPr="009440D1">
        <w:rPr>
          <w:shd w:val="clear" w:color="auto" w:fill="FFFFFF"/>
        </w:rPr>
        <w:t xml:space="preserve"> Each table has multiple columns, and every measurement data with associated attributes</w:t>
      </w:r>
      <w:r w:rsidR="00057AE5" w:rsidRPr="006A476E">
        <w:rPr>
          <w:shd w:val="clear" w:color="auto" w:fill="FFFFFF"/>
        </w:rPr>
        <w:t xml:space="preserve"> </w:t>
      </w:r>
      <w:r w:rsidR="00D3438B" w:rsidRPr="006A476E">
        <w:rPr>
          <w:shd w:val="clear" w:color="auto" w:fill="FFFFFF"/>
        </w:rPr>
        <w:t>is</w:t>
      </w:r>
      <w:r w:rsidR="00057AE5" w:rsidRPr="00C723CF">
        <w:rPr>
          <w:shd w:val="clear" w:color="auto" w:fill="FFFFFF"/>
        </w:rPr>
        <w:t xml:space="preserve"> stored as a row in the table. When a streaming </w:t>
      </w:r>
      <w:r w:rsidR="00057AE5" w:rsidRPr="00C723CF">
        <w:rPr>
          <w:shd w:val="clear" w:color="auto" w:fill="FFFFFF"/>
        </w:rPr>
        <w:lastRenderedPageBreak/>
        <w:t xml:space="preserve">data like that of the synchrophasors are stored into the database with the help of OpenPDC, every new measurement </w:t>
      </w:r>
      <w:r w:rsidR="00D3438B" w:rsidRPr="00C723CF">
        <w:rPr>
          <w:shd w:val="clear" w:color="auto" w:fill="FFFFFF"/>
        </w:rPr>
        <w:t>is</w:t>
      </w:r>
      <w:r w:rsidR="00057AE5" w:rsidRPr="00C723CF">
        <w:rPr>
          <w:shd w:val="clear" w:color="auto" w:fill="FFFFFF"/>
        </w:rPr>
        <w:t xml:space="preserve"> stored in a new row in the order of arrival. It means that the measurements </w:t>
      </w:r>
      <w:r w:rsidR="00F962EB">
        <w:rPr>
          <w:shd w:val="clear" w:color="auto" w:fill="FFFFFF"/>
        </w:rPr>
        <w:t>are</w:t>
      </w:r>
      <w:r w:rsidR="00F962EB" w:rsidRPr="000B7E09">
        <w:rPr>
          <w:shd w:val="clear" w:color="auto" w:fill="FFFFFF"/>
        </w:rPr>
        <w:t xml:space="preserve"> </w:t>
      </w:r>
      <w:r w:rsidR="00057AE5" w:rsidRPr="000B7E09">
        <w:rPr>
          <w:shd w:val="clear" w:color="auto" w:fill="FFFFFF"/>
        </w:rPr>
        <w:t>stored chronologically according to their time stamp</w:t>
      </w:r>
      <w:r w:rsidR="00CD3A1E" w:rsidRPr="00CE6122">
        <w:rPr>
          <w:shd w:val="clear" w:color="auto" w:fill="FFFFFF"/>
        </w:rPr>
        <w:t>.</w:t>
      </w:r>
      <w:r w:rsidR="00F92EBF" w:rsidRPr="0018589D">
        <w:rPr>
          <w:shd w:val="clear" w:color="auto" w:fill="FFFFFF"/>
        </w:rPr>
        <w:t xml:space="preserve"> </w:t>
      </w:r>
    </w:p>
    <w:p w14:paraId="04BE3CDE" w14:textId="77777777" w:rsidR="00CD3A1E" w:rsidRPr="00E76A2B" w:rsidRDefault="00057AE5" w:rsidP="00CD3A1E">
      <w:pPr>
        <w:pStyle w:val="TextThesis"/>
        <w:rPr>
          <w:shd w:val="clear" w:color="auto" w:fill="FFFFFF"/>
        </w:rPr>
      </w:pPr>
      <w:r w:rsidRPr="00C75CCF">
        <w:rPr>
          <w:shd w:val="clear" w:color="auto" w:fill="FFFFFF"/>
        </w:rPr>
        <w:t>Tables are the functional unit of a database. Configuring a database is to set up the different tables in it into which t</w:t>
      </w:r>
      <w:r w:rsidRPr="009440D1">
        <w:rPr>
          <w:shd w:val="clear" w:color="auto" w:fill="FFFFFF"/>
        </w:rPr>
        <w:t xml:space="preserve">he data </w:t>
      </w:r>
      <w:r w:rsidR="00D3438B" w:rsidRPr="009B38F6">
        <w:rPr>
          <w:shd w:val="clear" w:color="auto" w:fill="FFFFFF"/>
        </w:rPr>
        <w:t xml:space="preserve">is </w:t>
      </w:r>
      <w:r w:rsidRPr="009B38F6">
        <w:rPr>
          <w:shd w:val="clear" w:color="auto" w:fill="FFFFFF"/>
        </w:rPr>
        <w:t>stored.</w:t>
      </w:r>
      <w:r w:rsidR="00CD3A1E" w:rsidRPr="009B38F6">
        <w:rPr>
          <w:shd w:val="clear" w:color="auto" w:fill="FFFFFF"/>
        </w:rPr>
        <w:t xml:space="preserve"> Irrespective of the source of the data once stored in database the measurement data is available in the same format. Therefore it becomes important to properly create tables. Separate tables should be created for measurements from differ</w:t>
      </w:r>
      <w:r w:rsidR="00CD3A1E" w:rsidRPr="00BA641B">
        <w:rPr>
          <w:shd w:val="clear" w:color="auto" w:fill="FFFFFF"/>
        </w:rPr>
        <w:t>ent s</w:t>
      </w:r>
      <w:r w:rsidR="00CD3A1E" w:rsidRPr="004B09AD">
        <w:rPr>
          <w:shd w:val="clear" w:color="auto" w:fill="FFFFFF"/>
        </w:rPr>
        <w:t>ources.</w:t>
      </w:r>
      <w:r w:rsidR="003530F5">
        <w:rPr>
          <w:shd w:val="clear" w:color="auto" w:fill="FFFFFF"/>
        </w:rPr>
        <w:t xml:space="preserve"> </w:t>
      </w:r>
      <w:r w:rsidR="00D3438B" w:rsidRPr="004B09AD">
        <w:rPr>
          <w:shd w:val="clear" w:color="auto" w:fill="FFFFFF"/>
        </w:rPr>
        <w:t>So that measurements from a particular device can always be found in a particular table.</w:t>
      </w:r>
      <w:r w:rsidR="00CD3A1E" w:rsidRPr="005875A7">
        <w:rPr>
          <w:shd w:val="clear" w:color="auto" w:fill="FFFFFF"/>
        </w:rPr>
        <w:t xml:space="preserve"> By doing so it becomes easy for the applications to search for the required </w:t>
      </w:r>
      <w:r w:rsidR="00D3438B" w:rsidRPr="00E76A2B">
        <w:rPr>
          <w:shd w:val="clear" w:color="auto" w:fill="FFFFFF"/>
        </w:rPr>
        <w:t>measurements</w:t>
      </w:r>
      <w:r w:rsidR="00CD3A1E" w:rsidRPr="00E76A2B">
        <w:rPr>
          <w:shd w:val="clear" w:color="auto" w:fill="FFFFFF"/>
        </w:rPr>
        <w:t xml:space="preserve"> from the database. </w:t>
      </w:r>
    </w:p>
    <w:p w14:paraId="1131CBFF" w14:textId="77777777" w:rsidR="00D3438B" w:rsidRPr="004B751E" w:rsidRDefault="00D3438B" w:rsidP="00CD3A1E">
      <w:pPr>
        <w:pStyle w:val="TextThesis"/>
        <w:rPr>
          <w:shd w:val="clear" w:color="auto" w:fill="FFFFFF"/>
        </w:rPr>
      </w:pPr>
      <w:r w:rsidRPr="005D567B">
        <w:rPr>
          <w:shd w:val="clear" w:color="auto" w:fill="FFFFFF"/>
        </w:rPr>
        <w:t xml:space="preserve">By using database as the channel to deliver measurement data to the application </w:t>
      </w:r>
      <w:r w:rsidR="00DD555B" w:rsidRPr="004B751E">
        <w:rPr>
          <w:shd w:val="clear" w:color="auto" w:fill="FFFFFF"/>
        </w:rPr>
        <w:t>have the following benefits</w:t>
      </w:r>
      <w:r w:rsidR="00770098">
        <w:rPr>
          <w:shd w:val="clear" w:color="auto" w:fill="FFFFFF"/>
        </w:rPr>
        <w:t>:</w:t>
      </w:r>
    </w:p>
    <w:p w14:paraId="3E6BA3B8" w14:textId="77777777" w:rsidR="00D3438B" w:rsidRPr="00797322" w:rsidRDefault="00D3438B" w:rsidP="00DD555B">
      <w:pPr>
        <w:pStyle w:val="TextThesis"/>
        <w:numPr>
          <w:ilvl w:val="0"/>
          <w:numId w:val="42"/>
        </w:numPr>
        <w:rPr>
          <w:shd w:val="clear" w:color="auto" w:fill="FFFFFF"/>
        </w:rPr>
      </w:pPr>
      <w:r w:rsidRPr="004B751E">
        <w:rPr>
          <w:shd w:val="clear" w:color="auto" w:fill="FFFFFF"/>
        </w:rPr>
        <w:t>The applications irrespective of the environment/tools they are developed</w:t>
      </w:r>
      <w:r w:rsidR="00DD555B" w:rsidRPr="00797322">
        <w:rPr>
          <w:shd w:val="clear" w:color="auto" w:fill="FFFFFF"/>
        </w:rPr>
        <w:t xml:space="preserve"> in</w:t>
      </w:r>
      <w:r w:rsidRPr="00797322">
        <w:rPr>
          <w:shd w:val="clear" w:color="auto" w:fill="FFFFFF"/>
        </w:rPr>
        <w:t xml:space="preserve"> can get access to the measurement data irrespective of the format in which they were sent by the devices.</w:t>
      </w:r>
    </w:p>
    <w:p w14:paraId="42749885" w14:textId="77777777" w:rsidR="00D3438B" w:rsidRPr="00797322" w:rsidRDefault="00D3438B" w:rsidP="00DD555B">
      <w:pPr>
        <w:pStyle w:val="TextThesis"/>
        <w:numPr>
          <w:ilvl w:val="0"/>
          <w:numId w:val="42"/>
        </w:numPr>
        <w:rPr>
          <w:shd w:val="clear" w:color="auto" w:fill="FFFFFF"/>
        </w:rPr>
      </w:pPr>
      <w:r w:rsidRPr="00797322">
        <w:rPr>
          <w:shd w:val="clear" w:color="auto" w:fill="FFFFFF"/>
        </w:rPr>
        <w:t>Data archiving is achieved.</w:t>
      </w:r>
    </w:p>
    <w:p w14:paraId="0E0BF585" w14:textId="77777777" w:rsidR="00D3438B" w:rsidRPr="00797322" w:rsidRDefault="00D3438B" w:rsidP="00DD555B">
      <w:pPr>
        <w:pStyle w:val="TextThesis"/>
        <w:numPr>
          <w:ilvl w:val="0"/>
          <w:numId w:val="42"/>
        </w:numPr>
        <w:rPr>
          <w:shd w:val="clear" w:color="auto" w:fill="FFFFFF"/>
        </w:rPr>
      </w:pPr>
      <w:r w:rsidRPr="00797322">
        <w:rPr>
          <w:shd w:val="clear" w:color="auto" w:fill="FFFFFF"/>
        </w:rPr>
        <w:t xml:space="preserve">Data is stored chronologically </w:t>
      </w:r>
    </w:p>
    <w:p w14:paraId="7BD6A290" w14:textId="77777777" w:rsidR="00607636" w:rsidRDefault="00D3438B" w:rsidP="0031431B">
      <w:pPr>
        <w:pStyle w:val="TextThesis"/>
        <w:rPr>
          <w:shd w:val="clear" w:color="auto" w:fill="FFFFFF"/>
        </w:rPr>
      </w:pPr>
      <w:r w:rsidRPr="00797322">
        <w:rPr>
          <w:shd w:val="clear" w:color="auto" w:fill="FFFFFF"/>
        </w:rPr>
        <w:t>In the proposed platform, the synchrophasors measurements are received by OpenPDC and stored into the database through the Ado Adapters into separate tables</w:t>
      </w:r>
      <w:r w:rsidR="00770098">
        <w:rPr>
          <w:shd w:val="clear" w:color="auto" w:fill="FFFFFF"/>
        </w:rPr>
        <w:t>,</w:t>
      </w:r>
      <w:r w:rsidR="00DD555B" w:rsidRPr="001B1936">
        <w:rPr>
          <w:shd w:val="clear" w:color="auto" w:fill="FFFFFF"/>
        </w:rPr>
        <w:t xml:space="preserve"> </w:t>
      </w:r>
      <w:r w:rsidR="00770098">
        <w:rPr>
          <w:shd w:val="clear" w:color="auto" w:fill="FFFFFF"/>
        </w:rPr>
        <w:t>s</w:t>
      </w:r>
      <w:r w:rsidR="00DD555B" w:rsidRPr="001B1936">
        <w:rPr>
          <w:shd w:val="clear" w:color="auto" w:fill="FFFFFF"/>
        </w:rPr>
        <w:t>uch that each table stores measurements of a particu</w:t>
      </w:r>
      <w:r w:rsidR="00DD555B" w:rsidRPr="00556467">
        <w:rPr>
          <w:shd w:val="clear" w:color="auto" w:fill="FFFFFF"/>
        </w:rPr>
        <w:t>lar PMU. As a future work Classical measurements sent in DNP 3 format would be saved into different tables of the database via OPC</w:t>
      </w:r>
      <w:r w:rsidR="00770098">
        <w:rPr>
          <w:shd w:val="clear" w:color="auto" w:fill="FFFFFF"/>
        </w:rPr>
        <w:t>,</w:t>
      </w:r>
      <w:r w:rsidR="00770098" w:rsidRPr="00556467">
        <w:rPr>
          <w:shd w:val="clear" w:color="auto" w:fill="FFFFFF"/>
        </w:rPr>
        <w:t xml:space="preserve"> </w:t>
      </w:r>
      <w:r w:rsidR="00770098">
        <w:rPr>
          <w:shd w:val="clear" w:color="auto" w:fill="FFFFFF"/>
        </w:rPr>
        <w:t>s</w:t>
      </w:r>
      <w:r w:rsidR="00770098" w:rsidRPr="00556467">
        <w:rPr>
          <w:shd w:val="clear" w:color="auto" w:fill="FFFFFF"/>
        </w:rPr>
        <w:t xml:space="preserve">uch </w:t>
      </w:r>
      <w:r w:rsidR="00DD555B" w:rsidRPr="00556467">
        <w:rPr>
          <w:shd w:val="clear" w:color="auto" w:fill="FFFFFF"/>
        </w:rPr>
        <w:t xml:space="preserve">that measurements in each table correspond to the measurements sent by the particular traditional device. The </w:t>
      </w:r>
      <w:r w:rsidR="00C17F6C">
        <w:rPr>
          <w:highlight w:val="yellow"/>
          <w:shd w:val="clear" w:color="auto" w:fill="FFFFFF"/>
        </w:rPr>
        <w:fldChar w:fldCharType="begin"/>
      </w:r>
      <w:r w:rsidR="00C17F6C">
        <w:rPr>
          <w:shd w:val="clear" w:color="auto" w:fill="FFFFFF"/>
        </w:rPr>
        <w:instrText xml:space="preserve"> REF _Ref376998817 \h </w:instrText>
      </w:r>
      <w:r w:rsidR="00C17F6C">
        <w:rPr>
          <w:highlight w:val="yellow"/>
          <w:shd w:val="clear" w:color="auto" w:fill="FFFFFF"/>
        </w:rPr>
      </w:r>
      <w:r w:rsidR="00C17F6C">
        <w:rPr>
          <w:highlight w:val="yellow"/>
          <w:shd w:val="clear" w:color="auto" w:fill="FFFFFF"/>
        </w:rPr>
        <w:fldChar w:fldCharType="separate"/>
      </w:r>
      <w:r w:rsidR="00563B92" w:rsidRPr="0031431B">
        <w:t>Fig.</w:t>
      </w:r>
      <w:r w:rsidR="00563B92">
        <w:rPr>
          <w:noProof/>
        </w:rPr>
        <w:t>17</w:t>
      </w:r>
      <w:r w:rsidR="00C17F6C">
        <w:rPr>
          <w:highlight w:val="yellow"/>
          <w:shd w:val="clear" w:color="auto" w:fill="FFFFFF"/>
        </w:rPr>
        <w:fldChar w:fldCharType="end"/>
      </w:r>
      <w:r w:rsidR="00DD555B" w:rsidRPr="00556467">
        <w:rPr>
          <w:shd w:val="clear" w:color="auto" w:fill="FFFFFF"/>
        </w:rPr>
        <w:t xml:space="preserve"> shows a snapshot of the synchrophasors measurements of a PMU in database. The table has four column names which are the “</w:t>
      </w:r>
      <w:r w:rsidR="0031431B">
        <w:rPr>
          <w:shd w:val="clear" w:color="auto" w:fill="FFFFFF"/>
        </w:rPr>
        <w:t>R</w:t>
      </w:r>
      <w:r w:rsidR="0031431B" w:rsidRPr="00556467">
        <w:rPr>
          <w:shd w:val="clear" w:color="auto" w:fill="FFFFFF"/>
        </w:rPr>
        <w:t>ef</w:t>
      </w:r>
      <w:r w:rsidR="0031431B">
        <w:rPr>
          <w:shd w:val="clear" w:color="auto" w:fill="FFFFFF"/>
        </w:rPr>
        <w:t>erence</w:t>
      </w:r>
      <w:r w:rsidR="00DD555B" w:rsidRPr="00556467">
        <w:rPr>
          <w:shd w:val="clear" w:color="auto" w:fill="FFFFFF"/>
        </w:rPr>
        <w:t>_</w:t>
      </w:r>
      <w:r w:rsidR="0031431B">
        <w:rPr>
          <w:shd w:val="clear" w:color="auto" w:fill="FFFFFF"/>
        </w:rPr>
        <w:t>id</w:t>
      </w:r>
      <w:r w:rsidR="00DD555B" w:rsidRPr="00556467">
        <w:rPr>
          <w:shd w:val="clear" w:color="auto" w:fill="FFFFFF"/>
        </w:rPr>
        <w:t xml:space="preserve">” corresponds to the index number, the “MeasurementKey” which is the </w:t>
      </w:r>
      <w:r w:rsidR="00607636" w:rsidRPr="00556467">
        <w:rPr>
          <w:shd w:val="clear" w:color="auto" w:fill="FFFFFF"/>
        </w:rPr>
        <w:t>measurement identification</w:t>
      </w:r>
      <w:r w:rsidR="00DD555B" w:rsidRPr="00556467">
        <w:rPr>
          <w:shd w:val="clear" w:color="auto" w:fill="FFFFFF"/>
        </w:rPr>
        <w:t xml:space="preserve"> code ,under “Value” the value of the measurement is stored and under “TimeStamp” the time stamp of the measurement is stored</w:t>
      </w:r>
      <w:r w:rsidR="0031431B">
        <w:rPr>
          <w:shd w:val="clear" w:color="auto" w:fill="FFFFFF"/>
        </w:rPr>
        <w:t xml:space="preserve"> and the “StateFlags” show the status of the measurement if there is no error when it was received.The value is generally 0 if there was no error.</w:t>
      </w:r>
      <w:r w:rsidR="005C1AA1" w:rsidRPr="00556467">
        <w:rPr>
          <w:shd w:val="clear" w:color="auto" w:fill="FFFFFF"/>
        </w:rPr>
        <w:t xml:space="preserve">. </w:t>
      </w:r>
    </w:p>
    <w:p w14:paraId="742777CE" w14:textId="77777777" w:rsidR="00607636" w:rsidRDefault="005C1AA1" w:rsidP="0031431B">
      <w:pPr>
        <w:pStyle w:val="TextThesis"/>
        <w:rPr>
          <w:shd w:val="clear" w:color="auto" w:fill="FFFFFF"/>
        </w:rPr>
      </w:pPr>
      <w:r w:rsidRPr="00556467">
        <w:rPr>
          <w:shd w:val="clear" w:color="auto" w:fill="FFFFFF"/>
        </w:rPr>
        <w:t>A detailed explanation of how to configure the database and its tables is given in the Appendix</w:t>
      </w:r>
      <w:r w:rsidR="00D26DB4" w:rsidRPr="00556467">
        <w:rPr>
          <w:shd w:val="clear" w:color="auto" w:fill="FFFFFF"/>
        </w:rPr>
        <w:t xml:space="preserve"> </w:t>
      </w:r>
      <w:r w:rsidR="005B27E5" w:rsidRPr="009B38F6">
        <w:fldChar w:fldCharType="begin"/>
      </w:r>
      <w:r w:rsidR="005B27E5" w:rsidRPr="003530F5">
        <w:instrText xml:space="preserve"> REF _Ref377015897 \r \h  \* MERGEFORMAT </w:instrText>
      </w:r>
      <w:r w:rsidR="005B27E5" w:rsidRPr="009B38F6">
        <w:fldChar w:fldCharType="separate"/>
      </w:r>
      <w:r w:rsidR="00563B92" w:rsidRPr="00563B92">
        <w:rPr>
          <w:shd w:val="clear" w:color="auto" w:fill="FFFFFF"/>
        </w:rPr>
        <w:t>9.6</w:t>
      </w:r>
      <w:r w:rsidR="005B27E5" w:rsidRPr="009B38F6">
        <w:fldChar w:fldCharType="end"/>
      </w:r>
      <w:r w:rsidR="000A7269" w:rsidRPr="009440D1">
        <w:rPr>
          <w:shd w:val="clear" w:color="auto" w:fill="FFFFFF"/>
        </w:rPr>
        <w:t xml:space="preserve"> and </w:t>
      </w:r>
      <w:r w:rsidR="005B27E5" w:rsidRPr="009B38F6">
        <w:fldChar w:fldCharType="begin"/>
      </w:r>
      <w:r w:rsidR="005B27E5" w:rsidRPr="003530F5">
        <w:instrText xml:space="preserve"> REF _Ref377015899 \r \h  \* MERGEFORMAT </w:instrText>
      </w:r>
      <w:r w:rsidR="005B27E5" w:rsidRPr="009B38F6">
        <w:fldChar w:fldCharType="separate"/>
      </w:r>
      <w:r w:rsidR="00563B92" w:rsidRPr="00563B92">
        <w:rPr>
          <w:shd w:val="clear" w:color="auto" w:fill="FFFFFF"/>
        </w:rPr>
        <w:t>9.7</w:t>
      </w:r>
      <w:r w:rsidR="005B27E5" w:rsidRPr="009B38F6">
        <w:fldChar w:fldCharType="end"/>
      </w:r>
      <w:r w:rsidR="00607636">
        <w:t>.</w:t>
      </w:r>
    </w:p>
    <w:p w14:paraId="292BFFAA" w14:textId="77777777" w:rsidR="00F8607E" w:rsidRPr="006A476E" w:rsidRDefault="003530F5" w:rsidP="00F4206F">
      <w:pPr>
        <w:pStyle w:val="ThesisFigure"/>
      </w:pPr>
      <w:r>
        <w:rPr>
          <w:noProof/>
          <w:lang w:eastAsia="zh-CN"/>
        </w:rPr>
        <w:lastRenderedPageBreak/>
        <w:drawing>
          <wp:inline distT="0" distB="0" distL="0" distR="0" wp14:anchorId="72E75BE5" wp14:editId="30BD50F6">
            <wp:extent cx="3761117" cy="3692105"/>
            <wp:effectExtent l="0" t="0" r="0" b="3810"/>
            <wp:docPr id="4" name="Picture 3" descr="C:\Users\Varuneet Varun\Downloads\mysq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2" descr="C:\Users\Varuneet Varun\Downloads\mysql.jpg"/>
                    <pic:cNvPicPr preferRelativeResize="0">
                      <a:picLocks noChangeAspect="1" noChangeArrowheads="1"/>
                    </pic:cNvPicPr>
                  </pic:nvPicPr>
                  <pic:blipFill rotWithShape="1">
                    <a:blip r:embed="rId64">
                      <a:extLst>
                        <a:ext uri="{28A0092B-C50C-407E-A947-70E740481C1C}">
                          <a14:useLocalDpi xmlns:a14="http://schemas.microsoft.com/office/drawing/2010/main" val="0"/>
                        </a:ext>
                      </a:extLst>
                    </a:blip>
                    <a:srcRect r="48025" b="28231"/>
                    <a:stretch/>
                  </pic:blipFill>
                  <pic:spPr bwMode="auto">
                    <a:xfrm>
                      <a:off x="0" y="0"/>
                      <a:ext cx="3764821" cy="3695741"/>
                    </a:xfrm>
                    <a:prstGeom prst="rect">
                      <a:avLst/>
                    </a:prstGeom>
                    <a:noFill/>
                    <a:ln>
                      <a:noFill/>
                    </a:ln>
                    <a:extLst>
                      <a:ext uri="{53640926-AAD7-44d8-BBD7-CCE9431645EC}">
                        <a14:shadowObscured xmlns:a14="http://schemas.microsoft.com/office/drawing/2010/main"/>
                      </a:ext>
                    </a:extLst>
                  </pic:spPr>
                </pic:pic>
              </a:graphicData>
            </a:graphic>
          </wp:inline>
        </w:drawing>
      </w:r>
    </w:p>
    <w:p w14:paraId="17FBF0E8" w14:textId="77777777" w:rsidR="005C1AA1" w:rsidRPr="0031431B" w:rsidRDefault="00F8607E" w:rsidP="00F8607E">
      <w:pPr>
        <w:pStyle w:val="ThesisFigureText"/>
        <w:rPr>
          <w:lang w:eastAsia="en-IN"/>
        </w:rPr>
      </w:pPr>
      <w:bookmarkStart w:id="114" w:name="_Ref376998817"/>
      <w:bookmarkStart w:id="115" w:name="_Toc377000346"/>
      <w:bookmarkStart w:id="116" w:name="_Toc380682607"/>
      <w:r w:rsidRPr="0031431B">
        <w:t>Fig.</w:t>
      </w:r>
      <w:r w:rsidR="0052701A" w:rsidRPr="009104C2">
        <w:fldChar w:fldCharType="begin"/>
      </w:r>
      <w:r w:rsidRPr="009104C2">
        <w:instrText xml:space="preserve"> SEQ Fig. \* ARABIC </w:instrText>
      </w:r>
      <w:r w:rsidR="0052701A" w:rsidRPr="009104C2">
        <w:fldChar w:fldCharType="separate"/>
      </w:r>
      <w:r w:rsidR="00563B92">
        <w:rPr>
          <w:noProof/>
        </w:rPr>
        <w:t>17</w:t>
      </w:r>
      <w:r w:rsidR="0052701A" w:rsidRPr="009104C2">
        <w:fldChar w:fldCharType="end"/>
      </w:r>
      <w:bookmarkEnd w:id="114"/>
      <w:r w:rsidRPr="009104C2">
        <w:t>.</w:t>
      </w:r>
      <w:r w:rsidR="005C1AA1" w:rsidRPr="009104C2">
        <w:rPr>
          <w:lang w:eastAsia="en-IN"/>
        </w:rPr>
        <w:t>View of a table in a database</w:t>
      </w:r>
      <w:bookmarkEnd w:id="115"/>
      <w:bookmarkEnd w:id="116"/>
    </w:p>
    <w:p w14:paraId="3755A715" w14:textId="77777777" w:rsidR="005C1AA1" w:rsidRPr="0031431B" w:rsidRDefault="005C1AA1" w:rsidP="00E03149">
      <w:pPr>
        <w:pStyle w:val="Title2"/>
      </w:pPr>
      <w:bookmarkStart w:id="117" w:name="_Toc376890534"/>
      <w:bookmarkStart w:id="118" w:name="_Toc380682420"/>
      <w:r w:rsidRPr="0031431B">
        <w:t>Interactions between Storage Layer and Measurement Interfacing Layer</w:t>
      </w:r>
      <w:bookmarkEnd w:id="117"/>
      <w:bookmarkEnd w:id="118"/>
    </w:p>
    <w:p w14:paraId="6BF7B04F" w14:textId="77777777" w:rsidR="005C1AA1" w:rsidRPr="0031431B" w:rsidRDefault="005C1AA1" w:rsidP="006B0689">
      <w:pPr>
        <w:pStyle w:val="Title3"/>
      </w:pPr>
      <w:bookmarkStart w:id="119" w:name="_Toc376890535"/>
      <w:bookmarkStart w:id="120" w:name="_Toc380682421"/>
      <w:r w:rsidRPr="0031431B">
        <w:t>Configuration of Database for OpenPDC</w:t>
      </w:r>
      <w:bookmarkEnd w:id="119"/>
      <w:bookmarkEnd w:id="120"/>
    </w:p>
    <w:p w14:paraId="1833C52E" w14:textId="77777777" w:rsidR="005C1AA1" w:rsidRPr="00420F11" w:rsidRDefault="005C1AA1" w:rsidP="005C1AA1">
      <w:pPr>
        <w:pStyle w:val="TextThesis"/>
      </w:pPr>
      <w:r w:rsidRPr="006A476E">
        <w:t xml:space="preserve">The Ado Output Adapters of OpenPDC are responsible for saving the measurement data into the databases. OpenPDC is configured in such a way that each input device in the physical world will have a corresponding Ado adapter configured. As </w:t>
      </w:r>
      <w:r w:rsidR="00572BFF" w:rsidRPr="00C723CF">
        <w:t xml:space="preserve">shown </w:t>
      </w:r>
      <w:r w:rsidRPr="00C723CF">
        <w:t xml:space="preserve">in </w:t>
      </w:r>
      <w:r w:rsidR="00C17F6C">
        <w:fldChar w:fldCharType="begin"/>
      </w:r>
      <w:r w:rsidR="00C17F6C">
        <w:instrText xml:space="preserve"> REF _Ref376998870 \h </w:instrText>
      </w:r>
      <w:r w:rsidR="00C17F6C">
        <w:fldChar w:fldCharType="separate"/>
      </w:r>
      <w:r w:rsidR="00563B92" w:rsidRPr="00607636">
        <w:t>Fig.</w:t>
      </w:r>
      <w:r w:rsidR="00563B92">
        <w:rPr>
          <w:noProof/>
        </w:rPr>
        <w:t>18</w:t>
      </w:r>
      <w:r w:rsidR="00C17F6C">
        <w:fldChar w:fldCharType="end"/>
      </w:r>
      <w:r w:rsidRPr="00C723CF">
        <w:t xml:space="preserve"> the PMU measurements </w:t>
      </w:r>
      <w:r w:rsidR="00C62B56" w:rsidRPr="000B7E09">
        <w:t xml:space="preserve">from </w:t>
      </w:r>
      <w:r w:rsidRPr="00CE6122">
        <w:t xml:space="preserve">each PMU </w:t>
      </w:r>
      <w:r w:rsidR="00113887" w:rsidRPr="0018589D">
        <w:t xml:space="preserve">are </w:t>
      </w:r>
      <w:r w:rsidRPr="00420F11">
        <w:t>saved in separate tables and preferably in different database instances. Each Output adapter is configured to store the Phasor measurements in different tables.</w:t>
      </w:r>
    </w:p>
    <w:p w14:paraId="15204091" w14:textId="77777777" w:rsidR="002E761A" w:rsidRPr="003530F5" w:rsidRDefault="005C1AA1" w:rsidP="002E761A">
      <w:pPr>
        <w:pStyle w:val="ThesisFigure"/>
      </w:pPr>
      <w:r w:rsidRPr="003530F5">
        <w:object w:dxaOrig="7708" w:dyaOrig="4661" w14:anchorId="69D7AF14">
          <v:shape id="_x0000_i1047" type="#_x0000_t75" style="width:311pt;height:188pt" o:ole="">
            <v:imagedata r:id="rId65" o:title=""/>
          </v:shape>
          <o:OLEObject Type="Embed" ProgID="Visio.Drawing.11" ShapeID="_x0000_i1047" DrawAspect="Content" ObjectID="_1430385073" r:id="rId66"/>
        </w:object>
      </w:r>
    </w:p>
    <w:p w14:paraId="1159BFC3" w14:textId="77777777" w:rsidR="005C1AA1" w:rsidRPr="00C723CF" w:rsidRDefault="002E761A" w:rsidP="002E761A">
      <w:pPr>
        <w:pStyle w:val="ThesisFigureText"/>
      </w:pPr>
      <w:bookmarkStart w:id="121" w:name="_Ref376998870"/>
      <w:bookmarkStart w:id="122" w:name="_Toc377000347"/>
      <w:bookmarkStart w:id="123" w:name="_Toc380682608"/>
      <w:r w:rsidRPr="00607636">
        <w:t>Fig.</w:t>
      </w:r>
      <w:r w:rsidR="0052701A" w:rsidRPr="00607636">
        <w:fldChar w:fldCharType="begin"/>
      </w:r>
      <w:r w:rsidRPr="00607636">
        <w:instrText xml:space="preserve"> SEQ Fig. \* ARABIC </w:instrText>
      </w:r>
      <w:r w:rsidR="0052701A" w:rsidRPr="00607636">
        <w:fldChar w:fldCharType="separate"/>
      </w:r>
      <w:r w:rsidR="00563B92">
        <w:rPr>
          <w:noProof/>
        </w:rPr>
        <w:t>18</w:t>
      </w:r>
      <w:r w:rsidR="0052701A" w:rsidRPr="00607636">
        <w:fldChar w:fldCharType="end"/>
      </w:r>
      <w:bookmarkEnd w:id="121"/>
      <w:r w:rsidRPr="00607636">
        <w:t>.</w:t>
      </w:r>
      <w:r w:rsidR="005C1AA1" w:rsidRPr="006A476E">
        <w:t>Datab</w:t>
      </w:r>
      <w:r w:rsidR="00F91CD2" w:rsidRPr="006A476E">
        <w:t>a</w:t>
      </w:r>
      <w:r w:rsidR="005C1AA1" w:rsidRPr="00C723CF">
        <w:t>se configuration for OpenPDC</w:t>
      </w:r>
      <w:bookmarkEnd w:id="122"/>
      <w:bookmarkEnd w:id="123"/>
    </w:p>
    <w:p w14:paraId="3B1E6173" w14:textId="77777777" w:rsidR="00D51A92" w:rsidRPr="005D567B" w:rsidRDefault="005C1AA1" w:rsidP="00841826">
      <w:pPr>
        <w:pStyle w:val="TextThesis"/>
      </w:pPr>
      <w:r w:rsidRPr="00C723CF">
        <w:t xml:space="preserve">Storing the PMU measurements from different devices into different tables which are in different database instances would be the most </w:t>
      </w:r>
      <w:r w:rsidR="0006230C">
        <w:t>proper</w:t>
      </w:r>
      <w:r w:rsidR="0006230C" w:rsidRPr="00C723CF">
        <w:t xml:space="preserve"> </w:t>
      </w:r>
      <w:r w:rsidRPr="00C723CF">
        <w:t>solution</w:t>
      </w:r>
      <w:r w:rsidR="00841826" w:rsidRPr="00C723CF">
        <w:t>. This is because of the limitations of the Ado adapters of OpenPDC. E</w:t>
      </w:r>
      <w:r w:rsidRPr="000B7E09">
        <w:t xml:space="preserve">ach ADO adapter has a limit in handling streaming data. </w:t>
      </w:r>
      <w:r w:rsidR="00841826" w:rsidRPr="00CE6122">
        <w:t>Considering the fact that the MiCOM Alstom PMU is able to send 30 measurement every 20ms and if all the four PMUs are connected to the same OpenPDC and all measurements from them are stored i</w:t>
      </w:r>
      <w:r w:rsidR="00841826" w:rsidRPr="0018589D">
        <w:t>nto the database then the database has to update 6000 rows of data in one second</w:t>
      </w:r>
      <w:r w:rsidR="00805A50" w:rsidRPr="00420F11">
        <w:t>.</w:t>
      </w:r>
      <w:r w:rsidR="00841826" w:rsidRPr="00C75CCF">
        <w:t xml:space="preserve"> Practical limits of an ADO adapter is around 1700 measurements per second as given in</w:t>
      </w:r>
      <w:sdt>
        <w:sdtPr>
          <w:id w:val="1260322680"/>
          <w:citation/>
        </w:sdtPr>
        <w:sdtEndPr/>
        <w:sdtContent>
          <w:r w:rsidR="00841826" w:rsidRPr="009B38F6">
            <w:fldChar w:fldCharType="begin"/>
          </w:r>
          <w:r w:rsidR="00841826" w:rsidRPr="00607636">
            <w:instrText xml:space="preserve"> CITATION Ope131 \l 1033 </w:instrText>
          </w:r>
          <w:r w:rsidR="00841826" w:rsidRPr="009B38F6">
            <w:fldChar w:fldCharType="separate"/>
          </w:r>
          <w:r w:rsidR="001A7E97">
            <w:rPr>
              <w:noProof/>
            </w:rPr>
            <w:t xml:space="preserve"> </w:t>
          </w:r>
          <w:r w:rsidR="001A7E97" w:rsidRPr="001A7E97">
            <w:rPr>
              <w:noProof/>
            </w:rPr>
            <w:t>[14]</w:t>
          </w:r>
          <w:r w:rsidR="00841826" w:rsidRPr="009B38F6">
            <w:fldChar w:fldCharType="end"/>
          </w:r>
        </w:sdtContent>
      </w:sdt>
      <w:r w:rsidR="00841826" w:rsidRPr="009440D1">
        <w:t>.</w:t>
      </w:r>
      <w:r w:rsidRPr="009B38F6">
        <w:t xml:space="preserve">But this limit can be increased to 2048 or to 4096 by setting up the buffer limit in the connection string of the particular ADO Adapter. As </w:t>
      </w:r>
      <w:r w:rsidR="000A7FEF" w:rsidRPr="009B38F6">
        <w:t>discussed</w:t>
      </w:r>
      <w:r w:rsidRPr="009B38F6">
        <w:t xml:space="preserve"> in </w:t>
      </w:r>
      <w:sdt>
        <w:sdtPr>
          <w:id w:val="-945923527"/>
          <w:citation/>
        </w:sdtPr>
        <w:sdtEndPr/>
        <w:sdtContent>
          <w:r w:rsidR="0052701A" w:rsidRPr="009B38F6">
            <w:fldChar w:fldCharType="begin"/>
          </w:r>
          <w:r w:rsidR="00F3110C" w:rsidRPr="00607636">
            <w:instrText xml:space="preserve"> CITATION Ope131 \l 1033 </w:instrText>
          </w:r>
          <w:r w:rsidR="0052701A" w:rsidRPr="009B38F6">
            <w:fldChar w:fldCharType="separate"/>
          </w:r>
          <w:r w:rsidR="001A7E97" w:rsidRPr="001A7E97">
            <w:rPr>
              <w:noProof/>
            </w:rPr>
            <w:t>[14]</w:t>
          </w:r>
          <w:r w:rsidR="0052701A" w:rsidRPr="009B38F6">
            <w:fldChar w:fldCharType="end"/>
          </w:r>
        </w:sdtContent>
      </w:sdt>
      <w:r w:rsidRPr="009440D1">
        <w:t xml:space="preserve"> it is also clear that the performance is compromised at higher buffer limits. Moreover</w:t>
      </w:r>
      <w:r w:rsidR="00C949B2">
        <w:t>,</w:t>
      </w:r>
      <w:r w:rsidRPr="009440D1">
        <w:t xml:space="preserve"> the online applications would be </w:t>
      </w:r>
      <w:r w:rsidRPr="00BA641B">
        <w:t>tryin</w:t>
      </w:r>
      <w:r w:rsidRPr="004B09AD">
        <w:t>g to retrieve rows of data while the table is being updated by new measurements from OpenPDC</w:t>
      </w:r>
      <w:r w:rsidR="00275FFD" w:rsidRPr="005875A7">
        <w:t>.</w:t>
      </w:r>
      <w:r w:rsidR="00C949B2">
        <w:t xml:space="preserve"> </w:t>
      </w:r>
      <w:r w:rsidR="00275FFD" w:rsidRPr="005875A7">
        <w:t>I</w:t>
      </w:r>
      <w:r w:rsidRPr="00E76A2B">
        <w:t>n such conditions there would be multiple SQL queries running on the same table simultaneously, which might cause the instabilities and may cause the database to crash. Therefore only a limited number of measurements need to be stored in every database. This can be achieved by creating different database instances in different PCs and assigning a limited numb</w:t>
      </w:r>
      <w:r w:rsidR="007C61B1" w:rsidRPr="005D567B">
        <w:t xml:space="preserve">er of PMUs to every PC. </w:t>
      </w:r>
    </w:p>
    <w:p w14:paraId="178D48CE" w14:textId="77777777" w:rsidR="005C1AA1" w:rsidRPr="00C723CF" w:rsidRDefault="00D51A92" w:rsidP="005C1AA1">
      <w:pPr>
        <w:pStyle w:val="TextThesis"/>
      </w:pPr>
      <w:r w:rsidRPr="004B751E">
        <w:t xml:space="preserve">As </w:t>
      </w:r>
      <w:r w:rsidR="005D5F49">
        <w:t>a</w:t>
      </w:r>
      <w:r w:rsidR="00FE2209">
        <w:t xml:space="preserve"> </w:t>
      </w:r>
      <w:r w:rsidR="005D5F49">
        <w:t>proposal</w:t>
      </w:r>
      <w:r w:rsidRPr="004B751E">
        <w:t xml:space="preserve"> shown</w:t>
      </w:r>
      <w:r w:rsidR="005C1AA1" w:rsidRPr="004B751E">
        <w:t xml:space="preserve"> </w:t>
      </w:r>
      <w:r w:rsidRPr="00797322">
        <w:t xml:space="preserve">in </w:t>
      </w:r>
      <w:r w:rsidR="00C17F6C">
        <w:fldChar w:fldCharType="begin"/>
      </w:r>
      <w:r w:rsidR="00C17F6C">
        <w:instrText xml:space="preserve"> REF _Ref376998928 \h </w:instrText>
      </w:r>
      <w:r w:rsidR="00C17F6C">
        <w:fldChar w:fldCharType="separate"/>
      </w:r>
      <w:r w:rsidR="00563B92" w:rsidRPr="00095C8D">
        <w:t>Fig.</w:t>
      </w:r>
      <w:r w:rsidR="00563B92">
        <w:rPr>
          <w:noProof/>
        </w:rPr>
        <w:t>19</w:t>
      </w:r>
      <w:r w:rsidR="00C17F6C">
        <w:fldChar w:fldCharType="end"/>
      </w:r>
      <w:r w:rsidR="005C1AA1" w:rsidRPr="009B38F6">
        <w:t xml:space="preserve"> every PC</w:t>
      </w:r>
      <w:r w:rsidR="005D5F49">
        <w:t xml:space="preserve"> serving as a PDC</w:t>
      </w:r>
      <w:r w:rsidR="005C1AA1" w:rsidRPr="009B38F6">
        <w:t xml:space="preserve"> </w:t>
      </w:r>
      <w:r w:rsidR="00C949B2">
        <w:t>collects</w:t>
      </w:r>
      <w:r w:rsidR="005C1AA1" w:rsidRPr="006A476E">
        <w:t xml:space="preserve"> data from 2</w:t>
      </w:r>
      <w:r w:rsidR="00095C8D">
        <w:t>-3</w:t>
      </w:r>
      <w:r w:rsidR="005C1AA1" w:rsidRPr="006A476E">
        <w:t xml:space="preserve"> PMUs and storing them into the database. The applications that require Phasor measurement data just from 2 PMUs could be either run in PC1 or PC2 .But if an application requires data from all the PMUs then the application could be run on a third PC which receives data from the other two PCs (PC1 &amp; PC2) through the concentrated output stream adapter of the OpenPDC configured in both the PCs</w:t>
      </w:r>
      <w:r w:rsidR="005C1AA1" w:rsidRPr="00C723CF">
        <w:t xml:space="preserve"> (PC1 &amp; PC2).</w:t>
      </w:r>
    </w:p>
    <w:p w14:paraId="222EBA04" w14:textId="77777777" w:rsidR="00175590" w:rsidRPr="006A476E" w:rsidRDefault="00095C8D" w:rsidP="00175590">
      <w:pPr>
        <w:pStyle w:val="ThesisFigure"/>
      </w:pPr>
      <w:r>
        <w:object w:dxaOrig="10380" w:dyaOrig="9480" w14:anchorId="12647792">
          <v:shape id="_x0000_i1048" type="#_x0000_t75" style="width:454pt;height:414pt" o:ole="">
            <v:imagedata r:id="rId67" o:title=""/>
          </v:shape>
          <o:OLEObject Type="Embed" ProgID="Visio.Drawing.15" ShapeID="_x0000_i1048" DrawAspect="Content" ObjectID="_1430385074" r:id="rId68"/>
        </w:object>
      </w:r>
    </w:p>
    <w:p w14:paraId="75A2E140" w14:textId="77777777" w:rsidR="005C1AA1" w:rsidRPr="006A476E" w:rsidRDefault="00175590" w:rsidP="00175590">
      <w:pPr>
        <w:pStyle w:val="ThesisFigureText"/>
      </w:pPr>
      <w:bookmarkStart w:id="124" w:name="_Ref376998928"/>
      <w:bookmarkStart w:id="125" w:name="_Toc377000348"/>
      <w:bookmarkStart w:id="126" w:name="_Toc380682609"/>
      <w:r w:rsidRPr="00095C8D">
        <w:t>Fig.</w:t>
      </w:r>
      <w:r w:rsidR="0052701A" w:rsidRPr="00607636">
        <w:fldChar w:fldCharType="begin"/>
      </w:r>
      <w:r w:rsidRPr="00607636">
        <w:instrText xml:space="preserve"> SEQ Fig. \* ARABIC </w:instrText>
      </w:r>
      <w:r w:rsidR="0052701A" w:rsidRPr="00607636">
        <w:fldChar w:fldCharType="separate"/>
      </w:r>
      <w:r w:rsidR="00563B92">
        <w:rPr>
          <w:noProof/>
        </w:rPr>
        <w:t>19</w:t>
      </w:r>
      <w:r w:rsidR="0052701A" w:rsidRPr="00607636">
        <w:fldChar w:fldCharType="end"/>
      </w:r>
      <w:bookmarkEnd w:id="124"/>
      <w:r w:rsidRPr="00607636">
        <w:t>.</w:t>
      </w:r>
      <w:bookmarkEnd w:id="125"/>
      <w:r w:rsidR="00BE497E">
        <w:t xml:space="preserve">Proposed </w:t>
      </w:r>
      <w:r w:rsidR="00DE5681">
        <w:t>S</w:t>
      </w:r>
      <w:r w:rsidR="00A141A6">
        <w:t xml:space="preserve">tructure for the </w:t>
      </w:r>
      <w:r w:rsidR="007B66BE">
        <w:t>P</w:t>
      </w:r>
      <w:r w:rsidR="00BE497E">
        <w:t xml:space="preserve">hasor </w:t>
      </w:r>
      <w:r w:rsidR="00DE5681">
        <w:t>M</w:t>
      </w:r>
      <w:r w:rsidR="00BE497E">
        <w:t xml:space="preserve">easurement </w:t>
      </w:r>
      <w:r w:rsidR="00DE5681">
        <w:t>S</w:t>
      </w:r>
      <w:r w:rsidR="00BE497E">
        <w:t>ystem</w:t>
      </w:r>
      <w:bookmarkEnd w:id="126"/>
    </w:p>
    <w:p w14:paraId="04A83E21" w14:textId="77777777" w:rsidR="005C1AA1" w:rsidRPr="006A476E" w:rsidRDefault="00C22A88" w:rsidP="005C1AA1">
      <w:pPr>
        <w:pStyle w:val="TextThesis"/>
      </w:pPr>
      <w:r w:rsidRPr="00C723CF">
        <w:t>B</w:t>
      </w:r>
      <w:r w:rsidR="005C1AA1" w:rsidRPr="00C723CF">
        <w:t>y storing measurement data in different tables in different database instances</w:t>
      </w:r>
      <w:r w:rsidRPr="00C723CF">
        <w:t>,</w:t>
      </w:r>
      <w:r w:rsidR="005C1AA1" w:rsidRPr="00C723CF">
        <w:t xml:space="preserve"> the updating rate per table would be less and could be handled by the normal data handling functions defined</w:t>
      </w:r>
      <w:r w:rsidR="005930AC" w:rsidRPr="000B7E09">
        <w:t xml:space="preserve"> in the database</w:t>
      </w:r>
      <w:r w:rsidR="00095C8D">
        <w:t xml:space="preserve">. </w:t>
      </w:r>
      <w:r w:rsidR="005C1AA1" w:rsidRPr="006A476E">
        <w:t>The</w:t>
      </w:r>
      <w:r w:rsidR="00095C8D">
        <w:t xml:space="preserve"> </w:t>
      </w:r>
      <w:r w:rsidR="00C17F6C">
        <w:fldChar w:fldCharType="begin"/>
      </w:r>
      <w:r w:rsidR="00C17F6C">
        <w:instrText xml:space="preserve"> REF _Ref376998870 \h </w:instrText>
      </w:r>
      <w:r w:rsidR="00C17F6C">
        <w:fldChar w:fldCharType="separate"/>
      </w:r>
      <w:r w:rsidR="00563B92" w:rsidRPr="00607636">
        <w:t>Fig.</w:t>
      </w:r>
      <w:r w:rsidR="00563B92">
        <w:rPr>
          <w:noProof/>
        </w:rPr>
        <w:t>18</w:t>
      </w:r>
      <w:r w:rsidR="00C17F6C">
        <w:fldChar w:fldCharType="end"/>
      </w:r>
      <w:r w:rsidR="005C1AA1" w:rsidRPr="00C723CF">
        <w:t xml:space="preserve"> </w:t>
      </w:r>
      <w:r w:rsidR="005C1AA1" w:rsidRPr="006A476E">
        <w:t xml:space="preserve">shows the general configuration of the database that receives data from the Ado adapters of the OpenPDC. From the figure it is clear that measurements from each Ado Adapter are stored in a separate table. Each table is characterized by the </w:t>
      </w:r>
      <w:r w:rsidRPr="00C723CF">
        <w:t>columns</w:t>
      </w:r>
      <w:r w:rsidR="005C1AA1" w:rsidRPr="00C723CF">
        <w:t>.</w:t>
      </w:r>
      <w:r w:rsidR="00323428" w:rsidRPr="00C723CF">
        <w:t xml:space="preserve"> </w:t>
      </w:r>
      <w:r w:rsidR="005C1AA1" w:rsidRPr="00C723CF">
        <w:t>The figure shows that the tables are defined in the MySQL database named “openpdc”. A basic table with columns as the Index, Meas Key, Value (value of the measurement) and the Time Stamp respectively</w:t>
      </w:r>
      <w:r w:rsidR="005C1AA1" w:rsidRPr="000B7E09">
        <w:t xml:space="preserve"> from left to right is depicted. The index just gives the row number. Meas Key is the unique Measurement Key assigned to every measurement that can be used for identification. The value of the measurement would be stored under the Value column and the corr</w:t>
      </w:r>
      <w:r w:rsidR="005C1AA1" w:rsidRPr="00CE6122">
        <w:t xml:space="preserve">esponding time stamp of the measurement would be stored under the Time Stamp column.  </w:t>
      </w:r>
      <w:r w:rsidR="005C1AA1" w:rsidRPr="00095C8D">
        <w:t>Appendix</w:t>
      </w:r>
      <w:r w:rsidR="00095C8D">
        <w:t xml:space="preserve"> </w:t>
      </w:r>
      <w:r w:rsidR="00095C8D">
        <w:fldChar w:fldCharType="begin"/>
      </w:r>
      <w:r w:rsidR="00095C8D">
        <w:instrText xml:space="preserve"> REF _Ref377015897 \n \h </w:instrText>
      </w:r>
      <w:r w:rsidR="00095C8D">
        <w:fldChar w:fldCharType="separate"/>
      </w:r>
      <w:r w:rsidR="00563B92">
        <w:t>9.6</w:t>
      </w:r>
      <w:r w:rsidR="00095C8D">
        <w:fldChar w:fldCharType="end"/>
      </w:r>
      <w:r w:rsidR="00095C8D">
        <w:t xml:space="preserve"> &amp; </w:t>
      </w:r>
      <w:r w:rsidR="00095C8D">
        <w:fldChar w:fldCharType="begin"/>
      </w:r>
      <w:r w:rsidR="00095C8D">
        <w:instrText xml:space="preserve"> REF _Ref377015899 \n \h </w:instrText>
      </w:r>
      <w:r w:rsidR="00095C8D">
        <w:fldChar w:fldCharType="separate"/>
      </w:r>
      <w:r w:rsidR="00563B92">
        <w:t>9.7</w:t>
      </w:r>
      <w:r w:rsidR="00095C8D">
        <w:fldChar w:fldCharType="end"/>
      </w:r>
      <w:r w:rsidR="005C1AA1" w:rsidRPr="006A476E">
        <w:t xml:space="preserve"> describes the detailed procedures of setting up the database and the tables in the database for the Phasor measurements. </w:t>
      </w:r>
    </w:p>
    <w:p w14:paraId="45641E6D" w14:textId="77777777" w:rsidR="005C1AA1" w:rsidRPr="00F4206F" w:rsidRDefault="005C1AA1" w:rsidP="00E03149">
      <w:pPr>
        <w:pStyle w:val="Title2"/>
      </w:pPr>
      <w:bookmarkStart w:id="127" w:name="_Toc376890536"/>
      <w:bookmarkStart w:id="128" w:name="_Toc380682422"/>
      <w:r w:rsidRPr="00F4206F">
        <w:lastRenderedPageBreak/>
        <w:t>Interactions between Storage Layer and Application Layer</w:t>
      </w:r>
      <w:bookmarkEnd w:id="127"/>
      <w:bookmarkEnd w:id="128"/>
    </w:p>
    <w:p w14:paraId="2CF01C68" w14:textId="77777777" w:rsidR="005C1AA1" w:rsidRPr="006A476E" w:rsidRDefault="005C1AA1" w:rsidP="006B0689">
      <w:pPr>
        <w:pStyle w:val="Title3"/>
        <w:rPr>
          <w:lang w:eastAsia="en-IN"/>
        </w:rPr>
      </w:pPr>
      <w:bookmarkStart w:id="129" w:name="_Toc376890537"/>
      <w:bookmarkStart w:id="130" w:name="_Toc380682423"/>
      <w:r w:rsidRPr="006A476E">
        <w:rPr>
          <w:lang w:eastAsia="en-IN"/>
        </w:rPr>
        <w:t>Application Layer and its Interactions with Database</w:t>
      </w:r>
      <w:bookmarkEnd w:id="129"/>
      <w:bookmarkEnd w:id="130"/>
    </w:p>
    <w:p w14:paraId="127E8F56" w14:textId="77777777" w:rsidR="005C1AA1" w:rsidRPr="00C75CCF" w:rsidRDefault="005C1AA1" w:rsidP="005C1AA1">
      <w:pPr>
        <w:pStyle w:val="TextThesis"/>
      </w:pPr>
      <w:r w:rsidRPr="006A476E">
        <w:t xml:space="preserve">An overview of the </w:t>
      </w:r>
      <w:r w:rsidR="005930AC" w:rsidRPr="00C723CF">
        <w:t xml:space="preserve">connections </w:t>
      </w:r>
      <w:r w:rsidRPr="00C723CF">
        <w:t xml:space="preserve">between the database and the applications is depicted in </w:t>
      </w:r>
      <w:r w:rsidR="00C17F6C">
        <w:fldChar w:fldCharType="begin"/>
      </w:r>
      <w:r w:rsidR="00C17F6C">
        <w:instrText xml:space="preserve"> REF _Ref376999006 \h </w:instrText>
      </w:r>
      <w:r w:rsidR="00C17F6C">
        <w:fldChar w:fldCharType="separate"/>
      </w:r>
      <w:r w:rsidR="00563B92" w:rsidRPr="00095C8D">
        <w:t>Fig.</w:t>
      </w:r>
      <w:r w:rsidR="00563B92">
        <w:rPr>
          <w:noProof/>
        </w:rPr>
        <w:t>20</w:t>
      </w:r>
      <w:r w:rsidR="00C17F6C">
        <w:fldChar w:fldCharType="end"/>
      </w:r>
      <w:r w:rsidRPr="00C723CF">
        <w:t xml:space="preserve">. For every application as depicted in the figure  a measurement </w:t>
      </w:r>
      <w:r w:rsidRPr="000B7E09">
        <w:t xml:space="preserve">aggregator </w:t>
      </w:r>
      <w:r w:rsidR="007421F2" w:rsidRPr="00CE6122">
        <w:t xml:space="preserve">is defined to </w:t>
      </w:r>
      <w:r w:rsidRPr="0018589D">
        <w:t>collect the measurement data from different sources. The functionalities of the measurement aggregator depend</w:t>
      </w:r>
      <w:r w:rsidR="005930AC" w:rsidRPr="00420F11">
        <w:t>s</w:t>
      </w:r>
      <w:r w:rsidRPr="00C75CCF">
        <w:t xml:space="preserve"> upon the data required by each application.</w:t>
      </w:r>
    </w:p>
    <w:p w14:paraId="1C4D89A5" w14:textId="77777777" w:rsidR="00323428" w:rsidRPr="003530F5" w:rsidRDefault="005C1AA1" w:rsidP="00323428">
      <w:pPr>
        <w:pStyle w:val="ThesisFigure"/>
      </w:pPr>
      <w:r w:rsidRPr="003530F5">
        <w:object w:dxaOrig="11677" w:dyaOrig="5249" w14:anchorId="334BE5B2">
          <v:shape id="_x0000_i1049" type="#_x0000_t75" style="width:452pt;height:204pt" o:ole="">
            <v:imagedata r:id="rId69" o:title=""/>
          </v:shape>
          <o:OLEObject Type="Embed" ProgID="Visio.Drawing.11" ShapeID="_x0000_i1049" DrawAspect="Content" ObjectID="_1430385075" r:id="rId70"/>
        </w:object>
      </w:r>
    </w:p>
    <w:p w14:paraId="65A649A5" w14:textId="77777777" w:rsidR="005C1AA1" w:rsidRPr="006A476E" w:rsidRDefault="00323428" w:rsidP="00323428">
      <w:pPr>
        <w:pStyle w:val="ThesisFigureText"/>
      </w:pPr>
      <w:bookmarkStart w:id="131" w:name="_Ref376999006"/>
      <w:bookmarkStart w:id="132" w:name="_Toc377000349"/>
      <w:bookmarkStart w:id="133" w:name="_Toc380682610"/>
      <w:r w:rsidRPr="00095C8D">
        <w:t>Fig.</w:t>
      </w:r>
      <w:r w:rsidR="0052701A" w:rsidRPr="00095C8D">
        <w:fldChar w:fldCharType="begin"/>
      </w:r>
      <w:r w:rsidRPr="00095C8D">
        <w:instrText xml:space="preserve"> SEQ Fig. \* ARABIC </w:instrText>
      </w:r>
      <w:r w:rsidR="0052701A" w:rsidRPr="00095C8D">
        <w:fldChar w:fldCharType="separate"/>
      </w:r>
      <w:r w:rsidR="00563B92">
        <w:rPr>
          <w:noProof/>
        </w:rPr>
        <w:t>20</w:t>
      </w:r>
      <w:r w:rsidR="0052701A" w:rsidRPr="00095C8D">
        <w:fldChar w:fldCharType="end"/>
      </w:r>
      <w:bookmarkEnd w:id="131"/>
      <w:r w:rsidRPr="00095C8D">
        <w:t>.</w:t>
      </w:r>
      <w:r w:rsidR="005C1AA1" w:rsidRPr="006A476E">
        <w:t>Application layer and its interaction with MySQL database</w:t>
      </w:r>
      <w:bookmarkEnd w:id="132"/>
      <w:bookmarkEnd w:id="133"/>
    </w:p>
    <w:p w14:paraId="37641C74" w14:textId="77777777" w:rsidR="00095C8D" w:rsidRDefault="00C96FD3" w:rsidP="00F4206F">
      <w:pPr>
        <w:pStyle w:val="TextThesis"/>
      </w:pPr>
      <w:r w:rsidRPr="00C723CF">
        <w:t xml:space="preserve">The different applications run at the control center constitute the application layer. Each application as shown in </w:t>
      </w:r>
      <w:r w:rsidR="00C17F6C">
        <w:fldChar w:fldCharType="begin"/>
      </w:r>
      <w:r w:rsidR="00C17F6C">
        <w:instrText xml:space="preserve"> REF _Ref376999006 \h </w:instrText>
      </w:r>
      <w:r w:rsidR="00C17F6C">
        <w:fldChar w:fldCharType="separate"/>
      </w:r>
      <w:r w:rsidR="00563B92" w:rsidRPr="00095C8D">
        <w:t>Fig.</w:t>
      </w:r>
      <w:r w:rsidR="00563B92">
        <w:rPr>
          <w:noProof/>
        </w:rPr>
        <w:t>20</w:t>
      </w:r>
      <w:r w:rsidR="00C17F6C">
        <w:fldChar w:fldCharType="end"/>
      </w:r>
      <w:r w:rsidRPr="00C723CF">
        <w:t xml:space="preserve"> is built to have a </w:t>
      </w:r>
      <w:r w:rsidR="00090295" w:rsidRPr="000B7E09">
        <w:t xml:space="preserve">child </w:t>
      </w:r>
      <w:r w:rsidRPr="00CE6122">
        <w:t xml:space="preserve">function called Measurement </w:t>
      </w:r>
      <w:r w:rsidR="00515CCB" w:rsidRPr="0018589D">
        <w:t>Aggregator.</w:t>
      </w:r>
      <w:r w:rsidR="00515CCB" w:rsidRPr="00420F11">
        <w:t xml:space="preserve"> It</w:t>
      </w:r>
      <w:r w:rsidR="00090295" w:rsidRPr="00C75CCF">
        <w:t xml:space="preserve"> interfaces the application </w:t>
      </w:r>
      <w:r w:rsidR="00515CCB" w:rsidRPr="009440D1">
        <w:t>with</w:t>
      </w:r>
      <w:r w:rsidR="00090295" w:rsidRPr="009B38F6">
        <w:t xml:space="preserve"> the measurement storage layer.</w:t>
      </w:r>
      <w:r w:rsidRPr="009B38F6">
        <w:t xml:space="preserve"> </w:t>
      </w:r>
      <w:r w:rsidR="0056193E" w:rsidRPr="009B38F6">
        <w:t xml:space="preserve">The application is the parent function and the measurement aggregator the child function. </w:t>
      </w:r>
      <w:r w:rsidRPr="00BA641B">
        <w:t xml:space="preserve">It is the </w:t>
      </w:r>
      <w:r w:rsidR="00090295" w:rsidRPr="004B09AD">
        <w:t>duty</w:t>
      </w:r>
      <w:r w:rsidR="0056193E" w:rsidRPr="004B09AD">
        <w:t xml:space="preserve"> of the measurement aggregator to retrieve measurement data from the storage layer and bui</w:t>
      </w:r>
      <w:r w:rsidR="0056193E" w:rsidRPr="005875A7">
        <w:t xml:space="preserve">ld the measurement vectors as required by the application. The measurement aggregator should be designed in the same environment in which the application is </w:t>
      </w:r>
      <w:r w:rsidR="00090295" w:rsidRPr="00E76A2B">
        <w:t>designed</w:t>
      </w:r>
      <w:r w:rsidR="0056193E" w:rsidRPr="00E76A2B">
        <w:t xml:space="preserve">. This eases the parsing of the data to the application. The measurement aggregator should </w:t>
      </w:r>
      <w:r w:rsidR="0056193E" w:rsidRPr="005D567B">
        <w:t xml:space="preserve">have dedicated sub functions that retrieve data from different data storage options. For e.g as shown in </w:t>
      </w:r>
      <w:r w:rsidR="00C17F6C">
        <w:fldChar w:fldCharType="begin"/>
      </w:r>
      <w:r w:rsidR="00C17F6C">
        <w:instrText xml:space="preserve"> REF _Ref376999006 \h </w:instrText>
      </w:r>
      <w:r w:rsidR="00C17F6C">
        <w:fldChar w:fldCharType="separate"/>
      </w:r>
      <w:r w:rsidR="00563B92" w:rsidRPr="00095C8D">
        <w:t>Fig.</w:t>
      </w:r>
      <w:r w:rsidR="00563B92">
        <w:rPr>
          <w:noProof/>
        </w:rPr>
        <w:t>20</w:t>
      </w:r>
      <w:r w:rsidR="00C17F6C">
        <w:fldChar w:fldCharType="end"/>
      </w:r>
      <w:r w:rsidR="0056193E" w:rsidRPr="009440D1">
        <w:t>the measurement aggregator of Application 1</w:t>
      </w:r>
      <w:r w:rsidR="00090295" w:rsidRPr="00BA641B">
        <w:t xml:space="preserve"> has three different sub functions namely the Database_reader_1, Text_reade</w:t>
      </w:r>
      <w:r w:rsidR="00090295" w:rsidRPr="004B09AD">
        <w:t>r_1 and CSV_reader_1. These three sub functions search the measurement data required by the application in the database, loads the appropriate text files and CSV files respectively. Once the different measurements are aggregated by the Measurement Aggregat</w:t>
      </w:r>
      <w:r w:rsidR="00090295" w:rsidRPr="005875A7">
        <w:t>or it builds the vector of these measurements as required by the application and parses these vectors to the application when the application calls</w:t>
      </w:r>
      <w:r w:rsidR="004B5837" w:rsidRPr="00E76A2B">
        <w:t xml:space="preserve"> for it</w:t>
      </w:r>
      <w:r w:rsidR="00090295" w:rsidRPr="00E76A2B">
        <w:t xml:space="preserve">. </w:t>
      </w:r>
    </w:p>
    <w:p w14:paraId="16A45BFE" w14:textId="77777777" w:rsidR="00261BC9" w:rsidRPr="00261BC9" w:rsidRDefault="00261BC9" w:rsidP="00F4206F">
      <w:pPr>
        <w:pStyle w:val="Title2"/>
      </w:pPr>
      <w:bookmarkStart w:id="134" w:name="_Toc380682424"/>
      <w:r w:rsidRPr="00261BC9">
        <w:lastRenderedPageBreak/>
        <w:t>Remote Phasor Measurement Acquisition</w:t>
      </w:r>
      <w:bookmarkEnd w:id="134"/>
    </w:p>
    <w:p w14:paraId="3A69EE8C" w14:textId="77777777" w:rsidR="00261BC9" w:rsidRPr="009B38F6" w:rsidRDefault="00261BC9" w:rsidP="00261BC9">
      <w:pPr>
        <w:pStyle w:val="TextThesis"/>
      </w:pPr>
      <w:r w:rsidRPr="006A476E">
        <w:t>The PMUs are generally installed in substations and in most applications the phasor data is used at locati</w:t>
      </w:r>
      <w:r w:rsidR="00FE2209">
        <w:t>o</w:t>
      </w:r>
      <w:r w:rsidRPr="006A476E">
        <w:t>ns remote from the PMUs</w:t>
      </w:r>
      <w:sdt>
        <w:sdtPr>
          <w:id w:val="308685909"/>
          <w:citation/>
        </w:sdtPr>
        <w:sdtEndPr/>
        <w:sdtContent>
          <w:r w:rsidRPr="00C723CF">
            <w:fldChar w:fldCharType="begin"/>
          </w:r>
          <w:r w:rsidRPr="00261BC9">
            <w:instrText xml:space="preserve"> CITATION Pha08 \l 1033 </w:instrText>
          </w:r>
          <w:r w:rsidRPr="00C723CF">
            <w:fldChar w:fldCharType="separate"/>
          </w:r>
          <w:r w:rsidR="001A7E97">
            <w:rPr>
              <w:noProof/>
            </w:rPr>
            <w:t xml:space="preserve"> </w:t>
          </w:r>
          <w:r w:rsidR="001A7E97" w:rsidRPr="001A7E97">
            <w:rPr>
              <w:noProof/>
            </w:rPr>
            <w:t>[5]</w:t>
          </w:r>
          <w:r w:rsidRPr="00C723CF">
            <w:fldChar w:fldCharType="end"/>
          </w:r>
        </w:sdtContent>
      </w:sdt>
      <w:r w:rsidRPr="00C723CF">
        <w:t>.</w:t>
      </w:r>
      <w:r w:rsidRPr="000B7E09">
        <w:t xml:space="preserve">A </w:t>
      </w:r>
      <w:r w:rsidRPr="00CE6122">
        <w:t>generally</w:t>
      </w:r>
      <w:r w:rsidRPr="0018589D">
        <w:t xml:space="preserve"> accepted </w:t>
      </w:r>
      <w:r w:rsidRPr="00420F11">
        <w:t>hierarchical</w:t>
      </w:r>
      <w:r w:rsidRPr="00C75CCF">
        <w:t xml:space="preserve"> architecture of phasor measurement systems is as given in the</w:t>
      </w:r>
      <w:r w:rsidR="00F462DF">
        <w:t xml:space="preserve"> </w:t>
      </w:r>
      <w:r w:rsidR="00F462DF">
        <w:fldChar w:fldCharType="begin"/>
      </w:r>
      <w:r w:rsidR="00F462DF">
        <w:instrText xml:space="preserve"> REF _Ref378283912 \h </w:instrText>
      </w:r>
      <w:r w:rsidR="00F462DF">
        <w:fldChar w:fldCharType="separate"/>
      </w:r>
      <w:r w:rsidR="00563B92" w:rsidRPr="00261BC9">
        <w:t>Fig.</w:t>
      </w:r>
      <w:r w:rsidR="00563B92">
        <w:rPr>
          <w:noProof/>
        </w:rPr>
        <w:t>21</w:t>
      </w:r>
      <w:r w:rsidR="00563B92" w:rsidRPr="00261BC9">
        <w:t>.</w:t>
      </w:r>
      <w:r w:rsidR="00563B92" w:rsidRPr="006A476E">
        <w:t>General Heirarchy in Phasor Measurement Systems</w:t>
      </w:r>
      <w:r w:rsidR="00F462DF">
        <w:fldChar w:fldCharType="end"/>
      </w:r>
      <w:r w:rsidRPr="009B38F6">
        <w:t>.It is the Phasor Data Concentrator (PDC) that gathers data from seve</w:t>
      </w:r>
      <w:r w:rsidRPr="00BA641B">
        <w:t>ral P</w:t>
      </w:r>
      <w:r w:rsidRPr="004B09AD">
        <w:t xml:space="preserve">MUs , reject the bad data , align the time-stamps and create a coherent record of simultaneously recorded data from a wider part of the power system </w:t>
      </w:r>
      <w:sdt>
        <w:sdtPr>
          <w:id w:val="205609989"/>
          <w:citation/>
        </w:sdtPr>
        <w:sdtEndPr/>
        <w:sdtContent>
          <w:r w:rsidRPr="009B38F6">
            <w:fldChar w:fldCharType="begin"/>
          </w:r>
          <w:r w:rsidRPr="00261BC9">
            <w:instrText xml:space="preserve"> CITATION Pha08 \l 1033 </w:instrText>
          </w:r>
          <w:r w:rsidRPr="009B38F6">
            <w:fldChar w:fldCharType="separate"/>
          </w:r>
          <w:r w:rsidR="001A7E97" w:rsidRPr="001A7E97">
            <w:rPr>
              <w:noProof/>
            </w:rPr>
            <w:t>[5]</w:t>
          </w:r>
          <w:r w:rsidRPr="009B38F6">
            <w:fldChar w:fldCharType="end"/>
          </w:r>
        </w:sdtContent>
      </w:sdt>
      <w:r w:rsidRPr="009440D1">
        <w:t>.</w:t>
      </w:r>
      <w:r w:rsidRPr="009B38F6">
        <w:t xml:space="preserve"> </w:t>
      </w:r>
    </w:p>
    <w:p w14:paraId="0CF15172" w14:textId="77777777" w:rsidR="00261BC9" w:rsidRPr="00261BC9" w:rsidRDefault="00261BC9" w:rsidP="00261BC9">
      <w:pPr>
        <w:pStyle w:val="ThesisFigure"/>
      </w:pPr>
      <w:r w:rsidRPr="00261BC9">
        <w:object w:dxaOrig="13768" w:dyaOrig="7010" w14:anchorId="01B7A659">
          <v:shape id="_x0000_i1050" type="#_x0000_t75" style="width:452pt;height:230pt" o:ole="">
            <v:imagedata r:id="rId71" o:title=""/>
          </v:shape>
          <o:OLEObject Type="Embed" ProgID="Visio.Drawing.11" ShapeID="_x0000_i1050" DrawAspect="Content" ObjectID="_1430385076" r:id="rId72"/>
        </w:object>
      </w:r>
    </w:p>
    <w:p w14:paraId="20CE3B10" w14:textId="77777777" w:rsidR="00261BC9" w:rsidRPr="006A476E" w:rsidRDefault="00261BC9" w:rsidP="00261BC9">
      <w:pPr>
        <w:pStyle w:val="ThesisFigureText"/>
      </w:pPr>
      <w:bookmarkStart w:id="135" w:name="_Ref380066461"/>
      <w:bookmarkStart w:id="136" w:name="_Ref378283912"/>
      <w:bookmarkStart w:id="137" w:name="_Toc380682611"/>
      <w:r w:rsidRPr="00261BC9">
        <w:t>Fig.</w:t>
      </w:r>
      <w:r w:rsidRPr="00261BC9">
        <w:fldChar w:fldCharType="begin"/>
      </w:r>
      <w:r w:rsidRPr="00261BC9">
        <w:instrText xml:space="preserve"> SEQ Fig. \* ARABIC </w:instrText>
      </w:r>
      <w:r w:rsidRPr="00261BC9">
        <w:fldChar w:fldCharType="separate"/>
      </w:r>
      <w:r w:rsidR="00563B92">
        <w:rPr>
          <w:noProof/>
        </w:rPr>
        <w:t>21</w:t>
      </w:r>
      <w:r w:rsidRPr="00261BC9">
        <w:fldChar w:fldCharType="end"/>
      </w:r>
      <w:bookmarkEnd w:id="135"/>
      <w:r w:rsidRPr="00261BC9">
        <w:t>.</w:t>
      </w:r>
      <w:r w:rsidRPr="006A476E">
        <w:t>General Heirarchy in Phasor Measurement Systems</w:t>
      </w:r>
      <w:bookmarkEnd w:id="136"/>
      <w:bookmarkEnd w:id="137"/>
    </w:p>
    <w:p w14:paraId="22BC9494" w14:textId="77777777" w:rsidR="00261BC9" w:rsidRPr="00E63FE5" w:rsidRDefault="00082914" w:rsidP="00261BC9">
      <w:pPr>
        <w:pStyle w:val="TextThesis"/>
      </w:pPr>
      <w:r w:rsidRPr="00C723CF">
        <w:t>Considering</w:t>
      </w:r>
      <w:r w:rsidR="00261BC9" w:rsidRPr="00C723CF">
        <w:t xml:space="preserve"> the situation where the PDCs and Super PDCs are geographically separated, which is generally the case is, the quality of the communication channel between the PMUs and PDC and between PDCs and Super PDC will determine the performance of the phasor measurement system. The phasor data passes through different networks before it either reaches the PDC or SuperPDC. In </w:t>
      </w:r>
      <w:r w:rsidR="00261BC9" w:rsidRPr="000B7E09">
        <w:t>practice</w:t>
      </w:r>
      <w:r w:rsidR="00261BC9" w:rsidRPr="00CE6122">
        <w:t xml:space="preserve"> the communication channel introduces latency, jitters and data packets loss. With</w:t>
      </w:r>
      <w:r w:rsidR="00261BC9" w:rsidRPr="0018589D">
        <w:t xml:space="preserve"> respect to the monitoring platform developed the </w:t>
      </w:r>
      <w:r w:rsidR="00261BC9" w:rsidRPr="00420F11">
        <w:t>hierarchical</w:t>
      </w:r>
      <w:r w:rsidR="00261BC9" w:rsidRPr="00C75CCF">
        <w:t xml:space="preserve"> phasor measurement system can be implemented as given in </w:t>
      </w:r>
      <w:sdt>
        <w:sdtPr>
          <w:id w:val="1204762041"/>
          <w:citation/>
        </w:sdtPr>
        <w:sdtEndPr/>
        <w:sdtContent>
          <w:r w:rsidR="00C17F6C">
            <w:fldChar w:fldCharType="begin"/>
          </w:r>
          <w:r w:rsidR="00C17F6C">
            <w:instrText xml:space="preserve"> CITATION Pha08 \l 1033 </w:instrText>
          </w:r>
          <w:r w:rsidR="00C17F6C">
            <w:fldChar w:fldCharType="separate"/>
          </w:r>
          <w:r w:rsidR="00C17F6C" w:rsidRPr="00FE2209">
            <w:rPr>
              <w:noProof/>
            </w:rPr>
            <w:t>[5]</w:t>
          </w:r>
          <w:r w:rsidR="00C17F6C">
            <w:fldChar w:fldCharType="end"/>
          </w:r>
        </w:sdtContent>
      </w:sdt>
      <w:r w:rsidR="00261BC9" w:rsidRPr="009B38F6">
        <w:t>. Both PDC1 and PDC2 use OpenPDC to stream the phasor measurements received by them into a stre</w:t>
      </w:r>
      <w:r w:rsidR="00261BC9" w:rsidRPr="00BA641B">
        <w:t>am an</w:t>
      </w:r>
      <w:r w:rsidR="00261BC9" w:rsidRPr="004B09AD">
        <w:t>d send it to the Super PDC by using the Concentrate Output Stream utility of OpenPDC software</w:t>
      </w:r>
      <w:r w:rsidR="00261BC9" w:rsidRPr="005875A7">
        <w:t>. The Super PDC also uses openPDC to receive the data stream from the other two PDCs. The communication is through ethernet using TCP/IP protocol. A virtual networ</w:t>
      </w:r>
      <w:r w:rsidR="00261BC9" w:rsidRPr="00E76A2B">
        <w:t>k is setup between the PDC and SuperPDC that acts like a real network which introduces latency, jitters and packet loss. The virtual network is simulated through WANEM emulator.By simulating such a scenario with virtual network the robustness of OpenPDC to send and receive streaming data through different networks can be tested. In this section a preliminary test, with a stream of phasor measurements,</w:t>
      </w:r>
      <w:r w:rsidR="00261BC9" w:rsidRPr="00A637E9">
        <w:t xml:space="preserve"> is sent from the PDC to SuperPDC through the virtual network setup by WANem emulator. </w:t>
      </w:r>
      <w:r w:rsidR="00261BC9" w:rsidRPr="00E63FE5">
        <w:t xml:space="preserve">The phasor measurements correspond to just a PMU. </w:t>
      </w:r>
    </w:p>
    <w:p w14:paraId="379CBB59" w14:textId="77777777" w:rsidR="00261BC9" w:rsidRPr="00E63FE5" w:rsidRDefault="00F462DF" w:rsidP="00261BC9">
      <w:pPr>
        <w:pStyle w:val="ThesisFigure"/>
      </w:pPr>
      <w:r w:rsidRPr="00F462DF">
        <w:rPr>
          <w:rFonts w:ascii="Calibri" w:hAnsi="Calibri"/>
          <w:noProof/>
          <w:sz w:val="22"/>
          <w:lang w:val="en-GB" w:eastAsia="en-GB"/>
        </w:rPr>
        <w:lastRenderedPageBreak/>
        <w:t xml:space="preserve"> </w:t>
      </w:r>
      <w:r w:rsidR="00C17F6C">
        <w:object w:dxaOrig="10455" w:dyaOrig="10875" w14:anchorId="7D755F26">
          <v:shape id="_x0000_i1051" type="#_x0000_t75" style="width:453pt;height:471pt" o:ole="">
            <v:imagedata r:id="rId73" o:title=""/>
          </v:shape>
          <o:OLEObject Type="Embed" ProgID="Visio.Drawing.15" ShapeID="_x0000_i1051" DrawAspect="Content" ObjectID="_1430385077" r:id="rId74"/>
        </w:object>
      </w:r>
    </w:p>
    <w:p w14:paraId="12CC070C" w14:textId="77777777" w:rsidR="00261BC9" w:rsidRPr="006A476E" w:rsidRDefault="00261BC9" w:rsidP="00261BC9">
      <w:pPr>
        <w:pStyle w:val="ThesisFigureText"/>
      </w:pPr>
      <w:bookmarkStart w:id="138" w:name="_Ref378284058"/>
      <w:bookmarkStart w:id="139" w:name="_Toc380682612"/>
      <w:r w:rsidRPr="00E63FE5">
        <w:t>Fig.</w:t>
      </w:r>
      <w:r w:rsidRPr="00E63FE5">
        <w:fldChar w:fldCharType="begin"/>
      </w:r>
      <w:r w:rsidRPr="00E63FE5">
        <w:instrText xml:space="preserve"> SEQ Fig. \* ARABIC </w:instrText>
      </w:r>
      <w:r w:rsidRPr="00E63FE5">
        <w:fldChar w:fldCharType="separate"/>
      </w:r>
      <w:r w:rsidR="00563B92">
        <w:rPr>
          <w:noProof/>
        </w:rPr>
        <w:t>22</w:t>
      </w:r>
      <w:r w:rsidRPr="00E63FE5">
        <w:fldChar w:fldCharType="end"/>
      </w:r>
      <w:bookmarkEnd w:id="138"/>
      <w:r w:rsidRPr="00E63FE5">
        <w:t>.</w:t>
      </w:r>
      <w:r w:rsidRPr="006A476E">
        <w:t>Phasor Measurement Heirarchy with WANem network</w:t>
      </w:r>
      <w:bookmarkEnd w:id="139"/>
    </w:p>
    <w:p w14:paraId="3837164D" w14:textId="77777777" w:rsidR="00261BC9" w:rsidRPr="00E63FE5" w:rsidRDefault="00261BC9" w:rsidP="00261BC9">
      <w:pPr>
        <w:pStyle w:val="Title3"/>
      </w:pPr>
      <w:bookmarkStart w:id="140" w:name="_Toc380682425"/>
      <w:r w:rsidRPr="00E63FE5">
        <w:t>WANem</w:t>
      </w:r>
      <w:bookmarkEnd w:id="140"/>
    </w:p>
    <w:p w14:paraId="345F51A1" w14:textId="77777777" w:rsidR="00261BC9" w:rsidRPr="00BA641B" w:rsidRDefault="00261BC9" w:rsidP="00261BC9">
      <w:pPr>
        <w:pStyle w:val="TextThesis"/>
      </w:pPr>
      <w:r w:rsidRPr="006A476E">
        <w:t>WANem is a Wide Area Network Emulator, meant to provide a real experience of a Wide Area Network/Internet, during application development / testing over a LAN environment. Typically application developers develop applications on a LAN while the intended purpose for the same could be, clients accessing the same over the WAN or even the Internet</w:t>
      </w:r>
      <w:r w:rsidRPr="00C723CF">
        <w:t xml:space="preserve"> </w:t>
      </w:r>
      <w:sdt>
        <w:sdtPr>
          <w:id w:val="-1807145213"/>
          <w:citation/>
        </w:sdtPr>
        <w:sdtEndPr/>
        <w:sdtContent>
          <w:r w:rsidRPr="00C723CF">
            <w:fldChar w:fldCharType="begin"/>
          </w:r>
          <w:r w:rsidRPr="00E63FE5">
            <w:instrText xml:space="preserve"> CITATION TAT08 \l 1033 </w:instrText>
          </w:r>
          <w:r w:rsidRPr="00C723CF">
            <w:fldChar w:fldCharType="separate"/>
          </w:r>
          <w:r w:rsidR="001A7E97" w:rsidRPr="001A7E97">
            <w:rPr>
              <w:noProof/>
            </w:rPr>
            <w:t>[15]</w:t>
          </w:r>
          <w:r w:rsidRPr="00C723CF">
            <w:fldChar w:fldCharType="end"/>
          </w:r>
        </w:sdtContent>
      </w:sdt>
      <w:r w:rsidRPr="00C723CF">
        <w:t>.</w:t>
      </w:r>
      <w:r w:rsidRPr="000B7E09">
        <w:rPr>
          <w:szCs w:val="18"/>
          <w:shd w:val="clear" w:color="auto" w:fill="FFFFFF"/>
        </w:rPr>
        <w:t xml:space="preserve"> Network emulation</w:t>
      </w:r>
      <w:r w:rsidRPr="00CE6122">
        <w:rPr>
          <w:rStyle w:val="apple-converted-space"/>
          <w:szCs w:val="18"/>
          <w:shd w:val="clear" w:color="auto" w:fill="FFFFFF"/>
        </w:rPr>
        <w:t> </w:t>
      </w:r>
      <w:r w:rsidRPr="0018589D">
        <w:rPr>
          <w:szCs w:val="18"/>
          <w:shd w:val="clear" w:color="auto" w:fill="FFFFFF"/>
        </w:rPr>
        <w:t>is a technique where the properties of an existing, planned and/or non-ideal</w:t>
      </w:r>
      <w:r w:rsidRPr="00420F11">
        <w:rPr>
          <w:rStyle w:val="apple-converted-space"/>
          <w:szCs w:val="18"/>
          <w:shd w:val="clear" w:color="auto" w:fill="FFFFFF"/>
        </w:rPr>
        <w:t> </w:t>
      </w:r>
      <w:hyperlink r:id="rId75" w:tooltip="Telecommunications network" w:history="1">
        <w:r w:rsidRPr="009440D1">
          <w:rPr>
            <w:rStyle w:val="ac"/>
            <w:color w:val="auto"/>
            <w:szCs w:val="18"/>
            <w:u w:val="none"/>
            <w:shd w:val="clear" w:color="auto" w:fill="FFFFFF"/>
          </w:rPr>
          <w:t>network</w:t>
        </w:r>
      </w:hyperlink>
      <w:r w:rsidRPr="009440D1">
        <w:rPr>
          <w:rStyle w:val="apple-converted-space"/>
          <w:szCs w:val="18"/>
          <w:shd w:val="clear" w:color="auto" w:fill="FFFFFF"/>
        </w:rPr>
        <w:t> </w:t>
      </w:r>
      <w:r w:rsidRPr="009B38F6">
        <w:rPr>
          <w:szCs w:val="18"/>
          <w:shd w:val="clear" w:color="auto" w:fill="FFFFFF"/>
        </w:rPr>
        <w:t>are simulated in order to assess performance, predict the impact of change, or otherwise optimize technology decision-making.</w:t>
      </w:r>
      <w:r w:rsidRPr="009B38F6">
        <w:rPr>
          <w:szCs w:val="18"/>
        </w:rPr>
        <w:t xml:space="preserve"> Network</w:t>
      </w:r>
      <w:r w:rsidRPr="009B38F6">
        <w:rPr>
          <w:rStyle w:val="apple-converted-space"/>
          <w:szCs w:val="18"/>
        </w:rPr>
        <w:t> </w:t>
      </w:r>
      <w:hyperlink r:id="rId76" w:tooltip="Emulator" w:history="1">
        <w:r w:rsidRPr="009B38F6">
          <w:rPr>
            <w:rStyle w:val="ac"/>
            <w:color w:val="auto"/>
            <w:szCs w:val="18"/>
            <w:u w:val="none"/>
          </w:rPr>
          <w:t>emulation</w:t>
        </w:r>
      </w:hyperlink>
      <w:r w:rsidRPr="009440D1">
        <w:rPr>
          <w:rStyle w:val="apple-converted-space"/>
          <w:szCs w:val="18"/>
        </w:rPr>
        <w:t> </w:t>
      </w:r>
      <w:r w:rsidRPr="009B38F6">
        <w:rPr>
          <w:szCs w:val="18"/>
        </w:rPr>
        <w:t xml:space="preserve">is the act of introducing a device to a test network (typically in a lab </w:t>
      </w:r>
      <w:r w:rsidRPr="00BA641B">
        <w:rPr>
          <w:szCs w:val="18"/>
        </w:rPr>
        <w:t>envir</w:t>
      </w:r>
      <w:r w:rsidRPr="004B09AD">
        <w:rPr>
          <w:szCs w:val="18"/>
        </w:rPr>
        <w:t xml:space="preserve">onment) that alters packet flow in such a way as to mimic the behavior of a production, or live, network — such as a LAN or WAN. </w:t>
      </w:r>
      <w:r w:rsidRPr="004B09AD">
        <w:rPr>
          <w:szCs w:val="18"/>
        </w:rPr>
        <w:lastRenderedPageBreak/>
        <w:t>This device may be either a general-purpose computer running</w:t>
      </w:r>
      <w:r w:rsidRPr="004B09AD">
        <w:rPr>
          <w:rStyle w:val="apple-converted-space"/>
          <w:szCs w:val="18"/>
        </w:rPr>
        <w:t> </w:t>
      </w:r>
      <w:hyperlink r:id="rId77" w:tooltip="Computer software" w:history="1">
        <w:r w:rsidRPr="009B38F6">
          <w:rPr>
            <w:rStyle w:val="ac"/>
            <w:color w:val="auto"/>
            <w:szCs w:val="18"/>
            <w:u w:val="none"/>
          </w:rPr>
          <w:t>software</w:t>
        </w:r>
      </w:hyperlink>
      <w:r w:rsidRPr="009440D1">
        <w:rPr>
          <w:rStyle w:val="apple-converted-space"/>
          <w:szCs w:val="18"/>
        </w:rPr>
        <w:t> </w:t>
      </w:r>
      <w:r w:rsidRPr="009B38F6">
        <w:rPr>
          <w:szCs w:val="18"/>
        </w:rPr>
        <w:t>to perform the network emulation or a</w:t>
      </w:r>
      <w:r w:rsidRPr="009B38F6">
        <w:rPr>
          <w:rStyle w:val="apple-converted-space"/>
          <w:szCs w:val="18"/>
        </w:rPr>
        <w:t> </w:t>
      </w:r>
      <w:hyperlink r:id="rId78" w:tooltip="Emulator" w:history="1">
        <w:r w:rsidRPr="009B38F6">
          <w:rPr>
            <w:rStyle w:val="ac"/>
            <w:color w:val="auto"/>
            <w:szCs w:val="18"/>
            <w:u w:val="none"/>
          </w:rPr>
          <w:t>dedicated emulation device</w:t>
        </w:r>
      </w:hyperlink>
      <w:r w:rsidRPr="009440D1">
        <w:rPr>
          <w:szCs w:val="18"/>
        </w:rPr>
        <w:t>. Devices incorporate a varying amount of standard network attributes into their designs i</w:t>
      </w:r>
      <w:r w:rsidRPr="009B38F6">
        <w:rPr>
          <w:szCs w:val="18"/>
        </w:rPr>
        <w:t>ncluding: the round-trip time across the network (</w:t>
      </w:r>
      <w:hyperlink r:id="rId79" w:tooltip="Lag" w:history="1">
        <w:r w:rsidRPr="009B38F6">
          <w:rPr>
            <w:rStyle w:val="ac"/>
            <w:color w:val="auto"/>
            <w:szCs w:val="18"/>
            <w:u w:val="none"/>
          </w:rPr>
          <w:t>latency</w:t>
        </w:r>
      </w:hyperlink>
      <w:r w:rsidRPr="009440D1">
        <w:rPr>
          <w:szCs w:val="18"/>
        </w:rPr>
        <w:t>), the amount of available</w:t>
      </w:r>
      <w:r w:rsidRPr="009B38F6">
        <w:rPr>
          <w:rStyle w:val="apple-converted-space"/>
          <w:szCs w:val="18"/>
        </w:rPr>
        <w:t> </w:t>
      </w:r>
      <w:hyperlink r:id="rId80" w:tooltip="Bandwidth (computing)" w:history="1">
        <w:r w:rsidRPr="009B38F6">
          <w:rPr>
            <w:rStyle w:val="ac"/>
            <w:color w:val="auto"/>
            <w:szCs w:val="18"/>
            <w:u w:val="none"/>
          </w:rPr>
          <w:t>bandwidth</w:t>
        </w:r>
      </w:hyperlink>
      <w:r w:rsidRPr="009440D1">
        <w:rPr>
          <w:szCs w:val="18"/>
        </w:rPr>
        <w:t>, a given d</w:t>
      </w:r>
      <w:r w:rsidRPr="009B38F6">
        <w:rPr>
          <w:szCs w:val="18"/>
        </w:rPr>
        <w:t>egree of</w:t>
      </w:r>
      <w:r w:rsidRPr="009B38F6">
        <w:rPr>
          <w:rStyle w:val="apple-converted-space"/>
          <w:szCs w:val="18"/>
        </w:rPr>
        <w:t> </w:t>
      </w:r>
      <w:hyperlink r:id="rId81" w:tooltip="Packet loss" w:history="1">
        <w:r w:rsidRPr="009B38F6">
          <w:rPr>
            <w:rStyle w:val="ac"/>
            <w:color w:val="auto"/>
            <w:szCs w:val="18"/>
            <w:u w:val="none"/>
          </w:rPr>
          <w:t>packet loss</w:t>
        </w:r>
      </w:hyperlink>
      <w:r w:rsidRPr="009440D1">
        <w:rPr>
          <w:szCs w:val="18"/>
        </w:rPr>
        <w:t>, duplication of packets, reordering packets, corruption and modification of packets, and/or the severity of network</w:t>
      </w:r>
      <w:r w:rsidRPr="009B38F6">
        <w:rPr>
          <w:rStyle w:val="apple-converted-space"/>
          <w:szCs w:val="18"/>
        </w:rPr>
        <w:t> </w:t>
      </w:r>
      <w:hyperlink r:id="rId82" w:tooltip="Jitter" w:history="1">
        <w:r w:rsidRPr="009B38F6">
          <w:rPr>
            <w:rStyle w:val="ac"/>
            <w:color w:val="auto"/>
            <w:szCs w:val="18"/>
            <w:u w:val="none"/>
          </w:rPr>
          <w:t>jitter</w:t>
        </w:r>
      </w:hyperlink>
      <w:r w:rsidRPr="009440D1">
        <w:rPr>
          <w:szCs w:val="18"/>
        </w:rPr>
        <w:t>. Higher-end network emulators can also mimic typical Layer 1 physical errors such as Bit Error Rate, Loss of Signal, Output Bit Rotation, and others.</w:t>
      </w:r>
    </w:p>
    <w:p w14:paraId="47CB562B" w14:textId="77777777" w:rsidR="00261BC9" w:rsidRPr="005875A7" w:rsidRDefault="00261BC9" w:rsidP="00261BC9">
      <w:pPr>
        <w:pStyle w:val="TextThesis"/>
        <w:rPr>
          <w:szCs w:val="18"/>
        </w:rPr>
      </w:pPr>
      <w:r w:rsidRPr="004B09AD">
        <w:rPr>
          <w:szCs w:val="18"/>
        </w:rPr>
        <w:t>It is commonly known that networks are imperfect — private or public. They introduce delay and errors. They go down. They drop packets. The primary goal of network emulation is to create an environment whereby users can run OpenPDC and evaluate its performance, stability, or functionality against real-world network scenarios. Once tested i</w:t>
      </w:r>
      <w:r w:rsidRPr="005875A7">
        <w:rPr>
          <w:szCs w:val="18"/>
        </w:rPr>
        <w:t>n a controlled environment against actual network conditions, users can have confidence that OpenPDC will perform as expected.</w:t>
      </w:r>
    </w:p>
    <w:p w14:paraId="5EB590CD" w14:textId="77777777" w:rsidR="00261BC9" w:rsidRPr="00E63FE5" w:rsidRDefault="00261BC9" w:rsidP="00261BC9">
      <w:pPr>
        <w:pStyle w:val="Title3"/>
      </w:pPr>
      <w:bookmarkStart w:id="141" w:name="_Toc380682426"/>
      <w:r w:rsidRPr="00E63FE5">
        <w:t>Test Case</w:t>
      </w:r>
      <w:bookmarkEnd w:id="141"/>
    </w:p>
    <w:p w14:paraId="7680F8DD" w14:textId="77777777" w:rsidR="00261BC9" w:rsidRDefault="00261BC9" w:rsidP="00261BC9">
      <w:pPr>
        <w:pStyle w:val="TextThesis"/>
      </w:pPr>
      <w:r w:rsidRPr="006A476E">
        <w:t xml:space="preserve">The test case as in </w:t>
      </w:r>
      <w:r w:rsidR="00DF75C9">
        <w:fldChar w:fldCharType="begin"/>
      </w:r>
      <w:r w:rsidR="00DF75C9">
        <w:instrText xml:space="preserve"> REF _Ref378284058 \h </w:instrText>
      </w:r>
      <w:r w:rsidR="00DF75C9">
        <w:fldChar w:fldCharType="separate"/>
      </w:r>
      <w:r w:rsidR="00563B92" w:rsidRPr="00E63FE5">
        <w:t>Fig.</w:t>
      </w:r>
      <w:r w:rsidR="00563B92">
        <w:rPr>
          <w:noProof/>
        </w:rPr>
        <w:t>22</w:t>
      </w:r>
      <w:r w:rsidR="00DF75C9">
        <w:fldChar w:fldCharType="end"/>
      </w:r>
      <w:r w:rsidRPr="00C723CF">
        <w:t xml:space="preserve"> was </w:t>
      </w:r>
      <w:r w:rsidRPr="000B7E09">
        <w:t xml:space="preserve">simulated. </w:t>
      </w:r>
      <w:r w:rsidRPr="00CE6122">
        <w:t>The stream statistics</w:t>
      </w:r>
      <w:r w:rsidRPr="0018589D">
        <w:t xml:space="preserve"> of OpenPDC at the PDC side and the stream statistics of the incoming stream at the SuperPDC side are shown. The OpenPDC is robust and performs well. By tuning the </w:t>
      </w:r>
      <w:r w:rsidRPr="00420F11">
        <w:rPr>
          <w:i/>
        </w:rPr>
        <w:t>lag</w:t>
      </w:r>
      <w:r w:rsidRPr="00C75CCF">
        <w:t xml:space="preserve"> and </w:t>
      </w:r>
      <w:r w:rsidRPr="009440D1">
        <w:rPr>
          <w:i/>
        </w:rPr>
        <w:t>lead time</w:t>
      </w:r>
      <w:r w:rsidRPr="009B38F6">
        <w:t xml:space="preserve"> parameters of the Concentrated output stream utiltity the performance of </w:t>
      </w:r>
      <w:r w:rsidRPr="00BA641B">
        <w:t xml:space="preserve">OpenPDC could be </w:t>
      </w:r>
      <w:r w:rsidR="00F462DF" w:rsidRPr="00BA641B">
        <w:t>improved. The</w:t>
      </w:r>
      <w:r w:rsidRPr="00BA641B">
        <w:t xml:space="preserve"> </w:t>
      </w:r>
      <w:r w:rsidRPr="004B09AD">
        <w:t xml:space="preserve">stream statistics are </w:t>
      </w:r>
      <w:r w:rsidR="00F462DF">
        <w:t>shown in</w:t>
      </w:r>
      <w:r w:rsidR="00FF5C8B">
        <w:t xml:space="preserve"> </w:t>
      </w:r>
      <w:r w:rsidR="00DF75C9">
        <w:fldChar w:fldCharType="begin"/>
      </w:r>
      <w:r w:rsidR="00DF75C9">
        <w:instrText xml:space="preserve"> REF _Ref378284253 \h </w:instrText>
      </w:r>
      <w:r w:rsidR="00DF75C9">
        <w:fldChar w:fldCharType="separate"/>
      </w:r>
      <w:r w:rsidR="00563B92">
        <w:t>Fig.</w:t>
      </w:r>
      <w:r w:rsidR="00563B92">
        <w:rPr>
          <w:noProof/>
        </w:rPr>
        <w:t>23</w:t>
      </w:r>
      <w:r w:rsidR="00DF75C9">
        <w:fldChar w:fldCharType="end"/>
      </w:r>
      <w:r w:rsidR="00F462DF">
        <w:t xml:space="preserve"> </w:t>
      </w:r>
      <w:r w:rsidRPr="004B09AD">
        <w:t>.</w:t>
      </w:r>
      <w:r w:rsidR="00FF5C8B">
        <w:t xml:space="preserve"> The expected phasors to be received is as shown are 13504 but due to the packet loss introduced by WANem only 10800 phasors were received as WANem introduced around 17 %. 14 synchrophasor had to be realigned as they were received at different times</w:t>
      </w:r>
      <w:r w:rsidR="00D01A00">
        <w:t xml:space="preserve"> </w:t>
      </w:r>
      <w:r w:rsidR="00FF5C8B">
        <w:t>due to the jitter  introduced by WANem.</w:t>
      </w:r>
    </w:p>
    <w:p w14:paraId="4CD821CF" w14:textId="77777777" w:rsidR="00F462DF" w:rsidRDefault="009F3344" w:rsidP="00FE2209">
      <w:pPr>
        <w:pStyle w:val="ThesisFigureText"/>
      </w:pPr>
      <w:r>
        <w:rPr>
          <w:noProof/>
          <w:lang w:eastAsia="zh-CN"/>
        </w:rPr>
        <mc:AlternateContent>
          <mc:Choice Requires="wps">
            <w:drawing>
              <wp:anchor distT="0" distB="0" distL="114300" distR="114300" simplePos="0" relativeHeight="251724800" behindDoc="0" locked="0" layoutInCell="1" allowOverlap="1" wp14:anchorId="1AD02534" wp14:editId="3E2FF1C4">
                <wp:simplePos x="0" y="0"/>
                <wp:positionH relativeFrom="column">
                  <wp:posOffset>982716</wp:posOffset>
                </wp:positionH>
                <wp:positionV relativeFrom="paragraph">
                  <wp:posOffset>283845</wp:posOffset>
                </wp:positionV>
                <wp:extent cx="3829685" cy="538480"/>
                <wp:effectExtent l="0" t="0" r="18415" b="13970"/>
                <wp:wrapNone/>
                <wp:docPr id="6"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9685" cy="53848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3" o:spid="_x0000_s1026" style="position:absolute;margin-left:77.4pt;margin-top:22.35pt;width:301.55pt;height:42.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" filled="f" strokecolor="red" strokeweight="1.75pt"/>
            </w:pict>
          </mc:Fallback>
        </mc:AlternateContent>
      </w:r>
      <w:r>
        <w:rPr>
          <w:noProof/>
          <w:lang w:eastAsia="zh-CN"/>
        </w:rPr>
        <mc:AlternateContent>
          <mc:Choice Requires="wps">
            <w:drawing>
              <wp:anchor distT="0" distB="0" distL="114300" distR="114300" simplePos="0" relativeHeight="251725824" behindDoc="0" locked="0" layoutInCell="1" allowOverlap="1" wp14:anchorId="505AB6AE" wp14:editId="431F202E">
                <wp:simplePos x="0" y="0"/>
                <wp:positionH relativeFrom="column">
                  <wp:posOffset>982081</wp:posOffset>
                </wp:positionH>
                <wp:positionV relativeFrom="paragraph">
                  <wp:posOffset>1229360</wp:posOffset>
                </wp:positionV>
                <wp:extent cx="3777615" cy="255270"/>
                <wp:effectExtent l="0" t="0" r="13335" b="11430"/>
                <wp:wrapNone/>
                <wp:docPr id="8"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7615" cy="25527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4" o:spid="_x0000_s1026" style="position:absolute;margin-left:77.35pt;margin-top:96.8pt;width:297.45pt;height:20.1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" filled="f" strokecolor="red" strokeweight="1.75pt"/>
            </w:pict>
          </mc:Fallback>
        </mc:AlternateContent>
      </w:r>
      <w:r w:rsidR="00F462DF">
        <w:rPr>
          <w:noProof/>
          <w:lang w:eastAsia="zh-CN"/>
        </w:rPr>
        <w:drawing>
          <wp:inline distT="0" distB="0" distL="0" distR="0" wp14:anchorId="1C225EED" wp14:editId="6DA0783F">
            <wp:extent cx="4390845" cy="2805343"/>
            <wp:effectExtent l="0" t="0" r="0" b="0"/>
            <wp:docPr id="5" name="Picture 4" descr="C:\Users\Varuneet Varun\Downloads\With_Wanem_zo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descr="C:\Users\Varuneet Varun\Downloads\With_Wanem_zoom.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91532" cy="2805782"/>
                    </a:xfrm>
                    <a:prstGeom prst="rect">
                      <a:avLst/>
                    </a:prstGeom>
                    <a:noFill/>
                    <a:ln>
                      <a:noFill/>
                    </a:ln>
                  </pic:spPr>
                </pic:pic>
              </a:graphicData>
            </a:graphic>
          </wp:inline>
        </w:drawing>
      </w:r>
    </w:p>
    <w:p w14:paraId="1A95CEDA" w14:textId="77777777" w:rsidR="00FF5C8B" w:rsidRPr="004B09AD" w:rsidRDefault="00FF5C8B" w:rsidP="009104C2">
      <w:pPr>
        <w:pStyle w:val="ThesisFigureText"/>
      </w:pPr>
      <w:bookmarkStart w:id="142" w:name="_Ref378284253"/>
      <w:bookmarkStart w:id="143" w:name="_Toc380682613"/>
      <w:r>
        <w:t>Fig.</w:t>
      </w:r>
      <w:r>
        <w:fldChar w:fldCharType="begin"/>
      </w:r>
      <w:r>
        <w:instrText xml:space="preserve"> SEQ Fig. \* ARABIC </w:instrText>
      </w:r>
      <w:r>
        <w:fldChar w:fldCharType="separate"/>
      </w:r>
      <w:r w:rsidR="00563B92">
        <w:rPr>
          <w:noProof/>
        </w:rPr>
        <w:t>23</w:t>
      </w:r>
      <w:r>
        <w:fldChar w:fldCharType="end"/>
      </w:r>
      <w:bookmarkEnd w:id="142"/>
      <w:r>
        <w:t>.Stream statistics with WANem</w:t>
      </w:r>
      <w:bookmarkEnd w:id="143"/>
    </w:p>
    <w:p w14:paraId="002D5412" w14:textId="77777777" w:rsidR="00261BC9" w:rsidRPr="00A637E9" w:rsidRDefault="00261BC9" w:rsidP="005C1AA1">
      <w:pPr>
        <w:pStyle w:val="TextThesis"/>
      </w:pPr>
    </w:p>
    <w:p w14:paraId="65FEE5F7" w14:textId="77777777" w:rsidR="005C1AA1" w:rsidRPr="009104C2" w:rsidRDefault="005C1AA1" w:rsidP="00E03149">
      <w:pPr>
        <w:pStyle w:val="Title2"/>
      </w:pPr>
      <w:bookmarkStart w:id="144" w:name="_Toc376890538"/>
      <w:bookmarkStart w:id="145" w:name="_Toc380682427"/>
      <w:r w:rsidRPr="009104C2">
        <w:lastRenderedPageBreak/>
        <w:t>Summary</w:t>
      </w:r>
      <w:bookmarkEnd w:id="144"/>
      <w:bookmarkEnd w:id="145"/>
    </w:p>
    <w:p w14:paraId="7EC9341B" w14:textId="77777777" w:rsidR="00261BC9" w:rsidRPr="00C723CF" w:rsidRDefault="00093330" w:rsidP="00261BC9">
      <w:pPr>
        <w:pStyle w:val="TextThesis"/>
      </w:pPr>
      <w:r w:rsidRPr="006A476E">
        <w:t xml:space="preserve">This chapter describes the general software architecture for control center applications. The </w:t>
      </w:r>
      <w:r w:rsidRPr="00C723CF">
        <w:t>suggested architecture</w:t>
      </w:r>
      <w:r w:rsidR="005C1AA1" w:rsidRPr="00C723CF">
        <w:t xml:space="preserve"> is highly helpful for the application developer as the applications can be developed in varied environments irrespective of the format in which the real measurements from the devices are received. A one to one connection between different measurement interfacing softwares and the applications can be tedious and in some cases </w:t>
      </w:r>
      <w:r w:rsidRPr="00C723CF">
        <w:t xml:space="preserve">impossible. </w:t>
      </w:r>
      <w:r w:rsidR="005C1AA1" w:rsidRPr="000B7E09">
        <w:t xml:space="preserve">Therefore a common platform where data from multiple </w:t>
      </w:r>
      <w:r w:rsidR="005930AC" w:rsidRPr="00CE6122">
        <w:t>measurement</w:t>
      </w:r>
      <w:r w:rsidR="005C1AA1" w:rsidRPr="0018589D">
        <w:t xml:space="preserve"> interfacing softwares could be stored would be</w:t>
      </w:r>
      <w:r w:rsidR="00244856">
        <w:t xml:space="preserve"> </w:t>
      </w:r>
      <w:r w:rsidR="005C1AA1" w:rsidRPr="0018589D">
        <w:t>a great advantage . For that</w:t>
      </w:r>
      <w:r w:rsidRPr="00420F11">
        <w:t xml:space="preserve"> </w:t>
      </w:r>
      <w:r w:rsidRPr="00C75CCF">
        <w:t>purpose</w:t>
      </w:r>
      <w:r w:rsidR="005C1AA1" w:rsidRPr="00C75CCF">
        <w:t xml:space="preserve"> database is an ideal choice as most of the application development environments support databases and also the measurement interfacing softwares.</w:t>
      </w:r>
      <w:r w:rsidR="007D24A1" w:rsidRPr="009440D1">
        <w:t xml:space="preserve"> </w:t>
      </w:r>
      <w:r w:rsidR="00F03936" w:rsidRPr="009B38F6">
        <w:t>The importance of the measurement aggregator in the application design is presented. The interaction o</w:t>
      </w:r>
      <w:r w:rsidR="00F03936" w:rsidRPr="00BA641B">
        <w:t>f the</w:t>
      </w:r>
      <w:r w:rsidR="00F03936" w:rsidRPr="004B09AD">
        <w:t xml:space="preserve"> different layers of the software platform for advanced monitoring and control applications is described.</w:t>
      </w:r>
      <w:r w:rsidR="00261BC9" w:rsidRPr="00261BC9">
        <w:t xml:space="preserve"> </w:t>
      </w:r>
      <w:r w:rsidR="00261BC9" w:rsidRPr="00C723CF">
        <w:t>A real worl scenario where the different PDCs have to communicate with the SuperPDC is simulted . A network emulator WANem is used to simulate a virtual network through which the PDC would communicate with the SuperPDC. Performance of OpenPDC in such real world scenario is tested and was found to be robust even with a considerable jitter and packet loss.</w:t>
      </w:r>
    </w:p>
    <w:p w14:paraId="07E0F64F" w14:textId="77777777" w:rsidR="005C1AA1" w:rsidRPr="00E76A2B" w:rsidRDefault="00F03936" w:rsidP="005C1AA1">
      <w:pPr>
        <w:pStyle w:val="TextThesis"/>
      </w:pPr>
      <w:r w:rsidRPr="004B09AD">
        <w:t xml:space="preserve"> </w:t>
      </w:r>
      <w:r w:rsidR="007D24A1" w:rsidRPr="005875A7">
        <w:t xml:space="preserve"> </w:t>
      </w:r>
    </w:p>
    <w:p w14:paraId="5C55E9F9" w14:textId="77777777" w:rsidR="005C1AA1" w:rsidRPr="00E76A2B" w:rsidRDefault="005C1AA1" w:rsidP="005C1AA1">
      <w:pPr>
        <w:pStyle w:val="Title1"/>
      </w:pPr>
      <w:bookmarkStart w:id="146" w:name="_Toc376890539"/>
      <w:bookmarkStart w:id="147" w:name="_Toc380682428"/>
      <w:r w:rsidRPr="00E76A2B">
        <w:lastRenderedPageBreak/>
        <w:t>Application - Online Distribution System State Estimation</w:t>
      </w:r>
      <w:bookmarkEnd w:id="146"/>
      <w:bookmarkEnd w:id="147"/>
    </w:p>
    <w:p w14:paraId="66FDD4EA" w14:textId="77777777" w:rsidR="00827946" w:rsidRPr="006A476E" w:rsidRDefault="00827946" w:rsidP="00827946">
      <w:pPr>
        <w:pStyle w:val="TextThesis"/>
      </w:pPr>
      <w:r w:rsidRPr="005D567B">
        <w:rPr>
          <w:lang w:eastAsia="zh-CN"/>
        </w:rPr>
        <w:t>In this thesis the</w:t>
      </w:r>
      <w:r w:rsidRPr="005D567B">
        <w:t xml:space="preserve"> Distribution System State Estimation (DSSE) is developed as an online a</w:t>
      </w:r>
      <w:r w:rsidRPr="004B751E">
        <w:t>pplication to showcase the developed real-time simulation platform</w:t>
      </w:r>
      <w:r w:rsidRPr="006A476E">
        <w:t>.</w:t>
      </w:r>
      <w:r w:rsidR="009104C2">
        <w:t xml:space="preserve"> </w:t>
      </w:r>
      <w:r w:rsidR="00DC2F3C" w:rsidRPr="006A476E">
        <w:t xml:space="preserve">State estimation is the </w:t>
      </w:r>
      <w:r w:rsidR="00DC2F3C" w:rsidRPr="00C723CF">
        <w:t xml:space="preserve">fundamental mathematical tool through which the </w:t>
      </w:r>
      <w:r w:rsidR="001B586D" w:rsidRPr="00C723CF">
        <w:t>system</w:t>
      </w:r>
      <w:r w:rsidR="00DC2F3C" w:rsidRPr="00C723CF">
        <w:t xml:space="preserve"> awareness can be obtained.</w:t>
      </w:r>
      <w:r w:rsidR="001B586D" w:rsidRPr="009104C2">
        <w:t xml:space="preserve"> For designing the advance control and operation </w:t>
      </w:r>
      <w:r w:rsidR="008C2446" w:rsidRPr="009104C2">
        <w:t>strategies, the awareness of the system state is very critical and therefore in the monitoring platform developed</w:t>
      </w:r>
      <w:r w:rsidR="002A7F0D" w:rsidRPr="009104C2">
        <w:t>,</w:t>
      </w:r>
      <w:r w:rsidR="008C2446" w:rsidRPr="009104C2">
        <w:t xml:space="preserve"> the application of online state estimation is incorporated. </w:t>
      </w:r>
      <w:r w:rsidR="002A7F0D" w:rsidRPr="009104C2">
        <w:t xml:space="preserve">In this </w:t>
      </w:r>
      <w:r w:rsidR="00DA59B7" w:rsidRPr="009104C2">
        <w:t xml:space="preserve">chapter a detailed explanation of the design of the online DSSE is presented. </w:t>
      </w:r>
    </w:p>
    <w:p w14:paraId="32DDFE95" w14:textId="77777777" w:rsidR="005C1AA1" w:rsidRPr="009104C2" w:rsidRDefault="005C1AA1" w:rsidP="00E03149">
      <w:pPr>
        <w:pStyle w:val="Title2"/>
      </w:pPr>
      <w:bookmarkStart w:id="148" w:name="_Toc376890540"/>
      <w:bookmarkStart w:id="149" w:name="_Toc380682429"/>
      <w:r w:rsidRPr="009104C2">
        <w:t>Overview</w:t>
      </w:r>
      <w:bookmarkEnd w:id="148"/>
      <w:bookmarkEnd w:id="149"/>
    </w:p>
    <w:p w14:paraId="097C7159" w14:textId="77777777" w:rsidR="005C1AA1" w:rsidRPr="00F4206F" w:rsidRDefault="005C1AA1" w:rsidP="005C1AA1">
      <w:pPr>
        <w:pStyle w:val="TextThesis"/>
      </w:pPr>
      <w:r w:rsidRPr="00CE6122">
        <w:t>In a nut</w:t>
      </w:r>
      <w:r w:rsidRPr="00420F11">
        <w:t xml:space="preserve">shell </w:t>
      </w:r>
      <w:r w:rsidR="00DF75C9">
        <w:fldChar w:fldCharType="begin"/>
      </w:r>
      <w:r w:rsidR="00DF75C9">
        <w:instrText xml:space="preserve"> REF _Ref378284527 \h </w:instrText>
      </w:r>
      <w:r w:rsidR="00DF75C9">
        <w:fldChar w:fldCharType="separate"/>
      </w:r>
      <w:r w:rsidR="00563B92" w:rsidRPr="009104C2">
        <w:t>Fig.</w:t>
      </w:r>
      <w:r w:rsidR="00563B92">
        <w:rPr>
          <w:noProof/>
        </w:rPr>
        <w:t>24</w:t>
      </w:r>
      <w:r w:rsidR="00DF75C9">
        <w:fldChar w:fldCharType="end"/>
      </w:r>
      <w:r w:rsidRPr="009440D1">
        <w:t xml:space="preserve"> depicts the various inputs required for the DSSE to function. Apart from the measurements wh</w:t>
      </w:r>
      <w:r w:rsidRPr="00BA641B">
        <w:t>ich would be described later in this section it also requires the network data and the accuracy weights corresponding to the kind of measurement. Pseudo measurements would be having the least accuracy weights and the PMU measurements would be having the highest</w:t>
      </w:r>
      <w:r w:rsidRPr="004B09AD">
        <w:t xml:space="preserve"> accuracy weights. </w:t>
      </w:r>
    </w:p>
    <w:p w14:paraId="0615274C" w14:textId="77777777" w:rsidR="006506A7" w:rsidRPr="006A476E" w:rsidRDefault="00DA6E09" w:rsidP="00F4206F">
      <w:pPr>
        <w:pStyle w:val="ThesisFigure"/>
      </w:pPr>
      <w:r w:rsidRPr="00F4206F">
        <w:object w:dxaOrig="6871" w:dyaOrig="3495" w14:anchorId="4031F409">
          <v:shape id="_x0000_i1052" type="#_x0000_t75" style="width:374pt;height:191pt" o:ole="">
            <v:imagedata r:id="rId84" o:title=""/>
          </v:shape>
          <o:OLEObject Type="Embed" ProgID="Visio.Drawing.15" ShapeID="_x0000_i1052" DrawAspect="Content" ObjectID="_1430385078" r:id="rId85"/>
        </w:object>
      </w:r>
    </w:p>
    <w:p w14:paraId="7491386B" w14:textId="77777777" w:rsidR="00DA6E09" w:rsidRPr="009104C2" w:rsidRDefault="00DA6E09" w:rsidP="009104C2">
      <w:pPr>
        <w:pStyle w:val="ThesisFigureText"/>
      </w:pPr>
      <w:bookmarkStart w:id="150" w:name="_Ref378284527"/>
      <w:bookmarkStart w:id="151" w:name="_Toc380682614"/>
      <w:r w:rsidRPr="009104C2">
        <w:t>Fig.</w:t>
      </w:r>
      <w:r w:rsidRPr="009104C2">
        <w:fldChar w:fldCharType="begin"/>
      </w:r>
      <w:r w:rsidRPr="009104C2">
        <w:instrText xml:space="preserve"> SEQ Fig. \* ARABIC </w:instrText>
      </w:r>
      <w:r w:rsidRPr="009104C2">
        <w:fldChar w:fldCharType="separate"/>
      </w:r>
      <w:r w:rsidR="00563B92">
        <w:rPr>
          <w:noProof/>
        </w:rPr>
        <w:t>24</w:t>
      </w:r>
      <w:r w:rsidRPr="009104C2">
        <w:fldChar w:fldCharType="end"/>
      </w:r>
      <w:bookmarkEnd w:id="150"/>
      <w:r w:rsidRPr="009104C2">
        <w:t>.Inputs and outputs of  DSSE</w:t>
      </w:r>
      <w:bookmarkEnd w:id="151"/>
    </w:p>
    <w:p w14:paraId="022E485A" w14:textId="77777777" w:rsidR="005C1AA1" w:rsidRPr="006A476E" w:rsidRDefault="005C1AA1" w:rsidP="005C1AA1">
      <w:pPr>
        <w:pStyle w:val="TextThesis"/>
      </w:pPr>
      <w:r w:rsidRPr="009104C2">
        <w:t>The DSSE</w:t>
      </w:r>
      <w:r w:rsidR="0070672E" w:rsidRPr="009104C2">
        <w:t xml:space="preserve"> applied in this thesis</w:t>
      </w:r>
      <w:r w:rsidRPr="00F63870">
        <w:t xml:space="preserve"> is a </w:t>
      </w:r>
      <w:r w:rsidR="0070672E" w:rsidRPr="00F63870">
        <w:t>two-</w:t>
      </w:r>
      <w:r w:rsidRPr="00F63870">
        <w:t>stage estimation algorithm</w:t>
      </w:r>
      <w:r w:rsidR="00DC30E9" w:rsidRPr="00F63870">
        <w:t xml:space="preserve"> </w:t>
      </w:r>
      <w:sdt>
        <w:sdtPr>
          <w:id w:val="-775711947"/>
          <w:citation/>
        </w:sdtPr>
        <w:sdtEndPr/>
        <w:sdtContent>
          <w:r w:rsidR="00F63870">
            <w:fldChar w:fldCharType="begin"/>
          </w:r>
          <w:r w:rsidR="00F63870">
            <w:instrText xml:space="preserve"> CITATION Liu12 \l 1033 </w:instrText>
          </w:r>
          <w:r w:rsidR="00F63870">
            <w:fldChar w:fldCharType="separate"/>
          </w:r>
          <w:r w:rsidR="001A7E97" w:rsidRPr="001A7E97">
            <w:rPr>
              <w:noProof/>
            </w:rPr>
            <w:t>[16]</w:t>
          </w:r>
          <w:r w:rsidR="00F63870">
            <w:fldChar w:fldCharType="end"/>
          </w:r>
        </w:sdtContent>
      </w:sdt>
      <w:r w:rsidRPr="006A476E">
        <w:t>. In the first step an initial estimate,</w:t>
      </w:r>
      <w:r w:rsidRPr="00C723CF">
        <w:t xml:space="preserve"> of the sates, is calculated with the traditional measurements and in the second step PMU measurements are included and a post processing of the initial states is done. </w:t>
      </w:r>
      <w:r w:rsidR="00DF75C9">
        <w:fldChar w:fldCharType="begin"/>
      </w:r>
      <w:r w:rsidR="00DF75C9">
        <w:instrText xml:space="preserve"> REF _Ref376999047 \h </w:instrText>
      </w:r>
      <w:r w:rsidR="00DF75C9">
        <w:fldChar w:fldCharType="separate"/>
      </w:r>
      <w:r w:rsidR="00563B92" w:rsidRPr="00F63870">
        <w:t>Fig.</w:t>
      </w:r>
      <w:r w:rsidR="00563B92">
        <w:rPr>
          <w:noProof/>
        </w:rPr>
        <w:t>25</w:t>
      </w:r>
      <w:r w:rsidR="00DF75C9">
        <w:fldChar w:fldCharType="end"/>
      </w:r>
      <w:r w:rsidRPr="006A476E">
        <w:t>shows the kinds of measurements included in the DSSE.</w:t>
      </w:r>
    </w:p>
    <w:p w14:paraId="449A5254" w14:textId="77777777" w:rsidR="006118EE" w:rsidRPr="006A476E" w:rsidRDefault="00DA6E09" w:rsidP="006118EE">
      <w:pPr>
        <w:pStyle w:val="TextThesis"/>
        <w:keepNext/>
      </w:pPr>
      <w:r w:rsidRPr="00BD6484">
        <w:object w:dxaOrig="9892" w:dyaOrig="4067" w14:anchorId="576BCD84">
          <v:shape id="_x0000_i1053" type="#_x0000_t75" style="width:457pt;height:198pt" o:ole="">
            <v:imagedata r:id="rId86" o:title=""/>
          </v:shape>
          <o:OLEObject Type="Embed" ProgID="Visio.Drawing.11" ShapeID="_x0000_i1053" DrawAspect="Content" ObjectID="_1430385079" r:id="rId87"/>
        </w:object>
      </w:r>
    </w:p>
    <w:p w14:paraId="6F552BBE" w14:textId="77777777" w:rsidR="005C1AA1" w:rsidRPr="006A476E" w:rsidRDefault="006118EE" w:rsidP="006118EE">
      <w:pPr>
        <w:pStyle w:val="ThesisFigureText"/>
      </w:pPr>
      <w:bookmarkStart w:id="152" w:name="_Ref376999047"/>
      <w:bookmarkStart w:id="153" w:name="_Toc377000350"/>
      <w:bookmarkStart w:id="154" w:name="_Toc380682615"/>
      <w:r w:rsidRPr="00F63870">
        <w:t>Fig.</w:t>
      </w:r>
      <w:r w:rsidR="0052701A" w:rsidRPr="00F63870">
        <w:fldChar w:fldCharType="begin"/>
      </w:r>
      <w:r w:rsidRPr="00F63870">
        <w:instrText xml:space="preserve"> SEQ Fig. \* ARABIC </w:instrText>
      </w:r>
      <w:r w:rsidR="0052701A" w:rsidRPr="00F63870">
        <w:fldChar w:fldCharType="separate"/>
      </w:r>
      <w:r w:rsidR="00563B92">
        <w:rPr>
          <w:noProof/>
        </w:rPr>
        <w:t>25</w:t>
      </w:r>
      <w:r w:rsidR="0052701A" w:rsidRPr="00F63870">
        <w:fldChar w:fldCharType="end"/>
      </w:r>
      <w:bookmarkEnd w:id="152"/>
      <w:r w:rsidRPr="00F63870">
        <w:t>.</w:t>
      </w:r>
      <w:r w:rsidR="005C1AA1" w:rsidRPr="006A476E">
        <w:t>Measurements for DSSE</w:t>
      </w:r>
      <w:bookmarkEnd w:id="153"/>
      <w:bookmarkEnd w:id="154"/>
    </w:p>
    <w:p w14:paraId="317C16F4" w14:textId="77777777" w:rsidR="008B3E8B" w:rsidRPr="00C723CF" w:rsidRDefault="005C1AA1" w:rsidP="005C1AA1">
      <w:pPr>
        <w:pStyle w:val="TextThesis"/>
      </w:pPr>
      <w:r w:rsidRPr="006A476E">
        <w:t>For an online state estimation application all the measurements should be available in real time. Therefore RTDS is used to simulate the grid and obtain the measurements. In this thesis a 16 bus radial distribution grid is simulated.</w:t>
      </w:r>
      <w:r w:rsidRPr="00C723CF">
        <w:t xml:space="preserve"> The </w:t>
      </w:r>
      <w:r w:rsidR="00472791" w:rsidRPr="00C723CF">
        <w:t>classical</w:t>
      </w:r>
      <w:r w:rsidRPr="00C723CF">
        <w:t xml:space="preserve"> measurements are obtained from RTDS. </w:t>
      </w:r>
    </w:p>
    <w:p w14:paraId="00895D18" w14:textId="77777777" w:rsidR="008B3E8B" w:rsidRPr="00420F11" w:rsidRDefault="005C1AA1" w:rsidP="005C1AA1">
      <w:pPr>
        <w:pStyle w:val="TextThesis"/>
      </w:pPr>
      <w:r w:rsidRPr="000B7E09">
        <w:t>The buses where PMU is placed are randomly chosen to be at Bus 4, Bus 10 and</w:t>
      </w:r>
      <w:r w:rsidRPr="00CE6122">
        <w:t xml:space="preserve"> at Bus 16. The state estimation is done considering only 1 PMU measurements at a time. RTDS through its GTAO output card generates output signal corresponding to the voltage magnitude and phase angle at those buses. This signal after proper amplification </w:t>
      </w:r>
      <w:r w:rsidRPr="0018589D">
        <w:t xml:space="preserve">is fed into the PMU to obtain the corresponding Phasor. </w:t>
      </w:r>
    </w:p>
    <w:p w14:paraId="30C51C04" w14:textId="77777777" w:rsidR="000837FB" w:rsidRPr="006A476E" w:rsidRDefault="005C1AA1" w:rsidP="005C1AA1">
      <w:pPr>
        <w:pStyle w:val="TextThesis"/>
      </w:pPr>
      <w:r w:rsidRPr="00C75CCF">
        <w:t xml:space="preserve">Pseudo measurements at every bus are obtained </w:t>
      </w:r>
      <w:r w:rsidR="008B3E8B" w:rsidRPr="009440D1">
        <w:t xml:space="preserve">as </w:t>
      </w:r>
      <w:r w:rsidRPr="009B38F6">
        <w:t xml:space="preserve">the historical data stored in an excel file. Through script file the load demand at different buses could be changed and for every change in the loading pattern the real and smart meter measurements </w:t>
      </w:r>
      <w:r w:rsidR="00300B4E" w:rsidRPr="00F63870">
        <w:t>are</w:t>
      </w:r>
      <w:r w:rsidR="00300B4E" w:rsidRPr="006A476E">
        <w:t xml:space="preserve"> </w:t>
      </w:r>
      <w:r w:rsidRPr="006A476E">
        <w:t xml:space="preserve">captured and stored into a text file. </w:t>
      </w:r>
    </w:p>
    <w:p w14:paraId="14D08512" w14:textId="77777777" w:rsidR="005C1AA1" w:rsidRPr="006A476E" w:rsidRDefault="005C1AA1" w:rsidP="005C1AA1">
      <w:pPr>
        <w:pStyle w:val="TextThesis"/>
      </w:pPr>
      <w:r w:rsidRPr="006A476E">
        <w:t xml:space="preserve">Throughout the simulation the bus voltage signal at bus 4, 10 and 16 </w:t>
      </w:r>
      <w:r w:rsidR="00300B4E" w:rsidRPr="00F63870">
        <w:t>are</w:t>
      </w:r>
      <w:r w:rsidR="00300B4E" w:rsidRPr="006A476E">
        <w:t xml:space="preserve"> </w:t>
      </w:r>
      <w:r w:rsidRPr="006A476E">
        <w:t xml:space="preserve">made available to the PMUs for generating the </w:t>
      </w:r>
      <w:r w:rsidR="006118EE" w:rsidRPr="006A476E">
        <w:t>synchrophasors</w:t>
      </w:r>
      <w:r w:rsidRPr="006A476E">
        <w:t>.</w:t>
      </w:r>
      <w:r w:rsidR="006118EE" w:rsidRPr="00C723CF">
        <w:t xml:space="preserve"> </w:t>
      </w:r>
      <w:r w:rsidRPr="00C723CF">
        <w:t xml:space="preserve">The </w:t>
      </w:r>
      <w:r w:rsidR="006118EE" w:rsidRPr="00C723CF">
        <w:t xml:space="preserve">changes to the loading conditions </w:t>
      </w:r>
      <w:r w:rsidR="00300B4E" w:rsidRPr="00F63870">
        <w:t>are</w:t>
      </w:r>
      <w:r w:rsidR="00300B4E" w:rsidRPr="006A476E">
        <w:t xml:space="preserve"> </w:t>
      </w:r>
      <w:r w:rsidRPr="006A476E">
        <w:t>applied every minute. The online DSSE is designed with a timer object such that it estimates the states with the traditional measurements from the text file and the PMU measurements from the database after every change in loading condition simulated in RTDS.  The measurement aggregator has different functions defined like that to read the text file, read the excel file and the database and provide the DSSE with the required measurement data as vectors</w:t>
      </w:r>
      <w:r w:rsidR="00F63870">
        <w:t xml:space="preserve"> </w:t>
      </w:r>
      <w:r w:rsidR="00DF75C9">
        <w:fldChar w:fldCharType="begin"/>
      </w:r>
      <w:r w:rsidR="00DF75C9">
        <w:instrText xml:space="preserve"> REF _Ref376999233 \h </w:instrText>
      </w:r>
      <w:r w:rsidR="00DF75C9">
        <w:fldChar w:fldCharType="separate"/>
      </w:r>
      <w:r w:rsidR="00563B92" w:rsidRPr="00F63870">
        <w:t>Fig.</w:t>
      </w:r>
      <w:r w:rsidR="00563B92">
        <w:rPr>
          <w:noProof/>
        </w:rPr>
        <w:t>26</w:t>
      </w:r>
      <w:r w:rsidR="00DF75C9">
        <w:fldChar w:fldCharType="end"/>
      </w:r>
      <w:r w:rsidRPr="006A476E">
        <w:t xml:space="preserve"> describes the complete process.</w:t>
      </w:r>
    </w:p>
    <w:p w14:paraId="1E8DCAB0" w14:textId="77777777" w:rsidR="006118EE" w:rsidRPr="006A476E" w:rsidRDefault="00DA6E09" w:rsidP="006118EE">
      <w:pPr>
        <w:pStyle w:val="TextThesis"/>
        <w:keepNext/>
        <w:jc w:val="center"/>
      </w:pPr>
      <w:r w:rsidRPr="00F63870">
        <w:object w:dxaOrig="7993" w:dyaOrig="6411" w14:anchorId="5DB82F65">
          <v:shape id="_x0000_i1054" type="#_x0000_t75" style="width:6in;height:346pt" o:ole="">
            <v:imagedata r:id="rId88" o:title=""/>
          </v:shape>
          <o:OLEObject Type="Embed" ProgID="Visio.Drawing.11" ShapeID="_x0000_i1054" DrawAspect="Content" ObjectID="_1430385080" r:id="rId89"/>
        </w:object>
      </w:r>
    </w:p>
    <w:p w14:paraId="40A5742D" w14:textId="77777777" w:rsidR="005C1AA1" w:rsidRPr="00F63870" w:rsidRDefault="006118EE" w:rsidP="006118EE">
      <w:pPr>
        <w:pStyle w:val="ThesisFigureText"/>
      </w:pPr>
      <w:bookmarkStart w:id="155" w:name="_Ref376999233"/>
      <w:bookmarkStart w:id="156" w:name="_Toc377000351"/>
      <w:bookmarkStart w:id="157" w:name="_Toc380682616"/>
      <w:r w:rsidRPr="00F63870">
        <w:t>Fig.</w:t>
      </w:r>
      <w:r w:rsidR="0052701A" w:rsidRPr="00F63870">
        <w:fldChar w:fldCharType="begin"/>
      </w:r>
      <w:r w:rsidRPr="00F63870">
        <w:instrText xml:space="preserve"> SEQ Fig. \* ARABIC </w:instrText>
      </w:r>
      <w:r w:rsidR="0052701A" w:rsidRPr="00F63870">
        <w:fldChar w:fldCharType="separate"/>
      </w:r>
      <w:r w:rsidR="00563B92">
        <w:rPr>
          <w:noProof/>
        </w:rPr>
        <w:t>26</w:t>
      </w:r>
      <w:r w:rsidR="0052701A" w:rsidRPr="00F63870">
        <w:fldChar w:fldCharType="end"/>
      </w:r>
      <w:bookmarkEnd w:id="155"/>
      <w:r w:rsidRPr="00F63870">
        <w:t>.Measurement acquisition process for DSSE</w:t>
      </w:r>
      <w:bookmarkEnd w:id="156"/>
      <w:r w:rsidR="00DA59B7" w:rsidRPr="006A476E">
        <w:t xml:space="preserve"> application</w:t>
      </w:r>
      <w:bookmarkEnd w:id="157"/>
    </w:p>
    <w:p w14:paraId="2666C751" w14:textId="77777777" w:rsidR="005C1AA1" w:rsidRPr="006A476E" w:rsidRDefault="005C1AA1" w:rsidP="005C1AA1">
      <w:pPr>
        <w:pStyle w:val="TextThesis"/>
        <w:jc w:val="center"/>
      </w:pPr>
    </w:p>
    <w:p w14:paraId="4FF92BDE" w14:textId="77777777" w:rsidR="005C1AA1" w:rsidRPr="00F63870" w:rsidRDefault="005C1AA1" w:rsidP="005C1AA1">
      <w:pPr>
        <w:pStyle w:val="TextThesis"/>
      </w:pPr>
      <w:r w:rsidRPr="006A476E">
        <w:t xml:space="preserve">The following sections describe the design and working principle of online DSSE application and show a test case simulated with a 16 bus UK radial distribution grid. </w:t>
      </w:r>
    </w:p>
    <w:p w14:paraId="2514BB64" w14:textId="77777777" w:rsidR="00542BA2" w:rsidRPr="006A476E" w:rsidRDefault="001419B8" w:rsidP="00F63870">
      <w:pPr>
        <w:pStyle w:val="Title2"/>
      </w:pPr>
      <w:bookmarkStart w:id="158" w:name="_Ref378277708"/>
      <w:bookmarkStart w:id="159" w:name="_Toc380682430"/>
      <w:r w:rsidRPr="006A476E">
        <w:t xml:space="preserve">Acquisition </w:t>
      </w:r>
      <w:r w:rsidR="006A476E">
        <w:t xml:space="preserve">of </w:t>
      </w:r>
      <w:r w:rsidR="00542BA2" w:rsidRPr="00F63870">
        <w:t>classical measurements</w:t>
      </w:r>
      <w:r w:rsidRPr="006A476E">
        <w:t xml:space="preserve"> </w:t>
      </w:r>
      <w:r w:rsidR="006A476E" w:rsidRPr="006A476E">
        <w:t>through scripts</w:t>
      </w:r>
      <w:bookmarkEnd w:id="158"/>
      <w:bookmarkEnd w:id="159"/>
    </w:p>
    <w:p w14:paraId="2765B9B4" w14:textId="77777777" w:rsidR="00C723CF" w:rsidRPr="00E63FE5" w:rsidRDefault="00542BA2" w:rsidP="00C723CF">
      <w:pPr>
        <w:pStyle w:val="TextThesis"/>
      </w:pPr>
      <w:r w:rsidRPr="00F63870">
        <w:t xml:space="preserve">The classical measurements </w:t>
      </w:r>
      <w:r w:rsidR="006A476E" w:rsidRPr="00F63870">
        <w:t>can be</w:t>
      </w:r>
      <w:r w:rsidRPr="00F63870">
        <w:t xml:space="preserve"> obtained from RTDS in real time </w:t>
      </w:r>
      <w:r w:rsidR="001419B8" w:rsidRPr="00F63870">
        <w:t>in different methods. One is through GTNET in DNP 3 and SV</w:t>
      </w:r>
      <w:r w:rsidR="006A476E" w:rsidRPr="00F63870">
        <w:t xml:space="preserve"> format. </w:t>
      </w:r>
      <w:r w:rsidR="001419B8" w:rsidRPr="00F63870">
        <w:t xml:space="preserve">The other method is through scripts where the real time measurements are stored in text </w:t>
      </w:r>
      <w:r w:rsidR="00C723CF" w:rsidRPr="00C723CF">
        <w:t>files. Or</w:t>
      </w:r>
      <w:r w:rsidR="006A476E" w:rsidRPr="00F63870">
        <w:t xml:space="preserve"> through GTAO where the measurements can be sent as analog signals to external devices. But for this thesis scripts are used to provide classical measurements for the application.</w:t>
      </w:r>
      <w:r w:rsidR="00C723CF" w:rsidRPr="00C723CF">
        <w:t xml:space="preserve"> </w:t>
      </w:r>
      <w:r w:rsidR="00C723CF" w:rsidRPr="00E63FE5">
        <w:t xml:space="preserve">The flow chart of the script file is given in </w:t>
      </w:r>
      <w:r w:rsidR="00DF75C9">
        <w:fldChar w:fldCharType="begin"/>
      </w:r>
      <w:r w:rsidR="00DF75C9">
        <w:instrText xml:space="preserve"> REF _Ref378262386 \h </w:instrText>
      </w:r>
      <w:r w:rsidR="00DF75C9">
        <w:fldChar w:fldCharType="separate"/>
      </w:r>
      <w:r w:rsidR="00563B92">
        <w:t>Fig.</w:t>
      </w:r>
      <w:r w:rsidR="00563B92">
        <w:rPr>
          <w:noProof/>
        </w:rPr>
        <w:t>27</w:t>
      </w:r>
      <w:r w:rsidR="00DF75C9">
        <w:fldChar w:fldCharType="end"/>
      </w:r>
      <w:r w:rsidR="00C723CF" w:rsidRPr="006A476E">
        <w:t>. In the</w:t>
      </w:r>
      <w:r w:rsidR="00C723CF" w:rsidRPr="00C723CF">
        <w:t xml:space="preserve"> first the vari</w:t>
      </w:r>
      <w:r w:rsidR="00C723CF" w:rsidRPr="00E63FE5">
        <w:t>ables are initialized. The run file of the RSCAD is started. Then for each loading condition the real traditional measurements are captured through meter components of the run file of RSCAD and saved those captured values into arrays in a text file. This text file is stored in an external hard disk to which the application has access. For every new loading condition a new text file is generated which replaces the old one when stored in the external hard disk.</w:t>
      </w:r>
    </w:p>
    <w:p w14:paraId="04920815" w14:textId="77777777" w:rsidR="00542BA2" w:rsidRDefault="00542BA2" w:rsidP="00C723CF">
      <w:pPr>
        <w:pStyle w:val="TextThesis"/>
      </w:pPr>
    </w:p>
    <w:p w14:paraId="714CD15D" w14:textId="77777777" w:rsidR="006A476E" w:rsidRPr="006A476E" w:rsidRDefault="006A476E" w:rsidP="006A476E">
      <w:pPr>
        <w:pStyle w:val="TextThesis"/>
        <w:keepNext/>
        <w:jc w:val="center"/>
      </w:pPr>
      <w:r w:rsidRPr="006A476E">
        <w:object w:dxaOrig="5511" w:dyaOrig="8872" w14:anchorId="7DFF2BDA">
          <v:shape id="_x0000_i1055" type="#_x0000_t75" style="width:275pt;height:444pt" o:ole="">
            <v:imagedata r:id="rId90" o:title=""/>
          </v:shape>
          <o:OLEObject Type="Embed" ProgID="Visio.Drawing.11" ShapeID="_x0000_i1055" DrawAspect="Content" ObjectID="_1430385081" r:id="rId91"/>
        </w:object>
      </w:r>
    </w:p>
    <w:p w14:paraId="2B08BE6B" w14:textId="77777777" w:rsidR="006A476E" w:rsidRPr="006A476E" w:rsidRDefault="00C723CF" w:rsidP="00C723CF">
      <w:pPr>
        <w:pStyle w:val="ThesisFigureText"/>
      </w:pPr>
      <w:bookmarkStart w:id="160" w:name="_Ref378262386"/>
      <w:bookmarkStart w:id="161" w:name="_Toc380682617"/>
      <w:r>
        <w:t>Fig.</w:t>
      </w:r>
      <w:r>
        <w:fldChar w:fldCharType="begin"/>
      </w:r>
      <w:r>
        <w:instrText xml:space="preserve"> SEQ Fig. \* ARABIC </w:instrText>
      </w:r>
      <w:r>
        <w:fldChar w:fldCharType="separate"/>
      </w:r>
      <w:r w:rsidR="00563B92">
        <w:rPr>
          <w:noProof/>
        </w:rPr>
        <w:t>27</w:t>
      </w:r>
      <w:r>
        <w:fldChar w:fldCharType="end"/>
      </w:r>
      <w:bookmarkEnd w:id="160"/>
      <w:r w:rsidR="006A476E" w:rsidRPr="00E63FE5">
        <w:t>.</w:t>
      </w:r>
      <w:r w:rsidR="006A476E" w:rsidRPr="006A476E">
        <w:t>Script file for online DSSE application</w:t>
      </w:r>
      <w:bookmarkEnd w:id="161"/>
    </w:p>
    <w:p w14:paraId="097DDC6D" w14:textId="77777777" w:rsidR="006A476E" w:rsidRPr="00F63870" w:rsidRDefault="006A476E" w:rsidP="006A476E">
      <w:pPr>
        <w:pStyle w:val="TextThesis"/>
      </w:pPr>
    </w:p>
    <w:p w14:paraId="3C7DF500" w14:textId="77777777" w:rsidR="005C1AA1" w:rsidRPr="00F63870" w:rsidRDefault="00B82436" w:rsidP="00E03149">
      <w:pPr>
        <w:pStyle w:val="Title2"/>
      </w:pPr>
      <w:bookmarkStart w:id="162" w:name="_Toc376890541"/>
      <w:bookmarkStart w:id="163" w:name="_Toc380682431"/>
      <w:r w:rsidRPr="00F63870">
        <w:t>Two step</w:t>
      </w:r>
      <w:r w:rsidR="005C1AA1" w:rsidRPr="00F63870">
        <w:t xml:space="preserve"> DSSE</w:t>
      </w:r>
      <w:bookmarkEnd w:id="162"/>
      <w:bookmarkEnd w:id="163"/>
    </w:p>
    <w:p w14:paraId="472CCBB4" w14:textId="77777777" w:rsidR="005C1AA1" w:rsidRPr="006A476E" w:rsidRDefault="00C723CF" w:rsidP="005C1AA1">
      <w:pPr>
        <w:pStyle w:val="TextThesis"/>
      </w:pPr>
      <w:r>
        <w:t>From measurements corrupted with noise and errors the system states can be derived by using mathematical tools like state estimation.</w:t>
      </w:r>
      <w:r w:rsidR="005C1AA1" w:rsidRPr="006A476E">
        <w:t xml:space="preserve"> DSSE is two staged</w:t>
      </w:r>
      <w:r>
        <w:t xml:space="preserve"> state</w:t>
      </w:r>
      <w:r w:rsidR="005C1AA1" w:rsidRPr="006A476E">
        <w:t xml:space="preserve"> estimation process that uses Weighted Least Square (WLS) method to estimate the states</w:t>
      </w:r>
      <w:r>
        <w:t>,</w:t>
      </w:r>
      <w:r w:rsidR="005C1AA1" w:rsidRPr="006A476E">
        <w:t xml:space="preserve"> in the first step using the traditional measurements and then implement a post processing process on the system states using the</w:t>
      </w:r>
      <w:r w:rsidR="005C1AA1" w:rsidRPr="00C723CF">
        <w:t xml:space="preserve"> PMU measurements</w:t>
      </w:r>
      <w:sdt>
        <w:sdtPr>
          <w:id w:val="-1361347186"/>
          <w:citation/>
        </w:sdtPr>
        <w:sdtEndPr/>
        <w:sdtContent>
          <w:r>
            <w:fldChar w:fldCharType="begin"/>
          </w:r>
          <w:r>
            <w:instrText xml:space="preserve"> CITATION Liu12 \l 1033 </w:instrText>
          </w:r>
          <w:r>
            <w:fldChar w:fldCharType="separate"/>
          </w:r>
          <w:r w:rsidR="001A7E97">
            <w:rPr>
              <w:noProof/>
            </w:rPr>
            <w:t xml:space="preserve"> </w:t>
          </w:r>
          <w:r w:rsidR="001A7E97" w:rsidRPr="001A7E97">
            <w:rPr>
              <w:noProof/>
            </w:rPr>
            <w:t>[16]</w:t>
          </w:r>
          <w:r>
            <w:fldChar w:fldCharType="end"/>
          </w:r>
        </w:sdtContent>
      </w:sdt>
      <w:r w:rsidR="005C1AA1" w:rsidRPr="00C723CF">
        <w:t xml:space="preserve">. Via iterative WLS method the DSSE estimates the initial states by minimizing the cost function J as given in </w:t>
      </w:r>
      <w:r w:rsidR="00226AD6" w:rsidRPr="00C723CF">
        <w:t>Eqn.</w:t>
      </w:r>
      <w:r w:rsidR="00F63870" w:rsidRPr="00C723CF">
        <w:t>1</w:t>
      </w:r>
      <w:r w:rsidR="00F63870">
        <w:t>4</w:t>
      </w:r>
      <w:r w:rsidR="005C1AA1" w:rsidRPr="00C723CF">
        <w:t>. The superscript (1) or (2) indicates the first or the second step of the estimation</w:t>
      </w:r>
      <w:sdt>
        <w:sdtPr>
          <w:id w:val="-676494462"/>
          <w:citation/>
        </w:sdtPr>
        <w:sdtEndPr/>
        <w:sdtContent>
          <w:r w:rsidR="0052701A" w:rsidRPr="006A476E">
            <w:fldChar w:fldCharType="begin"/>
          </w:r>
          <w:r w:rsidR="00136385" w:rsidRPr="00C723CF">
            <w:instrText xml:space="preserve"> CITATION Liu12 \l 1033 </w:instrText>
          </w:r>
          <w:r w:rsidR="0052701A" w:rsidRPr="006A476E">
            <w:fldChar w:fldCharType="separate"/>
          </w:r>
          <w:r w:rsidR="001A7E97">
            <w:rPr>
              <w:noProof/>
            </w:rPr>
            <w:t xml:space="preserve"> </w:t>
          </w:r>
          <w:r w:rsidR="001A7E97" w:rsidRPr="001A7E97">
            <w:rPr>
              <w:noProof/>
            </w:rPr>
            <w:t>[16]</w:t>
          </w:r>
          <w:r w:rsidR="0052701A" w:rsidRPr="006A476E">
            <w:fldChar w:fldCharType="end"/>
          </w:r>
        </w:sdtContent>
      </w:sdt>
      <w:r w:rsidR="005C1AA1" w:rsidRPr="006A476E">
        <w:t>.</w:t>
      </w:r>
    </w:p>
    <w:tbl>
      <w:tblPr>
        <w:tblW w:w="0" w:type="auto"/>
        <w:tblLook w:val="04A0" w:firstRow="1" w:lastRow="0" w:firstColumn="1" w:lastColumn="0" w:noHBand="0" w:noVBand="1"/>
      </w:tblPr>
      <w:tblGrid>
        <w:gridCol w:w="8046"/>
        <w:gridCol w:w="1166"/>
      </w:tblGrid>
      <w:tr w:rsidR="005C1AA1" w:rsidRPr="00C723CF" w14:paraId="1E0330D8" w14:textId="77777777" w:rsidTr="00C1307E">
        <w:trPr>
          <w:trHeight w:val="251"/>
        </w:trPr>
        <w:tc>
          <w:tcPr>
            <w:tcW w:w="8046" w:type="dxa"/>
            <w:vAlign w:val="center"/>
          </w:tcPr>
          <w:p w14:paraId="1C8F95E7" w14:textId="77777777" w:rsidR="005C1AA1" w:rsidRPr="00C723CF" w:rsidRDefault="005C1AA1" w:rsidP="00C1307E">
            <w:pPr>
              <w:pStyle w:val="ThesisFormula"/>
              <w:jc w:val="center"/>
              <w:rPr>
                <w:rFonts w:eastAsia="Times New Roman"/>
              </w:rPr>
            </w:pPr>
            <w:r w:rsidRPr="006A476E">
              <w:t>J=(z</w:t>
            </w:r>
            <w:r w:rsidRPr="006A476E">
              <w:rPr>
                <w:vertAlign w:val="subscript"/>
              </w:rPr>
              <w:t>1</w:t>
            </w:r>
            <w:r w:rsidRPr="006A476E">
              <w:t>-h(x</w:t>
            </w:r>
            <w:r w:rsidRPr="006A476E">
              <w:rPr>
                <w:vertAlign w:val="superscript"/>
              </w:rPr>
              <w:t>(1)</w:t>
            </w:r>
            <w:r w:rsidRPr="006A476E">
              <w:t>))</w:t>
            </w:r>
            <w:r w:rsidRPr="00C723CF">
              <w:rPr>
                <w:vertAlign w:val="superscript"/>
              </w:rPr>
              <w:t>T</w:t>
            </w:r>
            <w:r w:rsidRPr="00C723CF">
              <w:t xml:space="preserve"> (W</w:t>
            </w:r>
            <w:r w:rsidRPr="00C723CF">
              <w:rPr>
                <w:vertAlign w:val="subscript"/>
              </w:rPr>
              <w:t>1</w:t>
            </w:r>
            <w:r w:rsidRPr="00C723CF">
              <w:t>)</w:t>
            </w:r>
            <w:r w:rsidRPr="00C723CF">
              <w:rPr>
                <w:vertAlign w:val="superscript"/>
              </w:rPr>
              <w:t>-1</w:t>
            </w:r>
            <w:r w:rsidRPr="00C723CF">
              <w:t xml:space="preserve"> (z</w:t>
            </w:r>
            <w:r w:rsidRPr="00C723CF">
              <w:rPr>
                <w:vertAlign w:val="subscript"/>
              </w:rPr>
              <w:t>1</w:t>
            </w:r>
            <w:r w:rsidRPr="00C723CF">
              <w:t>-h(x</w:t>
            </w:r>
            <w:r w:rsidRPr="00C723CF">
              <w:rPr>
                <w:vertAlign w:val="superscript"/>
              </w:rPr>
              <w:t>(1)</w:t>
            </w:r>
            <w:r w:rsidRPr="00C723CF">
              <w:t>))</w:t>
            </w:r>
          </w:p>
        </w:tc>
        <w:tc>
          <w:tcPr>
            <w:tcW w:w="1166" w:type="dxa"/>
            <w:vAlign w:val="center"/>
          </w:tcPr>
          <w:p w14:paraId="4B768CC5" w14:textId="77777777" w:rsidR="005C1AA1" w:rsidRPr="00C723CF" w:rsidRDefault="005C1AA1" w:rsidP="0026543E">
            <w:pPr>
              <w:pStyle w:val="ThesisFormula"/>
              <w:numPr>
                <w:ilvl w:val="0"/>
                <w:numId w:val="18"/>
              </w:numPr>
              <w:jc w:val="center"/>
            </w:pPr>
          </w:p>
        </w:tc>
      </w:tr>
    </w:tbl>
    <w:p w14:paraId="7B7588AF" w14:textId="77777777" w:rsidR="005C1AA1" w:rsidRPr="000B7E09" w:rsidRDefault="005C1AA1" w:rsidP="00F63870">
      <w:pPr>
        <w:pStyle w:val="TextThesis"/>
      </w:pPr>
      <w:r w:rsidRPr="006A476E">
        <w:lastRenderedPageBreak/>
        <w:t>Where z</w:t>
      </w:r>
      <w:r w:rsidRPr="006A476E">
        <w:rPr>
          <w:vertAlign w:val="subscript"/>
        </w:rPr>
        <w:t>1</w:t>
      </w:r>
      <w:r w:rsidRPr="006A476E">
        <w:t xml:space="preserve"> is the vector of traditional measurements, x</w:t>
      </w:r>
      <w:r w:rsidRPr="006A476E">
        <w:rPr>
          <w:vertAlign w:val="superscript"/>
        </w:rPr>
        <w:t>(1)</w:t>
      </w:r>
      <w:r w:rsidRPr="00C723CF">
        <w:rPr>
          <w:vertAlign w:val="superscript"/>
        </w:rPr>
        <w:t xml:space="preserve"> </w:t>
      </w:r>
      <w:r w:rsidRPr="00C723CF">
        <w:t>is the vector of state variables (voltage magnitude and phase angle)estimated in the first step, W</w:t>
      </w:r>
      <w:r w:rsidRPr="00C723CF">
        <w:rPr>
          <w:vertAlign w:val="subscript"/>
        </w:rPr>
        <w:t>1</w:t>
      </w:r>
      <w:r w:rsidRPr="00C723CF">
        <w:t xml:space="preserve"> represents the covariance matrix of the traditional measurements which incorporates the covariance matrices of real measurements, smart meter measurements and pseudo measurements. h(x</w:t>
      </w:r>
      <w:r w:rsidRPr="00C723CF">
        <w:rPr>
          <w:vertAlign w:val="superscript"/>
        </w:rPr>
        <w:t>(1)</w:t>
      </w:r>
      <w:r w:rsidRPr="000B7E09">
        <w:t>) denotes the nonlinear relationship between the state variables and the measured variables .</w:t>
      </w:r>
    </w:p>
    <w:p w14:paraId="6709A6F2" w14:textId="77777777" w:rsidR="005C1AA1" w:rsidRPr="00C75CCF" w:rsidRDefault="005C1AA1" w:rsidP="005C1AA1">
      <w:pPr>
        <w:pStyle w:val="TextThesis"/>
      </w:pPr>
      <w:r w:rsidRPr="00CE6122">
        <w:t>The relation between the vector of measurements and nonlinear measurement function in terms of the state variab</w:t>
      </w:r>
      <w:r w:rsidRPr="0018589D">
        <w:t xml:space="preserve">les can be given as </w:t>
      </w:r>
      <w:r w:rsidR="00840EAD" w:rsidRPr="0018589D">
        <w:t>Eqn.</w:t>
      </w:r>
      <w:r w:rsidR="00F63870" w:rsidRPr="0018589D">
        <w:t>1</w:t>
      </w:r>
      <w:r w:rsidR="00F63870">
        <w:t>5</w:t>
      </w:r>
      <w:sdt>
        <w:sdtPr>
          <w:id w:val="1515187777"/>
          <w:citation/>
        </w:sdtPr>
        <w:sdtEndPr/>
        <w:sdtContent>
          <w:r w:rsidR="0052701A" w:rsidRPr="00B50E13">
            <w:fldChar w:fldCharType="begin"/>
          </w:r>
          <w:r w:rsidR="00136385" w:rsidRPr="00F63870">
            <w:instrText xml:space="preserve"> CITATION Liu12 \l 1033 </w:instrText>
          </w:r>
          <w:r w:rsidR="0052701A" w:rsidRPr="00B50E13">
            <w:fldChar w:fldCharType="separate"/>
          </w:r>
          <w:r w:rsidR="001A7E97">
            <w:rPr>
              <w:noProof/>
            </w:rPr>
            <w:t xml:space="preserve"> </w:t>
          </w:r>
          <w:r w:rsidR="001A7E97" w:rsidRPr="001A7E97">
            <w:rPr>
              <w:noProof/>
            </w:rPr>
            <w:t>[16]</w:t>
          </w:r>
          <w:r w:rsidR="0052701A" w:rsidRPr="00B50E13">
            <w:fldChar w:fldCharType="end"/>
          </w:r>
        </w:sdtContent>
      </w:sdt>
      <w:r w:rsidR="00840EAD" w:rsidRPr="00C75CCF">
        <w:t>.</w:t>
      </w:r>
    </w:p>
    <w:tbl>
      <w:tblPr>
        <w:tblW w:w="0" w:type="auto"/>
        <w:tblLook w:val="04A0" w:firstRow="1" w:lastRow="0" w:firstColumn="1" w:lastColumn="0" w:noHBand="0" w:noVBand="1"/>
      </w:tblPr>
      <w:tblGrid>
        <w:gridCol w:w="8046"/>
        <w:gridCol w:w="1166"/>
      </w:tblGrid>
      <w:tr w:rsidR="005C1AA1" w:rsidRPr="00F63870" w14:paraId="6E577AA0" w14:textId="77777777" w:rsidTr="00C1307E">
        <w:trPr>
          <w:trHeight w:val="251"/>
        </w:trPr>
        <w:tc>
          <w:tcPr>
            <w:tcW w:w="8046" w:type="dxa"/>
            <w:vAlign w:val="center"/>
          </w:tcPr>
          <w:p w14:paraId="7856780A" w14:textId="77777777" w:rsidR="005C1AA1" w:rsidRPr="00F63870" w:rsidRDefault="005C1AA1" w:rsidP="00C1307E">
            <w:pPr>
              <w:pStyle w:val="ThesisFormula"/>
              <w:jc w:val="center"/>
              <w:rPr>
                <w:rFonts w:eastAsia="Times New Roman"/>
              </w:rPr>
            </w:pPr>
            <w:r w:rsidRPr="00F63870">
              <w:t>z</w:t>
            </w:r>
            <w:r w:rsidRPr="00F63870">
              <w:rPr>
                <w:vertAlign w:val="subscript"/>
              </w:rPr>
              <w:t>1</w:t>
            </w:r>
            <w:r w:rsidRPr="00F63870">
              <w:t>=h(x</w:t>
            </w:r>
            <w:r w:rsidRPr="00F63870">
              <w:rPr>
                <w:vertAlign w:val="superscript"/>
              </w:rPr>
              <w:t>(1)</w:t>
            </w:r>
            <w:r w:rsidRPr="00F63870">
              <w:t>)+ε</w:t>
            </w:r>
            <w:r w:rsidRPr="00F63870">
              <w:rPr>
                <w:vertAlign w:val="subscript"/>
              </w:rPr>
              <w:t xml:space="preserve">1  </w:t>
            </w:r>
          </w:p>
        </w:tc>
        <w:tc>
          <w:tcPr>
            <w:tcW w:w="1166" w:type="dxa"/>
            <w:vAlign w:val="center"/>
          </w:tcPr>
          <w:p w14:paraId="28480794" w14:textId="77777777" w:rsidR="005C1AA1" w:rsidRPr="00F63870" w:rsidRDefault="005C1AA1" w:rsidP="0026543E">
            <w:pPr>
              <w:pStyle w:val="ThesisFormula"/>
              <w:numPr>
                <w:ilvl w:val="0"/>
                <w:numId w:val="18"/>
              </w:numPr>
              <w:jc w:val="center"/>
            </w:pPr>
          </w:p>
        </w:tc>
      </w:tr>
    </w:tbl>
    <w:p w14:paraId="2D083F5E" w14:textId="77777777" w:rsidR="005C1AA1" w:rsidRPr="00F63870" w:rsidRDefault="005C1AA1" w:rsidP="005C1AA1">
      <w:pPr>
        <w:pStyle w:val="TextThesis"/>
      </w:pPr>
      <w:r w:rsidRPr="00F63870">
        <w:t>Where ε</w:t>
      </w:r>
      <w:r w:rsidRPr="00F63870">
        <w:rPr>
          <w:vertAlign w:val="subscript"/>
        </w:rPr>
        <w:t xml:space="preserve">1 </w:t>
      </w:r>
      <w:r w:rsidRPr="00F63870">
        <w:t>is the measurement error with zero mean and a covariance W</w:t>
      </w:r>
      <w:r w:rsidRPr="00F63870">
        <w:rPr>
          <w:vertAlign w:val="subscript"/>
        </w:rPr>
        <w:t xml:space="preserve">1. </w:t>
      </w:r>
      <w:r w:rsidRPr="00F63870">
        <w:t>The state vector x</w:t>
      </w:r>
      <w:r w:rsidRPr="00F63870">
        <w:rPr>
          <w:vertAlign w:val="superscript"/>
        </w:rPr>
        <w:t xml:space="preserve">(1) </w:t>
      </w:r>
      <w:r w:rsidRPr="00F63870">
        <w:t xml:space="preserve">is estimated iteratively via WLS method according to the </w:t>
      </w:r>
      <w:r w:rsidR="00840EAD" w:rsidRPr="00F63870">
        <w:t>Eqn.</w:t>
      </w:r>
      <w:r w:rsidR="00F63870" w:rsidRPr="00F63870">
        <w:t>1</w:t>
      </w:r>
      <w:r w:rsidR="00F63870">
        <w:t>6</w:t>
      </w:r>
      <w:sdt>
        <w:sdtPr>
          <w:id w:val="1867168326"/>
          <w:citation/>
        </w:sdtPr>
        <w:sdtEndPr/>
        <w:sdtContent>
          <w:r w:rsidR="0052701A" w:rsidRPr="00F63870">
            <w:fldChar w:fldCharType="begin"/>
          </w:r>
          <w:r w:rsidR="00136385" w:rsidRPr="00F63870">
            <w:instrText xml:space="preserve"> CITATION Liu12 \l 1033 </w:instrText>
          </w:r>
          <w:r w:rsidR="0052701A" w:rsidRPr="00F63870">
            <w:fldChar w:fldCharType="separate"/>
          </w:r>
          <w:r w:rsidR="001A7E97">
            <w:rPr>
              <w:noProof/>
            </w:rPr>
            <w:t xml:space="preserve"> </w:t>
          </w:r>
          <w:r w:rsidR="001A7E97" w:rsidRPr="001A7E97">
            <w:rPr>
              <w:noProof/>
            </w:rPr>
            <w:t>[16]</w:t>
          </w:r>
          <w:r w:rsidR="0052701A" w:rsidRPr="00F63870">
            <w:fldChar w:fldCharType="end"/>
          </w:r>
        </w:sdtContent>
      </w:sdt>
      <w:r w:rsidR="00840EAD" w:rsidRPr="00F63870">
        <w:t>.</w:t>
      </w:r>
    </w:p>
    <w:tbl>
      <w:tblPr>
        <w:tblW w:w="0" w:type="auto"/>
        <w:tblLook w:val="04A0" w:firstRow="1" w:lastRow="0" w:firstColumn="1" w:lastColumn="0" w:noHBand="0" w:noVBand="1"/>
      </w:tblPr>
      <w:tblGrid>
        <w:gridCol w:w="8046"/>
        <w:gridCol w:w="1166"/>
      </w:tblGrid>
      <w:tr w:rsidR="005C1AA1" w:rsidRPr="00F63870" w14:paraId="2E2EF9F2" w14:textId="77777777" w:rsidTr="00C1307E">
        <w:trPr>
          <w:trHeight w:val="251"/>
        </w:trPr>
        <w:tc>
          <w:tcPr>
            <w:tcW w:w="8046" w:type="dxa"/>
            <w:vAlign w:val="center"/>
          </w:tcPr>
          <w:p w14:paraId="3073BAB6" w14:textId="77777777" w:rsidR="005C1AA1" w:rsidRPr="00F63870" w:rsidRDefault="005C1AA1" w:rsidP="00C1307E">
            <w:pPr>
              <w:pStyle w:val="ThesisFormula"/>
              <w:jc w:val="center"/>
              <w:rPr>
                <w:rFonts w:eastAsia="Times New Roman"/>
              </w:rPr>
            </w:pPr>
            <w:r w:rsidRPr="00F63870">
              <w:rPr>
                <w:u w:val="single"/>
              </w:rPr>
              <w:t>x</w:t>
            </w:r>
            <w:r w:rsidRPr="00F63870">
              <w:rPr>
                <w:vertAlign w:val="subscript"/>
              </w:rPr>
              <w:t>k+1</w:t>
            </w:r>
            <w:r w:rsidRPr="00F63870">
              <w:rPr>
                <w:vertAlign w:val="superscript"/>
              </w:rPr>
              <w:t>(1)</w:t>
            </w:r>
            <w:r w:rsidRPr="00F63870">
              <w:t xml:space="preserve"> = </w:t>
            </w:r>
            <w:r w:rsidRPr="00F63870">
              <w:rPr>
                <w:u w:val="single"/>
              </w:rPr>
              <w:t>x</w:t>
            </w:r>
            <w:r w:rsidRPr="00F63870">
              <w:rPr>
                <w:vertAlign w:val="subscript"/>
              </w:rPr>
              <w:t>k</w:t>
            </w:r>
            <w:r w:rsidRPr="00F63870">
              <w:rPr>
                <w:vertAlign w:val="superscript"/>
              </w:rPr>
              <w:t>(1)</w:t>
            </w:r>
            <w:r w:rsidRPr="00F63870">
              <w:t>+G</w:t>
            </w:r>
            <w:r w:rsidRPr="00F63870">
              <w:rPr>
                <w:vertAlign w:val="subscript"/>
              </w:rPr>
              <w:t>1</w:t>
            </w:r>
            <w:r w:rsidRPr="00F63870">
              <w:t>(</w:t>
            </w:r>
            <w:r w:rsidRPr="00F63870">
              <w:rPr>
                <w:u w:val="single"/>
              </w:rPr>
              <w:t>x</w:t>
            </w:r>
            <w:r w:rsidRPr="00F63870">
              <w:rPr>
                <w:vertAlign w:val="subscript"/>
              </w:rPr>
              <w:t>k</w:t>
            </w:r>
            <w:r w:rsidRPr="00F63870">
              <w:rPr>
                <w:vertAlign w:val="superscript"/>
              </w:rPr>
              <w:t>(1)</w:t>
            </w:r>
            <w:r w:rsidRPr="00F63870">
              <w:t>)</w:t>
            </w:r>
            <w:r w:rsidRPr="00F63870">
              <w:rPr>
                <w:vertAlign w:val="superscript"/>
              </w:rPr>
              <w:t>-1</w:t>
            </w:r>
            <w:r w:rsidRPr="00F63870">
              <w:t>(H</w:t>
            </w:r>
            <w:r w:rsidRPr="00F63870">
              <w:rPr>
                <w:vertAlign w:val="subscript"/>
              </w:rPr>
              <w:t>1</w:t>
            </w:r>
            <w:r w:rsidRPr="00F63870">
              <w:rPr>
                <w:vertAlign w:val="superscript"/>
              </w:rPr>
              <w:t>T</w:t>
            </w:r>
            <w:r w:rsidRPr="00F63870">
              <w:t>(</w:t>
            </w:r>
            <w:r w:rsidRPr="00F63870">
              <w:rPr>
                <w:u w:val="single"/>
              </w:rPr>
              <w:t>x</w:t>
            </w:r>
            <w:r w:rsidRPr="00F63870">
              <w:rPr>
                <w:vertAlign w:val="subscript"/>
              </w:rPr>
              <w:t>k</w:t>
            </w:r>
            <w:r w:rsidRPr="00F63870">
              <w:rPr>
                <w:vertAlign w:val="superscript"/>
              </w:rPr>
              <w:t>(1)</w:t>
            </w:r>
            <w:r w:rsidRPr="00F63870">
              <w:t>)W</w:t>
            </w:r>
            <w:r w:rsidRPr="00F63870">
              <w:rPr>
                <w:vertAlign w:val="subscript"/>
              </w:rPr>
              <w:t>1</w:t>
            </w:r>
            <w:r w:rsidRPr="00F63870">
              <w:rPr>
                <w:vertAlign w:val="superscript"/>
              </w:rPr>
              <w:t>-1</w:t>
            </w:r>
            <w:r w:rsidRPr="00F63870">
              <w:t>)(z</w:t>
            </w:r>
            <w:r w:rsidRPr="00F63870">
              <w:rPr>
                <w:vertAlign w:val="subscript"/>
              </w:rPr>
              <w:t>1</w:t>
            </w:r>
            <w:r w:rsidRPr="00F63870">
              <w:t>-h</w:t>
            </w:r>
            <w:r w:rsidRPr="00F63870">
              <w:rPr>
                <w:vertAlign w:val="subscript"/>
              </w:rPr>
              <w:t>1</w:t>
            </w:r>
            <w:r w:rsidRPr="00F63870">
              <w:t>(</w:t>
            </w:r>
            <w:r w:rsidRPr="00F63870">
              <w:rPr>
                <w:u w:val="single"/>
              </w:rPr>
              <w:t>x</w:t>
            </w:r>
            <w:r w:rsidRPr="00F63870">
              <w:rPr>
                <w:vertAlign w:val="subscript"/>
              </w:rPr>
              <w:t>k</w:t>
            </w:r>
            <w:r w:rsidRPr="00F63870">
              <w:rPr>
                <w:vertAlign w:val="superscript"/>
              </w:rPr>
              <w:t>(1)</w:t>
            </w:r>
            <w:r w:rsidRPr="00F63870">
              <w:t>))</w:t>
            </w:r>
          </w:p>
        </w:tc>
        <w:tc>
          <w:tcPr>
            <w:tcW w:w="1166" w:type="dxa"/>
            <w:vAlign w:val="center"/>
          </w:tcPr>
          <w:p w14:paraId="62CEAF7B" w14:textId="77777777" w:rsidR="005C1AA1" w:rsidRPr="00F63870" w:rsidRDefault="005C1AA1" w:rsidP="0026543E">
            <w:pPr>
              <w:pStyle w:val="ThesisFormula"/>
              <w:numPr>
                <w:ilvl w:val="0"/>
                <w:numId w:val="18"/>
              </w:numPr>
              <w:jc w:val="center"/>
            </w:pPr>
          </w:p>
        </w:tc>
      </w:tr>
    </w:tbl>
    <w:p w14:paraId="5B3780D8" w14:textId="77777777" w:rsidR="005C1AA1" w:rsidRPr="00F63870" w:rsidRDefault="001B21F0" w:rsidP="005C1AA1">
      <w:pPr>
        <w:pStyle w:val="TextThesis"/>
      </w:pPr>
      <w:r w:rsidRPr="00F63870">
        <w:t xml:space="preserve">where </w:t>
      </w:r>
      <w:r w:rsidR="005C1AA1" w:rsidRPr="00F63870">
        <w:rPr>
          <w:u w:val="single"/>
        </w:rPr>
        <w:t>x</w:t>
      </w:r>
      <w:r w:rsidR="005C1AA1" w:rsidRPr="00F63870">
        <w:rPr>
          <w:vertAlign w:val="subscript"/>
        </w:rPr>
        <w:t>k</w:t>
      </w:r>
      <w:r w:rsidR="005C1AA1" w:rsidRPr="00F63870">
        <w:rPr>
          <w:vertAlign w:val="superscript"/>
        </w:rPr>
        <w:t>(1)</w:t>
      </w:r>
      <w:r w:rsidR="005C1AA1" w:rsidRPr="00F63870">
        <w:t xml:space="preserve"> is the estimated state in the first step during the k</w:t>
      </w:r>
      <w:r w:rsidR="005C1AA1" w:rsidRPr="00F63870">
        <w:rPr>
          <w:vertAlign w:val="superscript"/>
        </w:rPr>
        <w:t xml:space="preserve">th </w:t>
      </w:r>
      <w:r w:rsidR="005C1AA1" w:rsidRPr="00F63870">
        <w:t>iteration of x</w:t>
      </w:r>
      <w:r w:rsidR="005C1AA1" w:rsidRPr="00F63870">
        <w:rPr>
          <w:vertAlign w:val="superscript"/>
        </w:rPr>
        <w:t>(1)</w:t>
      </w:r>
      <w:r w:rsidR="005C1AA1" w:rsidRPr="00F63870">
        <w:t>. H</w:t>
      </w:r>
      <w:r w:rsidR="005C1AA1" w:rsidRPr="00F63870">
        <w:rPr>
          <w:vertAlign w:val="subscript"/>
        </w:rPr>
        <w:t xml:space="preserve">1 </w:t>
      </w:r>
      <w:r w:rsidR="005C1AA1" w:rsidRPr="00F63870">
        <w:t xml:space="preserve">denotes the Jacobian matrix obtained by taking the partial derivative of measurement function h(x)with respect to </w:t>
      </w:r>
      <w:r w:rsidR="005C1AA1" w:rsidRPr="00F63870">
        <w:rPr>
          <w:u w:val="single"/>
        </w:rPr>
        <w:t>x</w:t>
      </w:r>
      <w:r w:rsidR="005C1AA1" w:rsidRPr="00F63870">
        <w:rPr>
          <w:vertAlign w:val="subscript"/>
        </w:rPr>
        <w:t>k</w:t>
      </w:r>
      <w:r w:rsidR="005C1AA1" w:rsidRPr="00F63870">
        <w:rPr>
          <w:vertAlign w:val="superscript"/>
        </w:rPr>
        <w:t>(1)</w:t>
      </w:r>
      <w:r w:rsidR="005C1AA1" w:rsidRPr="00F63870">
        <w:t xml:space="preserve"> . W</w:t>
      </w:r>
      <w:r w:rsidR="005C1AA1" w:rsidRPr="00F63870">
        <w:rPr>
          <w:vertAlign w:val="subscript"/>
        </w:rPr>
        <w:t>1</w:t>
      </w:r>
      <w:r w:rsidR="005C1AA1" w:rsidRPr="00F63870">
        <w:rPr>
          <w:vertAlign w:val="superscript"/>
        </w:rPr>
        <w:t xml:space="preserve">-1 </w:t>
      </w:r>
      <w:r w:rsidR="005C1AA1" w:rsidRPr="00F63870">
        <w:t>is a diagonal matrix of covariance matrices of real measurements, smart meter and pseudo measurements given as</w:t>
      </w:r>
      <w:r w:rsidR="00840EAD" w:rsidRPr="00F63870">
        <w:t xml:space="preserve"> Eqn.</w:t>
      </w:r>
      <w:r w:rsidR="00F63870" w:rsidRPr="00F63870">
        <w:t>1</w:t>
      </w:r>
      <w:r w:rsidR="00F63870">
        <w:t>7</w:t>
      </w:r>
      <w:sdt>
        <w:sdtPr>
          <w:id w:val="-2020922597"/>
          <w:citation/>
        </w:sdtPr>
        <w:sdtEndPr/>
        <w:sdtContent>
          <w:r w:rsidR="0052701A" w:rsidRPr="00F63870">
            <w:fldChar w:fldCharType="begin"/>
          </w:r>
          <w:r w:rsidR="00136385" w:rsidRPr="00F63870">
            <w:instrText xml:space="preserve"> CITATION Liu12 \l 1033 </w:instrText>
          </w:r>
          <w:r w:rsidR="0052701A" w:rsidRPr="00F63870">
            <w:fldChar w:fldCharType="separate"/>
          </w:r>
          <w:r w:rsidR="001A7E97">
            <w:rPr>
              <w:noProof/>
            </w:rPr>
            <w:t xml:space="preserve"> </w:t>
          </w:r>
          <w:r w:rsidR="001A7E97" w:rsidRPr="001A7E97">
            <w:rPr>
              <w:noProof/>
            </w:rPr>
            <w:t>[16]</w:t>
          </w:r>
          <w:r w:rsidR="0052701A" w:rsidRPr="00F63870">
            <w:fldChar w:fldCharType="end"/>
          </w:r>
        </w:sdtContent>
      </w:sdt>
      <w:r w:rsidR="00840EAD" w:rsidRPr="00F63870">
        <w:t>.</w:t>
      </w:r>
    </w:p>
    <w:tbl>
      <w:tblPr>
        <w:tblW w:w="0" w:type="auto"/>
        <w:tblLook w:val="04A0" w:firstRow="1" w:lastRow="0" w:firstColumn="1" w:lastColumn="0" w:noHBand="0" w:noVBand="1"/>
      </w:tblPr>
      <w:tblGrid>
        <w:gridCol w:w="8046"/>
        <w:gridCol w:w="1166"/>
      </w:tblGrid>
      <w:tr w:rsidR="005C1AA1" w:rsidRPr="00F63870" w14:paraId="75BE010E" w14:textId="77777777" w:rsidTr="00C1307E">
        <w:trPr>
          <w:trHeight w:val="251"/>
        </w:trPr>
        <w:tc>
          <w:tcPr>
            <w:tcW w:w="8046" w:type="dxa"/>
            <w:vAlign w:val="center"/>
          </w:tcPr>
          <w:p w14:paraId="7B56C6B1" w14:textId="77777777" w:rsidR="005C1AA1" w:rsidRPr="00F63870" w:rsidRDefault="005C1AA1" w:rsidP="00C1307E">
            <w:pPr>
              <w:pStyle w:val="ThesisFormula"/>
              <w:jc w:val="center"/>
              <w:rPr>
                <w:rFonts w:eastAsia="Times New Roman"/>
              </w:rPr>
            </w:pPr>
            <w:r w:rsidRPr="00F63870">
              <w:t>W</w:t>
            </w:r>
            <w:r w:rsidRPr="00F63870">
              <w:rPr>
                <w:vertAlign w:val="subscript"/>
              </w:rPr>
              <w:t>1</w:t>
            </w:r>
            <w:r w:rsidRPr="00F63870">
              <w:rPr>
                <w:vertAlign w:val="superscript"/>
              </w:rPr>
              <w:t>-1</w:t>
            </w:r>
            <w:r w:rsidRPr="00F63870">
              <w:t>=diag((W</w:t>
            </w:r>
            <w:r w:rsidRPr="00F63870">
              <w:rPr>
                <w:vertAlign w:val="subscript"/>
              </w:rPr>
              <w:t>1,real</w:t>
            </w:r>
            <w:r w:rsidRPr="00F63870">
              <w:t>)</w:t>
            </w:r>
            <w:r w:rsidRPr="00F63870">
              <w:rPr>
                <w:vertAlign w:val="superscript"/>
              </w:rPr>
              <w:t>-1</w:t>
            </w:r>
            <w:r w:rsidRPr="00F63870">
              <w:t>, (W</w:t>
            </w:r>
            <w:r w:rsidRPr="00F63870">
              <w:rPr>
                <w:vertAlign w:val="subscript"/>
              </w:rPr>
              <w:t>1,smart</w:t>
            </w:r>
            <w:r w:rsidRPr="00F63870">
              <w:t>)</w:t>
            </w:r>
            <w:r w:rsidRPr="00F63870">
              <w:rPr>
                <w:vertAlign w:val="superscript"/>
              </w:rPr>
              <w:t>-1</w:t>
            </w:r>
            <w:r w:rsidRPr="00F63870">
              <w:t>, (W</w:t>
            </w:r>
            <w:r w:rsidRPr="00F63870">
              <w:rPr>
                <w:vertAlign w:val="subscript"/>
              </w:rPr>
              <w:t>1,pseudo</w:t>
            </w:r>
            <w:r w:rsidRPr="00F63870">
              <w:t>)</w:t>
            </w:r>
            <w:r w:rsidRPr="00F63870">
              <w:rPr>
                <w:vertAlign w:val="superscript"/>
              </w:rPr>
              <w:t>-1</w:t>
            </w:r>
            <w:r w:rsidRPr="00F63870">
              <w:t>)</w:t>
            </w:r>
          </w:p>
        </w:tc>
        <w:tc>
          <w:tcPr>
            <w:tcW w:w="1166" w:type="dxa"/>
            <w:vAlign w:val="center"/>
          </w:tcPr>
          <w:p w14:paraId="4B11678A" w14:textId="77777777" w:rsidR="005C1AA1" w:rsidRPr="00F63870" w:rsidRDefault="005C1AA1" w:rsidP="0026543E">
            <w:pPr>
              <w:pStyle w:val="ThesisFormula"/>
              <w:numPr>
                <w:ilvl w:val="0"/>
                <w:numId w:val="18"/>
              </w:numPr>
              <w:jc w:val="center"/>
            </w:pPr>
          </w:p>
        </w:tc>
      </w:tr>
    </w:tbl>
    <w:p w14:paraId="153B73D2" w14:textId="77777777" w:rsidR="005C1AA1" w:rsidRPr="00F63870" w:rsidRDefault="005C1AA1" w:rsidP="005C1AA1">
      <w:pPr>
        <w:pStyle w:val="TextThesis"/>
      </w:pPr>
      <w:r w:rsidRPr="00F63870">
        <w:t>G</w:t>
      </w:r>
      <w:r w:rsidRPr="00F63870">
        <w:rPr>
          <w:vertAlign w:val="subscript"/>
        </w:rPr>
        <w:t>1</w:t>
      </w:r>
      <w:r w:rsidRPr="00F63870">
        <w:t>(</w:t>
      </w:r>
      <w:r w:rsidRPr="00F63870">
        <w:rPr>
          <w:u w:val="single"/>
        </w:rPr>
        <w:t>x</w:t>
      </w:r>
      <w:r w:rsidRPr="00F63870">
        <w:rPr>
          <w:vertAlign w:val="subscript"/>
        </w:rPr>
        <w:t>k</w:t>
      </w:r>
      <w:r w:rsidRPr="00F63870">
        <w:rPr>
          <w:vertAlign w:val="superscript"/>
        </w:rPr>
        <w:t>(1)</w:t>
      </w:r>
      <w:r w:rsidRPr="00F63870">
        <w:t xml:space="preserve">) is the gain matrix given as </w:t>
      </w:r>
      <w:r w:rsidR="00840EAD" w:rsidRPr="00F63870">
        <w:t>Eqn.</w:t>
      </w:r>
      <w:r w:rsidR="00CC73C2" w:rsidRPr="00F63870">
        <w:t>1</w:t>
      </w:r>
      <w:r w:rsidR="00CC73C2">
        <w:t>8</w:t>
      </w:r>
      <w:r w:rsidR="00840EAD" w:rsidRPr="00F63870">
        <w:t>.</w:t>
      </w:r>
    </w:p>
    <w:tbl>
      <w:tblPr>
        <w:tblW w:w="0" w:type="auto"/>
        <w:tblLook w:val="04A0" w:firstRow="1" w:lastRow="0" w:firstColumn="1" w:lastColumn="0" w:noHBand="0" w:noVBand="1"/>
      </w:tblPr>
      <w:tblGrid>
        <w:gridCol w:w="8046"/>
        <w:gridCol w:w="1166"/>
      </w:tblGrid>
      <w:tr w:rsidR="005C1AA1" w:rsidRPr="00FD4914" w14:paraId="1B74D823" w14:textId="77777777" w:rsidTr="00C1307E">
        <w:trPr>
          <w:trHeight w:val="251"/>
        </w:trPr>
        <w:tc>
          <w:tcPr>
            <w:tcW w:w="8046" w:type="dxa"/>
            <w:vAlign w:val="center"/>
          </w:tcPr>
          <w:p w14:paraId="24D6EAF9" w14:textId="77777777" w:rsidR="005C1AA1" w:rsidRPr="00F63870" w:rsidRDefault="005C1AA1" w:rsidP="00C1307E">
            <w:pPr>
              <w:pStyle w:val="ThesisFormula"/>
              <w:jc w:val="center"/>
              <w:rPr>
                <w:rFonts w:eastAsia="Times New Roman"/>
                <w:lang w:val="de-DE"/>
              </w:rPr>
            </w:pPr>
            <w:r w:rsidRPr="00F63870">
              <w:rPr>
                <w:lang w:val="de-DE"/>
              </w:rPr>
              <w:t>G</w:t>
            </w:r>
            <w:r w:rsidRPr="00F63870">
              <w:rPr>
                <w:vertAlign w:val="subscript"/>
                <w:lang w:val="de-DE"/>
              </w:rPr>
              <w:t>1</w:t>
            </w:r>
            <w:r w:rsidRPr="00F63870">
              <w:rPr>
                <w:lang w:val="de-DE"/>
              </w:rPr>
              <w:t>(</w:t>
            </w:r>
            <w:r w:rsidRPr="00F63870">
              <w:rPr>
                <w:u w:val="single"/>
                <w:lang w:val="de-DE"/>
              </w:rPr>
              <w:t>x</w:t>
            </w:r>
            <w:r w:rsidRPr="00F63870">
              <w:rPr>
                <w:vertAlign w:val="subscript"/>
                <w:lang w:val="de-DE"/>
              </w:rPr>
              <w:t>k</w:t>
            </w:r>
            <w:r w:rsidRPr="00F63870">
              <w:rPr>
                <w:vertAlign w:val="superscript"/>
                <w:lang w:val="de-DE"/>
              </w:rPr>
              <w:t>(1)</w:t>
            </w:r>
            <w:r w:rsidRPr="00F63870">
              <w:rPr>
                <w:lang w:val="de-DE"/>
              </w:rPr>
              <w:t>)= (H</w:t>
            </w:r>
            <w:r w:rsidRPr="00F63870">
              <w:rPr>
                <w:vertAlign w:val="subscript"/>
                <w:lang w:val="de-DE"/>
              </w:rPr>
              <w:t>1</w:t>
            </w:r>
            <w:r w:rsidRPr="00F63870">
              <w:rPr>
                <w:vertAlign w:val="superscript"/>
                <w:lang w:val="de-DE"/>
              </w:rPr>
              <w:t>T</w:t>
            </w:r>
            <w:r w:rsidRPr="00F63870">
              <w:rPr>
                <w:lang w:val="de-DE"/>
              </w:rPr>
              <w:t>(</w:t>
            </w:r>
            <w:r w:rsidRPr="00F63870">
              <w:rPr>
                <w:u w:val="single"/>
                <w:lang w:val="de-DE"/>
              </w:rPr>
              <w:t>x</w:t>
            </w:r>
            <w:r w:rsidRPr="00F63870">
              <w:rPr>
                <w:vertAlign w:val="subscript"/>
                <w:lang w:val="de-DE"/>
              </w:rPr>
              <w:t>k</w:t>
            </w:r>
            <w:r w:rsidRPr="00F63870">
              <w:rPr>
                <w:vertAlign w:val="superscript"/>
                <w:lang w:val="de-DE"/>
              </w:rPr>
              <w:t>(1)</w:t>
            </w:r>
            <w:r w:rsidRPr="00F63870">
              <w:rPr>
                <w:lang w:val="de-DE"/>
              </w:rPr>
              <w:t>)W</w:t>
            </w:r>
            <w:r w:rsidRPr="00F63870">
              <w:rPr>
                <w:vertAlign w:val="subscript"/>
                <w:lang w:val="de-DE"/>
              </w:rPr>
              <w:t>1</w:t>
            </w:r>
            <w:r w:rsidRPr="00F63870">
              <w:rPr>
                <w:vertAlign w:val="superscript"/>
                <w:lang w:val="de-DE"/>
              </w:rPr>
              <w:t>-1</w:t>
            </w:r>
            <w:r w:rsidRPr="00F63870">
              <w:rPr>
                <w:lang w:val="de-DE"/>
              </w:rPr>
              <w:t xml:space="preserve"> H</w:t>
            </w:r>
            <w:r w:rsidRPr="00F63870">
              <w:rPr>
                <w:vertAlign w:val="subscript"/>
                <w:lang w:val="de-DE"/>
              </w:rPr>
              <w:t>1</w:t>
            </w:r>
            <w:r w:rsidRPr="00F63870">
              <w:rPr>
                <w:lang w:val="de-DE"/>
              </w:rPr>
              <w:t>(</w:t>
            </w:r>
            <w:r w:rsidRPr="00F63870">
              <w:rPr>
                <w:u w:val="single"/>
                <w:lang w:val="de-DE"/>
              </w:rPr>
              <w:t>x</w:t>
            </w:r>
            <w:r w:rsidRPr="00F63870">
              <w:rPr>
                <w:vertAlign w:val="subscript"/>
                <w:lang w:val="de-DE"/>
              </w:rPr>
              <w:t>k</w:t>
            </w:r>
            <w:r w:rsidRPr="00F63870">
              <w:rPr>
                <w:vertAlign w:val="superscript"/>
                <w:lang w:val="de-DE"/>
              </w:rPr>
              <w:t>(1)</w:t>
            </w:r>
            <w:r w:rsidRPr="00F63870">
              <w:rPr>
                <w:lang w:val="de-DE"/>
              </w:rPr>
              <w:t>))</w:t>
            </w:r>
            <w:r w:rsidRPr="00F63870">
              <w:rPr>
                <w:vertAlign w:val="superscript"/>
                <w:lang w:val="de-DE"/>
              </w:rPr>
              <w:t>-1</w:t>
            </w:r>
          </w:p>
        </w:tc>
        <w:tc>
          <w:tcPr>
            <w:tcW w:w="1166" w:type="dxa"/>
            <w:vAlign w:val="center"/>
          </w:tcPr>
          <w:p w14:paraId="64012853" w14:textId="77777777" w:rsidR="005C1AA1" w:rsidRPr="00F63870" w:rsidRDefault="005C1AA1" w:rsidP="0026543E">
            <w:pPr>
              <w:pStyle w:val="ThesisFormula"/>
              <w:numPr>
                <w:ilvl w:val="0"/>
                <w:numId w:val="18"/>
              </w:numPr>
              <w:jc w:val="center"/>
              <w:rPr>
                <w:lang w:val="de-DE"/>
              </w:rPr>
            </w:pPr>
          </w:p>
        </w:tc>
      </w:tr>
    </w:tbl>
    <w:p w14:paraId="6C948457" w14:textId="77777777" w:rsidR="005C1AA1" w:rsidRPr="00797322" w:rsidRDefault="005C1AA1" w:rsidP="005C1AA1">
      <w:pPr>
        <w:pStyle w:val="TextThesis"/>
      </w:pPr>
      <w:r w:rsidRPr="005875A7">
        <w:t>Basically the gain matrix at every iteration gives the inverse of the estimation error of the state vector estimated in the k</w:t>
      </w:r>
      <w:r w:rsidRPr="00E76A2B">
        <w:rPr>
          <w:vertAlign w:val="superscript"/>
        </w:rPr>
        <w:t>th</w:t>
      </w:r>
      <w:r w:rsidRPr="00E76A2B">
        <w:t xml:space="preserve"> iteration. Therefore as the gain matrix approaches infinity the estimated states appro</w:t>
      </w:r>
      <w:r w:rsidRPr="005D567B">
        <w:t xml:space="preserve">ach the true values. The covariance matrix of first step estimation error is given as </w:t>
      </w:r>
      <w:r w:rsidR="00840EAD" w:rsidRPr="005D567B">
        <w:t>Eqn.</w:t>
      </w:r>
      <w:r w:rsidR="00CC73C2">
        <w:t>19</w:t>
      </w:r>
      <w:sdt>
        <w:sdtPr>
          <w:id w:val="299043961"/>
          <w:citation/>
        </w:sdtPr>
        <w:sdtEndPr/>
        <w:sdtContent>
          <w:r w:rsidR="0052701A" w:rsidRPr="004B751E">
            <w:fldChar w:fldCharType="begin"/>
          </w:r>
          <w:r w:rsidR="00136385" w:rsidRPr="00F63870">
            <w:instrText xml:space="preserve"> CITATION Liu12 \l 1033 </w:instrText>
          </w:r>
          <w:r w:rsidR="0052701A" w:rsidRPr="004B751E">
            <w:fldChar w:fldCharType="separate"/>
          </w:r>
          <w:r w:rsidR="001A7E97">
            <w:rPr>
              <w:noProof/>
            </w:rPr>
            <w:t xml:space="preserve"> </w:t>
          </w:r>
          <w:r w:rsidR="001A7E97" w:rsidRPr="001A7E97">
            <w:rPr>
              <w:noProof/>
            </w:rPr>
            <w:t>[16]</w:t>
          </w:r>
          <w:r w:rsidR="0052701A" w:rsidRPr="004B751E">
            <w:fldChar w:fldCharType="end"/>
          </w:r>
        </w:sdtContent>
      </w:sdt>
      <w:r w:rsidR="00840EAD" w:rsidRPr="00797322">
        <w:t>.</w:t>
      </w:r>
    </w:p>
    <w:tbl>
      <w:tblPr>
        <w:tblW w:w="0" w:type="auto"/>
        <w:tblLook w:val="04A0" w:firstRow="1" w:lastRow="0" w:firstColumn="1" w:lastColumn="0" w:noHBand="0" w:noVBand="1"/>
      </w:tblPr>
      <w:tblGrid>
        <w:gridCol w:w="8046"/>
        <w:gridCol w:w="1166"/>
      </w:tblGrid>
      <w:tr w:rsidR="005C1AA1" w:rsidRPr="00F63870" w14:paraId="3978CD32" w14:textId="77777777" w:rsidTr="00C1307E">
        <w:trPr>
          <w:trHeight w:val="251"/>
        </w:trPr>
        <w:tc>
          <w:tcPr>
            <w:tcW w:w="8046" w:type="dxa"/>
            <w:vAlign w:val="center"/>
          </w:tcPr>
          <w:p w14:paraId="18A5DE57" w14:textId="77777777" w:rsidR="005C1AA1" w:rsidRPr="00F63870" w:rsidRDefault="005C1AA1" w:rsidP="00C1307E">
            <w:pPr>
              <w:pStyle w:val="ThesisFormula"/>
              <w:jc w:val="center"/>
              <w:rPr>
                <w:rFonts w:eastAsia="Times New Roman"/>
              </w:rPr>
            </w:pPr>
            <w:r w:rsidRPr="00F63870">
              <w:rPr>
                <w:rFonts w:eastAsia="Times New Roman"/>
              </w:rPr>
              <w:t>W</w:t>
            </w:r>
            <w:r w:rsidRPr="00F63870">
              <w:rPr>
                <w:vertAlign w:val="subscript"/>
              </w:rPr>
              <w:t>x(1)</w:t>
            </w:r>
            <w:r w:rsidRPr="00F63870">
              <w:t>= H</w:t>
            </w:r>
            <w:r w:rsidRPr="00F63870">
              <w:rPr>
                <w:vertAlign w:val="subscript"/>
              </w:rPr>
              <w:t>1</w:t>
            </w:r>
            <w:r w:rsidRPr="00F63870">
              <w:rPr>
                <w:vertAlign w:val="superscript"/>
              </w:rPr>
              <w:t>T</w:t>
            </w:r>
            <w:r w:rsidRPr="00F63870">
              <w:t>(x</w:t>
            </w:r>
            <w:r w:rsidRPr="00F63870">
              <w:rPr>
                <w:vertAlign w:val="superscript"/>
              </w:rPr>
              <w:t>(1)</w:t>
            </w:r>
            <w:r w:rsidRPr="00F63870">
              <w:t>)W</w:t>
            </w:r>
            <w:r w:rsidRPr="00F63870">
              <w:rPr>
                <w:vertAlign w:val="subscript"/>
              </w:rPr>
              <w:t>1</w:t>
            </w:r>
            <w:r w:rsidRPr="00F63870">
              <w:rPr>
                <w:vertAlign w:val="superscript"/>
              </w:rPr>
              <w:t>-1</w:t>
            </w:r>
            <w:r w:rsidRPr="00F63870">
              <w:t xml:space="preserve"> H</w:t>
            </w:r>
            <w:r w:rsidRPr="00F63870">
              <w:rPr>
                <w:vertAlign w:val="subscript"/>
              </w:rPr>
              <w:t>1</w:t>
            </w:r>
            <w:r w:rsidRPr="00F63870">
              <w:t>(x</w:t>
            </w:r>
            <w:r w:rsidRPr="00F63870">
              <w:rPr>
                <w:vertAlign w:val="superscript"/>
              </w:rPr>
              <w:t>(1)</w:t>
            </w:r>
            <w:r w:rsidRPr="00F63870">
              <w:t>)</w:t>
            </w:r>
          </w:p>
        </w:tc>
        <w:tc>
          <w:tcPr>
            <w:tcW w:w="1166" w:type="dxa"/>
            <w:vAlign w:val="center"/>
          </w:tcPr>
          <w:p w14:paraId="2E4F7644" w14:textId="77777777" w:rsidR="005C1AA1" w:rsidRPr="006A476E" w:rsidRDefault="005C1AA1" w:rsidP="0026543E">
            <w:pPr>
              <w:pStyle w:val="ThesisFormula"/>
              <w:numPr>
                <w:ilvl w:val="0"/>
                <w:numId w:val="18"/>
              </w:numPr>
              <w:jc w:val="center"/>
            </w:pPr>
          </w:p>
        </w:tc>
      </w:tr>
    </w:tbl>
    <w:p w14:paraId="6A64BD5F" w14:textId="77777777" w:rsidR="005C1AA1" w:rsidRPr="00F63870" w:rsidRDefault="005C1AA1" w:rsidP="005C1AA1">
      <w:pPr>
        <w:pStyle w:val="TextThesis"/>
      </w:pPr>
      <w:r w:rsidRPr="00F63870">
        <w:t>This covariance matrix is used in generating the covariance matrix of the post processing step. Because the first step estimates are considered as measurements for the post processing step.</w:t>
      </w:r>
    </w:p>
    <w:p w14:paraId="35C1C6EB" w14:textId="77777777" w:rsidR="005C1AA1" w:rsidRPr="00F63870" w:rsidRDefault="005C1AA1" w:rsidP="005C1AA1">
      <w:pPr>
        <w:pStyle w:val="TextThesis"/>
      </w:pPr>
      <w:r w:rsidRPr="00F63870">
        <w:t>After the first estimate of the state vector is made</w:t>
      </w:r>
      <w:r w:rsidR="006F655C" w:rsidRPr="00F63870">
        <w:t>,</w:t>
      </w:r>
      <w:r w:rsidRPr="00F63870">
        <w:t xml:space="preserve"> the PMU measurements are included for post processing and the state vectors are updated. In this thesis only voltage phasors are included. In order to simplify the updation of the state vectors a linear estimator is used for which the state vectors and the PMU measurements are represented in rectangular format.</w:t>
      </w:r>
      <w:r w:rsidRPr="00F63870">
        <w:rPr>
          <w:position w:val="-10"/>
        </w:rPr>
        <w:object w:dxaOrig="180" w:dyaOrig="340" w14:anchorId="41423531">
          <v:shape id="_x0000_i1056" type="#_x0000_t75" style="width:10pt;height:18pt" o:ole="">
            <v:imagedata r:id="rId92" o:title=""/>
          </v:shape>
          <o:OLEObject Type="Embed" ProgID="Equation.3" ShapeID="_x0000_i1056" DrawAspect="Content" ObjectID="_1430385082" r:id="rId93"/>
        </w:object>
      </w:r>
    </w:p>
    <w:p w14:paraId="65F9044E" w14:textId="77777777" w:rsidR="005C1AA1" w:rsidRPr="006A476E" w:rsidRDefault="005C1AA1" w:rsidP="005C1AA1">
      <w:pPr>
        <w:pStyle w:val="TextThesis"/>
      </w:pPr>
      <w:r w:rsidRPr="00F63870">
        <w:t>The new measurement vector is composed of the first step estimation of the states and the PMU measurements as depicted in equation</w:t>
      </w:r>
      <w:r w:rsidR="00840EAD" w:rsidRPr="00F63870">
        <w:t xml:space="preserve"> Eqn.</w:t>
      </w:r>
      <w:r w:rsidR="00CC73C2" w:rsidRPr="00F63870">
        <w:t>2</w:t>
      </w:r>
      <w:r w:rsidR="00CC73C2">
        <w:t>0</w:t>
      </w:r>
      <w:sdt>
        <w:sdtPr>
          <w:id w:val="1612710963"/>
          <w:citation/>
        </w:sdtPr>
        <w:sdtEndPr/>
        <w:sdtContent>
          <w:r w:rsidR="0052701A" w:rsidRPr="00C723CF">
            <w:fldChar w:fldCharType="begin"/>
          </w:r>
          <w:r w:rsidR="00136385" w:rsidRPr="00F63870">
            <w:instrText xml:space="preserve"> CITATION Liu12 \l 1033 </w:instrText>
          </w:r>
          <w:r w:rsidR="0052701A" w:rsidRPr="00C723CF">
            <w:fldChar w:fldCharType="separate"/>
          </w:r>
          <w:r w:rsidR="001A7E97">
            <w:rPr>
              <w:noProof/>
            </w:rPr>
            <w:t xml:space="preserve"> </w:t>
          </w:r>
          <w:r w:rsidR="001A7E97" w:rsidRPr="001A7E97">
            <w:rPr>
              <w:noProof/>
            </w:rPr>
            <w:t>[16]</w:t>
          </w:r>
          <w:r w:rsidR="0052701A" w:rsidRPr="00C723CF">
            <w:fldChar w:fldCharType="end"/>
          </w:r>
        </w:sdtContent>
      </w:sdt>
      <w:r w:rsidR="00840EAD" w:rsidRPr="006A476E">
        <w:t>.</w:t>
      </w:r>
    </w:p>
    <w:tbl>
      <w:tblPr>
        <w:tblW w:w="0" w:type="auto"/>
        <w:tblLook w:val="04A0" w:firstRow="1" w:lastRow="0" w:firstColumn="1" w:lastColumn="0" w:noHBand="0" w:noVBand="1"/>
      </w:tblPr>
      <w:tblGrid>
        <w:gridCol w:w="8046"/>
        <w:gridCol w:w="1166"/>
      </w:tblGrid>
      <w:tr w:rsidR="005C1AA1" w:rsidRPr="00F63870" w14:paraId="1D33B572" w14:textId="77777777" w:rsidTr="00C1307E">
        <w:trPr>
          <w:trHeight w:val="251"/>
        </w:trPr>
        <w:tc>
          <w:tcPr>
            <w:tcW w:w="8046" w:type="dxa"/>
            <w:vAlign w:val="center"/>
          </w:tcPr>
          <w:p w14:paraId="1D27037F" w14:textId="77777777" w:rsidR="005C1AA1" w:rsidRPr="00F63870" w:rsidRDefault="005C1AA1" w:rsidP="00C1307E">
            <w:pPr>
              <w:pStyle w:val="ThesisFormula"/>
              <w:jc w:val="center"/>
              <w:rPr>
                <w:rFonts w:eastAsia="Times New Roman"/>
              </w:rPr>
            </w:pPr>
            <w:r w:rsidRPr="00C723CF">
              <w:rPr>
                <w:rFonts w:eastAsia="Times New Roman"/>
              </w:rPr>
              <w:lastRenderedPageBreak/>
              <w:t>z</w:t>
            </w:r>
            <w:r w:rsidRPr="00C723CF">
              <w:rPr>
                <w:rFonts w:eastAsia="Times New Roman"/>
                <w:vertAlign w:val="subscript"/>
              </w:rPr>
              <w:t>2</w:t>
            </w:r>
            <w:r w:rsidRPr="00C723CF">
              <w:rPr>
                <w:rFonts w:eastAsia="Times New Roman"/>
              </w:rPr>
              <w:t>=</w:t>
            </w:r>
            <w:r w:rsidRPr="00F63870">
              <w:rPr>
                <w:rFonts w:eastAsia="Times New Roman"/>
                <w:position w:val="-70"/>
              </w:rPr>
              <w:object w:dxaOrig="840" w:dyaOrig="1520" w14:anchorId="23FF8154">
                <v:shape id="_x0000_i1057" type="#_x0000_t75" style="width:41pt;height:77pt" o:ole="">
                  <v:imagedata r:id="rId94" o:title=""/>
                </v:shape>
                <o:OLEObject Type="Embed" ProgID="Equation.3" ShapeID="_x0000_i1057" DrawAspect="Content" ObjectID="_1430385083" r:id="rId95"/>
              </w:object>
            </w:r>
            <w:r w:rsidRPr="00F63870">
              <w:rPr>
                <w:rFonts w:eastAsia="Times New Roman"/>
              </w:rPr>
              <w:t>=</w:t>
            </w:r>
            <w:r w:rsidRPr="00F63870">
              <w:rPr>
                <w:rFonts w:eastAsia="Times New Roman"/>
                <w:position w:val="-66"/>
              </w:rPr>
              <w:object w:dxaOrig="740" w:dyaOrig="1440" w14:anchorId="1C1135E8">
                <v:shape id="_x0000_i1058" type="#_x0000_t75" style="width:37pt;height:1in" o:ole="">
                  <v:imagedata r:id="rId96" o:title=""/>
                </v:shape>
                <o:OLEObject Type="Embed" ProgID="Equation.3" ShapeID="_x0000_i1058" DrawAspect="Content" ObjectID="_1430385084" r:id="rId97"/>
              </w:object>
            </w:r>
            <w:r w:rsidRPr="00F63870">
              <w:rPr>
                <w:rFonts w:eastAsia="Times New Roman"/>
                <w:position w:val="-34"/>
              </w:rPr>
              <w:object w:dxaOrig="760" w:dyaOrig="800" w14:anchorId="5B4DB635">
                <v:shape id="_x0000_i1059" type="#_x0000_t75" style="width:38pt;height:40pt" o:ole="">
                  <v:imagedata r:id="rId98" o:title=""/>
                </v:shape>
                <o:OLEObject Type="Embed" ProgID="Equation.3" ShapeID="_x0000_i1059" DrawAspect="Content" ObjectID="_1430385085" r:id="rId99"/>
              </w:object>
            </w:r>
            <w:r w:rsidRPr="00F63870">
              <w:rPr>
                <w:rFonts w:eastAsia="Times New Roman"/>
              </w:rPr>
              <w:t>+</w:t>
            </w:r>
            <w:r w:rsidRPr="00F63870">
              <w:t xml:space="preserve"> ε</w:t>
            </w:r>
            <w:r w:rsidRPr="00F63870">
              <w:rPr>
                <w:vertAlign w:val="subscript"/>
              </w:rPr>
              <w:t xml:space="preserve">2 </w:t>
            </w:r>
            <w:r w:rsidRPr="00F63870">
              <w:sym w:font="Wingdings" w:char="F0E0"/>
            </w:r>
            <w:r w:rsidRPr="00F63870">
              <w:t>A x</w:t>
            </w:r>
            <w:r w:rsidRPr="00F63870">
              <w:rPr>
                <w:vertAlign w:val="subscript"/>
              </w:rPr>
              <w:t>rect</w:t>
            </w:r>
            <w:r w:rsidRPr="00F63870">
              <w:rPr>
                <w:vertAlign w:val="superscript"/>
              </w:rPr>
              <w:t>(2)</w:t>
            </w:r>
            <w:r w:rsidRPr="00F63870">
              <w:t>+ ε</w:t>
            </w:r>
            <w:r w:rsidRPr="00F63870">
              <w:rPr>
                <w:vertAlign w:val="subscript"/>
              </w:rPr>
              <w:t>2</w:t>
            </w:r>
          </w:p>
        </w:tc>
        <w:tc>
          <w:tcPr>
            <w:tcW w:w="1166" w:type="dxa"/>
            <w:vAlign w:val="center"/>
          </w:tcPr>
          <w:p w14:paraId="7CBDECD5" w14:textId="77777777" w:rsidR="005C1AA1" w:rsidRPr="00F63870" w:rsidRDefault="005C1AA1" w:rsidP="0026543E">
            <w:pPr>
              <w:pStyle w:val="ThesisFormula"/>
              <w:numPr>
                <w:ilvl w:val="0"/>
                <w:numId w:val="18"/>
              </w:numPr>
              <w:jc w:val="center"/>
            </w:pPr>
          </w:p>
        </w:tc>
      </w:tr>
    </w:tbl>
    <w:p w14:paraId="63C498E0" w14:textId="77777777" w:rsidR="005C1AA1" w:rsidRPr="006A476E" w:rsidRDefault="001B21F0" w:rsidP="005C1AA1">
      <w:pPr>
        <w:pStyle w:val="TextThesis"/>
      </w:pPr>
      <w:r w:rsidRPr="00F63870">
        <w:t xml:space="preserve">where </w:t>
      </w:r>
      <w:r w:rsidR="005C1AA1" w:rsidRPr="00F63870">
        <w:rPr>
          <w:i/>
        </w:rPr>
        <w:t>I</w:t>
      </w:r>
      <w:r w:rsidR="005C1AA1" w:rsidRPr="00F63870">
        <w:t xml:space="preserve"> is an identity matrix and </w:t>
      </w:r>
      <w:r w:rsidR="005C1AA1" w:rsidRPr="00F63870">
        <w:rPr>
          <w:i/>
        </w:rPr>
        <w:t>I*</w:t>
      </w:r>
      <w:r w:rsidR="005C1AA1" w:rsidRPr="00F63870">
        <w:t xml:space="preserve"> is a sub matrix of an unity matrix where the rows corresponding to those buses where PMU is not placed are dropped. ε</w:t>
      </w:r>
      <w:r w:rsidR="005C1AA1" w:rsidRPr="00F63870">
        <w:rPr>
          <w:vertAlign w:val="subscript"/>
        </w:rPr>
        <w:t xml:space="preserve">2 </w:t>
      </w:r>
      <w:r w:rsidR="005C1AA1" w:rsidRPr="00F63870">
        <w:t>represents the estimation error associated with the post processing. The estimation error is considered to be having zero mean with W</w:t>
      </w:r>
      <w:r w:rsidR="005C1AA1" w:rsidRPr="00F63870">
        <w:rPr>
          <w:vertAlign w:val="subscript"/>
        </w:rPr>
        <w:t>2</w:t>
      </w:r>
      <w:r w:rsidR="005C1AA1" w:rsidRPr="00F63870">
        <w:t xml:space="preserve"> as the covariance matrix. The updated state estimates could be calculated linearly according to the </w:t>
      </w:r>
      <w:r w:rsidR="00840EAD" w:rsidRPr="00F63870">
        <w:t>Eqn.</w:t>
      </w:r>
      <w:r w:rsidR="00CC73C2" w:rsidRPr="00F63870">
        <w:t>2</w:t>
      </w:r>
      <w:r w:rsidR="00CC73C2">
        <w:t>1</w:t>
      </w:r>
      <w:sdt>
        <w:sdtPr>
          <w:id w:val="-1787967972"/>
          <w:citation/>
        </w:sdtPr>
        <w:sdtEndPr/>
        <w:sdtContent>
          <w:r w:rsidR="0052701A" w:rsidRPr="00C723CF">
            <w:fldChar w:fldCharType="begin"/>
          </w:r>
          <w:r w:rsidR="00136385" w:rsidRPr="00F63870">
            <w:instrText xml:space="preserve"> CITATION Liu12 \l 1033 </w:instrText>
          </w:r>
          <w:r w:rsidR="0052701A" w:rsidRPr="00C723CF">
            <w:fldChar w:fldCharType="separate"/>
          </w:r>
          <w:r w:rsidR="001A7E97">
            <w:rPr>
              <w:noProof/>
            </w:rPr>
            <w:t xml:space="preserve"> </w:t>
          </w:r>
          <w:r w:rsidR="001A7E97" w:rsidRPr="001A7E97">
            <w:rPr>
              <w:noProof/>
            </w:rPr>
            <w:t>[16]</w:t>
          </w:r>
          <w:r w:rsidR="0052701A" w:rsidRPr="00C723CF">
            <w:fldChar w:fldCharType="end"/>
          </w:r>
        </w:sdtContent>
      </w:sdt>
      <w:r w:rsidR="00840EAD" w:rsidRPr="006A476E">
        <w:t>.</w:t>
      </w:r>
    </w:p>
    <w:tbl>
      <w:tblPr>
        <w:tblW w:w="0" w:type="auto"/>
        <w:tblLook w:val="04A0" w:firstRow="1" w:lastRow="0" w:firstColumn="1" w:lastColumn="0" w:noHBand="0" w:noVBand="1"/>
      </w:tblPr>
      <w:tblGrid>
        <w:gridCol w:w="8046"/>
        <w:gridCol w:w="1166"/>
      </w:tblGrid>
      <w:tr w:rsidR="005C1AA1" w:rsidRPr="00F63870" w14:paraId="3F48B59B" w14:textId="77777777" w:rsidTr="00C1307E">
        <w:trPr>
          <w:trHeight w:val="251"/>
        </w:trPr>
        <w:tc>
          <w:tcPr>
            <w:tcW w:w="8046" w:type="dxa"/>
            <w:vAlign w:val="center"/>
          </w:tcPr>
          <w:p w14:paraId="0829A7A3" w14:textId="77777777" w:rsidR="005C1AA1" w:rsidRPr="0018589D" w:rsidRDefault="005C1AA1" w:rsidP="00C1307E">
            <w:pPr>
              <w:pStyle w:val="ThesisFormula"/>
              <w:jc w:val="center"/>
              <w:rPr>
                <w:rFonts w:eastAsia="Times New Roman"/>
              </w:rPr>
            </w:pPr>
            <w:r w:rsidRPr="00C723CF">
              <w:t>x</w:t>
            </w:r>
            <w:r w:rsidRPr="00C723CF">
              <w:rPr>
                <w:vertAlign w:val="subscript"/>
              </w:rPr>
              <w:t>rect</w:t>
            </w:r>
            <w:r w:rsidRPr="00C723CF">
              <w:rPr>
                <w:vertAlign w:val="superscript"/>
              </w:rPr>
              <w:t>(2)</w:t>
            </w:r>
            <w:r w:rsidRPr="00C723CF">
              <w:t>=[A</w:t>
            </w:r>
            <w:r w:rsidRPr="00C723CF">
              <w:rPr>
                <w:vertAlign w:val="superscript"/>
              </w:rPr>
              <w:t>T</w:t>
            </w:r>
            <w:r w:rsidRPr="00C723CF">
              <w:t>(W</w:t>
            </w:r>
            <w:r w:rsidRPr="00CE6122">
              <w:rPr>
                <w:vertAlign w:val="subscript"/>
              </w:rPr>
              <w:t>2</w:t>
            </w:r>
            <w:r w:rsidRPr="00CE6122">
              <w:t>)</w:t>
            </w:r>
            <w:r w:rsidRPr="00CE6122">
              <w:rPr>
                <w:vertAlign w:val="superscript"/>
              </w:rPr>
              <w:t>-1</w:t>
            </w:r>
            <w:r w:rsidRPr="00CE6122">
              <w:t>A]</w:t>
            </w:r>
            <w:r w:rsidRPr="0018589D">
              <w:rPr>
                <w:vertAlign w:val="superscript"/>
              </w:rPr>
              <w:t>-1</w:t>
            </w:r>
            <w:r w:rsidRPr="0018589D">
              <w:t>[A</w:t>
            </w:r>
            <w:r w:rsidRPr="0018589D">
              <w:rPr>
                <w:vertAlign w:val="superscript"/>
              </w:rPr>
              <w:t>T</w:t>
            </w:r>
            <w:r w:rsidRPr="0018589D">
              <w:t>(W</w:t>
            </w:r>
            <w:r w:rsidRPr="0018589D">
              <w:rPr>
                <w:vertAlign w:val="subscript"/>
              </w:rPr>
              <w:t>2</w:t>
            </w:r>
            <w:r w:rsidRPr="0018589D">
              <w:t>)]z</w:t>
            </w:r>
            <w:r w:rsidRPr="0018589D">
              <w:rPr>
                <w:vertAlign w:val="subscript"/>
              </w:rPr>
              <w:t>2</w:t>
            </w:r>
          </w:p>
        </w:tc>
        <w:tc>
          <w:tcPr>
            <w:tcW w:w="1166" w:type="dxa"/>
            <w:vAlign w:val="center"/>
          </w:tcPr>
          <w:p w14:paraId="4110DF06" w14:textId="77777777" w:rsidR="005C1AA1" w:rsidRPr="00420F11" w:rsidRDefault="005C1AA1" w:rsidP="0026543E">
            <w:pPr>
              <w:pStyle w:val="ThesisFormula"/>
              <w:numPr>
                <w:ilvl w:val="0"/>
                <w:numId w:val="18"/>
              </w:numPr>
              <w:jc w:val="center"/>
            </w:pPr>
          </w:p>
        </w:tc>
      </w:tr>
    </w:tbl>
    <w:p w14:paraId="636BDFA3" w14:textId="77777777" w:rsidR="005C1AA1" w:rsidRPr="00F63870" w:rsidRDefault="001B21F0" w:rsidP="005C1AA1">
      <w:pPr>
        <w:pStyle w:val="TextThesis"/>
      </w:pPr>
      <w:r w:rsidRPr="00F63870">
        <w:t xml:space="preserve">where </w:t>
      </w:r>
      <w:r w:rsidR="005C1AA1" w:rsidRPr="00F63870">
        <w:t>W</w:t>
      </w:r>
      <w:r w:rsidR="005C1AA1" w:rsidRPr="00F63870">
        <w:rPr>
          <w:vertAlign w:val="subscript"/>
        </w:rPr>
        <w:t>2</w:t>
      </w:r>
      <w:r w:rsidR="005C1AA1" w:rsidRPr="00F63870">
        <w:t xml:space="preserve"> is given as </w:t>
      </w:r>
      <w:r w:rsidR="00840EAD" w:rsidRPr="00F63870">
        <w:t>equation (Eqn.23).</w:t>
      </w:r>
    </w:p>
    <w:tbl>
      <w:tblPr>
        <w:tblW w:w="0" w:type="auto"/>
        <w:tblLook w:val="04A0" w:firstRow="1" w:lastRow="0" w:firstColumn="1" w:lastColumn="0" w:noHBand="0" w:noVBand="1"/>
      </w:tblPr>
      <w:tblGrid>
        <w:gridCol w:w="8046"/>
        <w:gridCol w:w="1166"/>
      </w:tblGrid>
      <w:tr w:rsidR="005C1AA1" w:rsidRPr="00F63870" w14:paraId="49DBF1BB" w14:textId="77777777" w:rsidTr="00C1307E">
        <w:trPr>
          <w:trHeight w:val="251"/>
        </w:trPr>
        <w:tc>
          <w:tcPr>
            <w:tcW w:w="8046" w:type="dxa"/>
            <w:vAlign w:val="center"/>
          </w:tcPr>
          <w:p w14:paraId="3C6F525F" w14:textId="77777777" w:rsidR="005C1AA1" w:rsidRPr="00F63870" w:rsidRDefault="005C1AA1" w:rsidP="00C1307E">
            <w:pPr>
              <w:pStyle w:val="ThesisFormula"/>
              <w:jc w:val="center"/>
              <w:rPr>
                <w:rFonts w:eastAsia="Times New Roman"/>
              </w:rPr>
            </w:pPr>
            <w:r w:rsidRPr="00F63870">
              <w:t>W</w:t>
            </w:r>
            <w:r w:rsidRPr="00F63870">
              <w:rPr>
                <w:vertAlign w:val="subscript"/>
              </w:rPr>
              <w:t>2</w:t>
            </w:r>
            <w:r w:rsidRPr="00F63870">
              <w:t>=diag(</w:t>
            </w:r>
            <w:r w:rsidRPr="00F63870">
              <w:rPr>
                <w:rFonts w:eastAsia="Times New Roman"/>
              </w:rPr>
              <w:t>W</w:t>
            </w:r>
            <w:r w:rsidRPr="00F63870">
              <w:rPr>
                <w:vertAlign w:val="subscript"/>
              </w:rPr>
              <w:t>x(1)</w:t>
            </w:r>
            <w:r w:rsidRPr="00F63870">
              <w:rPr>
                <w:vertAlign w:val="superscript"/>
              </w:rPr>
              <w:t>rect</w:t>
            </w:r>
            <w:r w:rsidRPr="00F63870">
              <w:t>,W</w:t>
            </w:r>
            <w:r w:rsidRPr="00F63870">
              <w:rPr>
                <w:vertAlign w:val="subscript"/>
              </w:rPr>
              <w:t>PMU</w:t>
            </w:r>
            <w:r w:rsidRPr="00F63870">
              <w:rPr>
                <w:vertAlign w:val="superscript"/>
              </w:rPr>
              <w:t>rect</w:t>
            </w:r>
            <w:r w:rsidRPr="00F63870">
              <w:t>)</w:t>
            </w:r>
          </w:p>
        </w:tc>
        <w:tc>
          <w:tcPr>
            <w:tcW w:w="1166" w:type="dxa"/>
            <w:vAlign w:val="center"/>
          </w:tcPr>
          <w:p w14:paraId="15B7DE68" w14:textId="77777777" w:rsidR="005C1AA1" w:rsidRPr="00F63870" w:rsidRDefault="005C1AA1" w:rsidP="0026543E">
            <w:pPr>
              <w:pStyle w:val="ThesisFormula"/>
              <w:numPr>
                <w:ilvl w:val="0"/>
                <w:numId w:val="18"/>
              </w:numPr>
              <w:jc w:val="center"/>
            </w:pPr>
          </w:p>
        </w:tc>
      </w:tr>
    </w:tbl>
    <w:p w14:paraId="15D56462" w14:textId="77777777" w:rsidR="005C1AA1" w:rsidRPr="00F63870" w:rsidRDefault="001B21F0" w:rsidP="005C1AA1">
      <w:pPr>
        <w:pStyle w:val="TextThesis"/>
      </w:pPr>
      <w:r w:rsidRPr="00F63870">
        <w:t xml:space="preserve">where </w:t>
      </w:r>
      <w:r w:rsidR="005C1AA1" w:rsidRPr="00F63870">
        <w:t>W</w:t>
      </w:r>
      <w:r w:rsidR="005C1AA1" w:rsidRPr="00F63870">
        <w:rPr>
          <w:vertAlign w:val="subscript"/>
        </w:rPr>
        <w:t xml:space="preserve">PMU </w:t>
      </w:r>
      <w:r w:rsidR="005C1AA1" w:rsidRPr="00F63870">
        <w:t>is</w:t>
      </w:r>
      <w:r w:rsidR="005C1AA1" w:rsidRPr="00F63870">
        <w:rPr>
          <w:vertAlign w:val="subscript"/>
        </w:rPr>
        <w:t xml:space="preserve"> </w:t>
      </w:r>
      <w:r w:rsidR="005C1AA1" w:rsidRPr="00F63870">
        <w:t xml:space="preserve">the covariance matrix of the PMU measurements. Generally both the covariance matrices </w:t>
      </w:r>
      <w:r w:rsidR="005C1AA1" w:rsidRPr="00F63870">
        <w:rPr>
          <w:rFonts w:eastAsia="Times New Roman"/>
        </w:rPr>
        <w:t>W</w:t>
      </w:r>
      <w:r w:rsidR="005C1AA1" w:rsidRPr="00F63870">
        <w:rPr>
          <w:vertAlign w:val="subscript"/>
        </w:rPr>
        <w:t>x(1)</w:t>
      </w:r>
      <w:r w:rsidR="005C1AA1" w:rsidRPr="00F63870">
        <w:t>,W</w:t>
      </w:r>
      <w:r w:rsidR="005C1AA1" w:rsidRPr="00F63870">
        <w:rPr>
          <w:vertAlign w:val="subscript"/>
        </w:rPr>
        <w:t>PMU</w:t>
      </w:r>
      <w:r w:rsidR="005C1AA1" w:rsidRPr="00F63870">
        <w:t xml:space="preserve"> are defined for polar quantities. But since post processing requires the measurements and also the </w:t>
      </w:r>
      <w:r w:rsidR="003765C2" w:rsidRPr="00CC73C2">
        <w:t xml:space="preserve">first step </w:t>
      </w:r>
      <w:r w:rsidR="005C1AA1" w:rsidRPr="006A476E">
        <w:t xml:space="preserve">estimates </w:t>
      </w:r>
      <w:r w:rsidR="003765C2" w:rsidRPr="00CC73C2">
        <w:t xml:space="preserve">of the </w:t>
      </w:r>
      <w:r w:rsidR="005C1AA1" w:rsidRPr="006A476E">
        <w:t xml:space="preserve">states in rectangular format, both the </w:t>
      </w:r>
      <w:r w:rsidR="005C1AA1" w:rsidRPr="006A476E">
        <w:rPr>
          <w:rFonts w:eastAsia="Times New Roman"/>
        </w:rPr>
        <w:t>W</w:t>
      </w:r>
      <w:r w:rsidR="005C1AA1" w:rsidRPr="00C723CF">
        <w:rPr>
          <w:vertAlign w:val="subscript"/>
        </w:rPr>
        <w:t>x(1)</w:t>
      </w:r>
      <w:r w:rsidR="005C1AA1" w:rsidRPr="00C723CF">
        <w:t>,W</w:t>
      </w:r>
      <w:r w:rsidR="005C1AA1" w:rsidRPr="00C723CF">
        <w:rPr>
          <w:vertAlign w:val="subscript"/>
        </w:rPr>
        <w:t xml:space="preserve">PMU </w:t>
      </w:r>
      <w:r w:rsidR="005C1AA1" w:rsidRPr="00C723CF">
        <w:t xml:space="preserve">should also be converted for rectangular quantities. </w:t>
      </w:r>
      <w:r w:rsidR="00867C4D" w:rsidRPr="00F63870">
        <w:t xml:space="preserve">The flow chart of the DSSE algorithm is shown in </w:t>
      </w:r>
      <w:r w:rsidR="00DF75C9">
        <w:fldChar w:fldCharType="begin"/>
      </w:r>
      <w:r w:rsidR="00DF75C9">
        <w:instrText xml:space="preserve"> REF _Ref378255950 \h </w:instrText>
      </w:r>
      <w:r w:rsidR="00DF75C9">
        <w:fldChar w:fldCharType="separate"/>
      </w:r>
      <w:r w:rsidR="00563B92" w:rsidRPr="00CC73C2">
        <w:t>Fig.</w:t>
      </w:r>
      <w:r w:rsidR="00563B92">
        <w:rPr>
          <w:noProof/>
        </w:rPr>
        <w:t>28</w:t>
      </w:r>
      <w:r w:rsidR="00DF75C9">
        <w:fldChar w:fldCharType="end"/>
      </w:r>
    </w:p>
    <w:p w14:paraId="3678C816" w14:textId="77777777" w:rsidR="003765C2" w:rsidRPr="00F63870" w:rsidRDefault="003765C2" w:rsidP="003765C2">
      <w:pPr>
        <w:pStyle w:val="Title2"/>
      </w:pPr>
      <w:bookmarkStart w:id="164" w:name="_Toc380682432"/>
      <w:r w:rsidRPr="00F63870">
        <w:t>Design of online DSSE application in Matlab</w:t>
      </w:r>
      <w:bookmarkEnd w:id="164"/>
    </w:p>
    <w:p w14:paraId="52A0CE94" w14:textId="77777777" w:rsidR="00C73D15" w:rsidRPr="00CC73C2" w:rsidRDefault="003765C2" w:rsidP="00C73D15">
      <w:pPr>
        <w:pStyle w:val="TextThesis"/>
      </w:pPr>
      <w:r w:rsidRPr="00F63870">
        <w:t xml:space="preserve">To run the online DSSE the Application_DSSE.m function is </w:t>
      </w:r>
      <w:r w:rsidR="00CC73C2">
        <w:t>executed in matlab</w:t>
      </w:r>
      <w:r w:rsidRPr="00F63870">
        <w:t>.</w:t>
      </w:r>
      <w:r w:rsidRPr="00CC73C2">
        <w:t xml:space="preserve"> It initially retrieves the information of network topology and impedances with “get_gridpara.m” function. The PMU positions and Smart meter (SM) positions and the settings such as measurement uncertainties are initialized in the “Application_DSSE.m” before the timer object is triggered. After complete initialization of the system a timer object is triggered </w:t>
      </w:r>
      <w:r w:rsidR="00CC73C2" w:rsidRPr="00CC73C2">
        <w:t>which ensures that periodically the “Measurement_Aggregator.m” function loads the measurement data from different sources and makes it available to the “DSSE.m” function defined as a nested function in “Application_DSSE.m” function</w:t>
      </w:r>
      <w:r w:rsidR="00CC73C2">
        <w:t>.</w:t>
      </w:r>
      <w:r w:rsidR="00CC73C2" w:rsidRPr="00CC73C2">
        <w:t xml:space="preserve"> </w:t>
      </w:r>
      <w:r w:rsidRPr="00CC73C2">
        <w:t xml:space="preserve">The timer object is so defined that measurement acquisition and state estimation is done periodically after a fixed wait time defined as “T_wait” for a fixed number of times set as “Max_Timer_count”. For the test case the wait time is set to be 30 seconds The dependency graph of online DSSE application is depicted in </w:t>
      </w:r>
      <w:r w:rsidR="00DF75C9">
        <w:fldChar w:fldCharType="begin"/>
      </w:r>
      <w:r w:rsidR="00DF75C9">
        <w:instrText xml:space="preserve"> REF _Ref378285107 \h </w:instrText>
      </w:r>
      <w:r w:rsidR="00DF75C9">
        <w:fldChar w:fldCharType="separate"/>
      </w:r>
      <w:r w:rsidR="00563B92" w:rsidRPr="00CC73C2">
        <w:t>Fig.</w:t>
      </w:r>
      <w:r w:rsidR="00563B92">
        <w:rPr>
          <w:noProof/>
        </w:rPr>
        <w:t>30</w:t>
      </w:r>
      <w:r w:rsidR="00DF75C9">
        <w:fldChar w:fldCharType="end"/>
      </w:r>
      <w:r w:rsidRPr="00CC73C2">
        <w:t>.</w:t>
      </w:r>
      <w:r w:rsidR="00C73D15" w:rsidRPr="006A476E">
        <w:t xml:space="preserve"> </w:t>
      </w:r>
      <w:r w:rsidR="00C73D15" w:rsidRPr="00CC73C2">
        <w:t>The “GBmatrices.m” generates the admittance matrix from the line parameters defined in “get_gridpara.m”. The “get_measJacob.m” generates the Jacobian matrices and the “rotmatrix_polar2rect.m” generates the rotator matrices that are used to convert polar quantities to rectangular quantities. These matrices are used for converting the error covariance matrices from polar to rectangular quantities.</w:t>
      </w:r>
      <w:r w:rsidR="00CC73C2">
        <w:t xml:space="preserve">The flow chart of the online DSSE is shown in </w:t>
      </w:r>
      <w:r w:rsidR="00DF75C9">
        <w:fldChar w:fldCharType="begin"/>
      </w:r>
      <w:r w:rsidR="00DF75C9">
        <w:instrText xml:space="preserve"> REF _Ref376999405 \h </w:instrText>
      </w:r>
      <w:r w:rsidR="00DF75C9">
        <w:fldChar w:fldCharType="separate"/>
      </w:r>
      <w:r w:rsidR="00563B92" w:rsidRPr="00CC73C2">
        <w:t>Fig.</w:t>
      </w:r>
      <w:r w:rsidR="00563B92">
        <w:rPr>
          <w:noProof/>
        </w:rPr>
        <w:t>29</w:t>
      </w:r>
      <w:r w:rsidR="00DF75C9">
        <w:fldChar w:fldCharType="end"/>
      </w:r>
      <w:r w:rsidR="00CC73C2">
        <w:t>.</w:t>
      </w:r>
    </w:p>
    <w:p w14:paraId="7E21F4C1" w14:textId="77777777" w:rsidR="003765C2" w:rsidRPr="00CC73C2" w:rsidRDefault="003765C2" w:rsidP="003765C2">
      <w:pPr>
        <w:pStyle w:val="TextThesis"/>
      </w:pPr>
    </w:p>
    <w:p w14:paraId="77B78D04" w14:textId="77777777" w:rsidR="00867C4D" w:rsidRPr="00CC73C2" w:rsidRDefault="0018589D" w:rsidP="00CC73C2">
      <w:pPr>
        <w:pStyle w:val="ThesisFigure"/>
      </w:pPr>
      <w:r w:rsidRPr="00CC73C2">
        <w:object w:dxaOrig="8055" w:dyaOrig="10740" w14:anchorId="4F54008B">
          <v:shape id="_x0000_i1060" type="#_x0000_t75" style="width:424pt;height:565pt" o:ole="">
            <v:imagedata r:id="rId100" o:title=""/>
          </v:shape>
          <o:OLEObject Type="Embed" ProgID="Visio.Drawing.15" ShapeID="_x0000_i1060" DrawAspect="Content" ObjectID="_1430385086" r:id="rId101"/>
        </w:object>
      </w:r>
    </w:p>
    <w:p w14:paraId="57A9CADD" w14:textId="77777777" w:rsidR="003765C2" w:rsidRPr="00CC73C2" w:rsidRDefault="003765C2" w:rsidP="00CC73C2">
      <w:pPr>
        <w:pStyle w:val="ThesisFigureText"/>
      </w:pPr>
      <w:bookmarkStart w:id="165" w:name="_Ref378255950"/>
      <w:bookmarkStart w:id="166" w:name="_Toc380682618"/>
      <w:r w:rsidRPr="00CC73C2">
        <w:t>Fig.</w:t>
      </w:r>
      <w:r w:rsidRPr="00CC73C2">
        <w:fldChar w:fldCharType="begin"/>
      </w:r>
      <w:r w:rsidRPr="00CC73C2">
        <w:instrText xml:space="preserve"> SEQ Fig. \* ARABIC </w:instrText>
      </w:r>
      <w:r w:rsidRPr="00CC73C2">
        <w:fldChar w:fldCharType="separate"/>
      </w:r>
      <w:r w:rsidR="00563B92">
        <w:rPr>
          <w:noProof/>
        </w:rPr>
        <w:t>28</w:t>
      </w:r>
      <w:r w:rsidRPr="00CC73C2">
        <w:fldChar w:fldCharType="end"/>
      </w:r>
      <w:bookmarkEnd w:id="165"/>
      <w:r w:rsidRPr="00CC73C2">
        <w:t>.Flow chart of DSSE algorithm</w:t>
      </w:r>
      <w:bookmarkEnd w:id="166"/>
    </w:p>
    <w:p w14:paraId="27D8563B" w14:textId="77777777" w:rsidR="00755901" w:rsidRPr="00CC73C2" w:rsidRDefault="006506A7" w:rsidP="00CC73C2">
      <w:pPr>
        <w:pStyle w:val="ThesisFigure"/>
      </w:pPr>
      <w:r w:rsidRPr="006A476E">
        <w:lastRenderedPageBreak/>
        <w:t xml:space="preserve"> </w:t>
      </w:r>
      <w:r w:rsidR="00B50E13" w:rsidRPr="00CC73C2">
        <w:object w:dxaOrig="5881" w:dyaOrig="8355" w14:anchorId="64A5C6E9">
          <v:shape id="_x0000_i1061" type="#_x0000_t75" style="width:332pt;height:471pt" o:ole="">
            <v:imagedata r:id="rId102" o:title=""/>
          </v:shape>
          <o:OLEObject Type="Embed" ProgID="Visio.Drawing.15" ShapeID="_x0000_i1061" DrawAspect="Content" ObjectID="_1430385087" r:id="rId103"/>
        </w:object>
      </w:r>
    </w:p>
    <w:p w14:paraId="3170D606" w14:textId="77777777" w:rsidR="005C1AA1" w:rsidRPr="006A476E" w:rsidRDefault="00755901" w:rsidP="00755901">
      <w:pPr>
        <w:pStyle w:val="ThesisFigureText"/>
      </w:pPr>
      <w:bookmarkStart w:id="167" w:name="_Ref376999405"/>
      <w:bookmarkStart w:id="168" w:name="_Toc377000352"/>
      <w:bookmarkStart w:id="169" w:name="_Toc380682619"/>
      <w:r w:rsidRPr="00CC73C2">
        <w:t>Fig.</w:t>
      </w:r>
      <w:r w:rsidR="0052701A" w:rsidRPr="00CC73C2">
        <w:fldChar w:fldCharType="begin"/>
      </w:r>
      <w:r w:rsidRPr="00CC73C2">
        <w:instrText xml:space="preserve"> SEQ Fig. \* ARABIC </w:instrText>
      </w:r>
      <w:r w:rsidR="0052701A" w:rsidRPr="00CC73C2">
        <w:fldChar w:fldCharType="separate"/>
      </w:r>
      <w:r w:rsidR="00563B92">
        <w:rPr>
          <w:noProof/>
        </w:rPr>
        <w:t>29</w:t>
      </w:r>
      <w:r w:rsidR="0052701A" w:rsidRPr="00CC73C2">
        <w:fldChar w:fldCharType="end"/>
      </w:r>
      <w:bookmarkEnd w:id="167"/>
      <w:r w:rsidRPr="00CC73C2">
        <w:t>.Online DSSE algorithm</w:t>
      </w:r>
      <w:bookmarkEnd w:id="168"/>
      <w:bookmarkEnd w:id="169"/>
    </w:p>
    <w:p w14:paraId="50CF6DAF" w14:textId="77777777" w:rsidR="00DA6E09" w:rsidRPr="00CC73C2" w:rsidRDefault="00CE6122" w:rsidP="00DA6E09">
      <w:pPr>
        <w:pStyle w:val="TextThesis"/>
        <w:keepNext/>
        <w:jc w:val="center"/>
      </w:pPr>
      <w:r w:rsidRPr="006A476E">
        <w:object w:dxaOrig="15825" w:dyaOrig="6210" w14:anchorId="46CCC07F">
          <v:shape id="_x0000_i1062" type="#_x0000_t75" style="width:453pt;height:231pt" o:ole="">
            <v:imagedata r:id="rId104" o:title=""/>
          </v:shape>
          <o:OLEObject Type="Embed" ProgID="Visio.Drawing.15" ShapeID="_x0000_i1062" DrawAspect="Content" ObjectID="_1430385088" r:id="rId105"/>
        </w:object>
      </w:r>
    </w:p>
    <w:p w14:paraId="40AFB3AE" w14:textId="77777777" w:rsidR="00DA6E09" w:rsidRPr="00CC73C2" w:rsidRDefault="00DA6E09" w:rsidP="00DA6E09">
      <w:pPr>
        <w:pStyle w:val="ThesisFigureText"/>
      </w:pPr>
      <w:bookmarkStart w:id="170" w:name="_Ref378285107"/>
      <w:bookmarkStart w:id="171" w:name="_Toc380682620"/>
      <w:r w:rsidRPr="00CC73C2">
        <w:t>Fig.</w:t>
      </w:r>
      <w:r w:rsidRPr="00CC73C2">
        <w:fldChar w:fldCharType="begin"/>
      </w:r>
      <w:r w:rsidRPr="00CC73C2">
        <w:instrText xml:space="preserve"> SEQ Fig. \* ARABIC </w:instrText>
      </w:r>
      <w:r w:rsidRPr="00CC73C2">
        <w:fldChar w:fldCharType="separate"/>
      </w:r>
      <w:r w:rsidR="00563B92">
        <w:rPr>
          <w:noProof/>
        </w:rPr>
        <w:t>30</w:t>
      </w:r>
      <w:r w:rsidRPr="00CC73C2">
        <w:fldChar w:fldCharType="end"/>
      </w:r>
      <w:bookmarkEnd w:id="170"/>
      <w:r w:rsidRPr="00CC73C2">
        <w:t>. Dependency graph diagram of the application DSSE</w:t>
      </w:r>
      <w:bookmarkEnd w:id="171"/>
    </w:p>
    <w:p w14:paraId="2F8D03A3" w14:textId="77777777" w:rsidR="00DA6E09" w:rsidRPr="006A476E" w:rsidRDefault="00DA6E09" w:rsidP="00CC73C2">
      <w:pPr>
        <w:pStyle w:val="TextThesis"/>
      </w:pPr>
    </w:p>
    <w:p w14:paraId="4FD14D7E" w14:textId="77777777" w:rsidR="005C1AA1" w:rsidRPr="00CC73C2" w:rsidRDefault="006506A7" w:rsidP="006506A7">
      <w:pPr>
        <w:pStyle w:val="Title3"/>
      </w:pPr>
      <w:bookmarkStart w:id="172" w:name="_Toc380682433"/>
      <w:r w:rsidRPr="00CC73C2">
        <w:t>Design of Measurement Aggregator</w:t>
      </w:r>
      <w:bookmarkEnd w:id="172"/>
    </w:p>
    <w:p w14:paraId="2B96CD57" w14:textId="77777777" w:rsidR="005C1AA1" w:rsidRDefault="005C1AA1" w:rsidP="005C1AA1">
      <w:pPr>
        <w:pStyle w:val="TextThesis"/>
      </w:pPr>
      <w:r w:rsidRPr="00CC73C2">
        <w:t>For the online DSSE application the Measurement_Aggregator plays a very important role. For the state estimation the PMU measurements are retrieved from the database using the function “PMU_DB”, Traditional measurements from a txt file generated by RTDS through “RTDS_Traditional_Measurements.m” and Pseudo measurements through the function “Pseudo_Measurements.m”.</w:t>
      </w:r>
      <w:r w:rsidR="00C73D15" w:rsidRPr="00CC73C2">
        <w:t xml:space="preserve"> These three functions correspond to the “Database_reader_1”, “Text_reader_1” and “CSV_reader_1” depicted in </w:t>
      </w:r>
      <w:r w:rsidR="00DF75C9">
        <w:fldChar w:fldCharType="begin"/>
      </w:r>
      <w:r w:rsidR="00DF75C9">
        <w:instrText xml:space="preserve"> REF _Ref376999006 \h </w:instrText>
      </w:r>
      <w:r w:rsidR="00DF75C9">
        <w:fldChar w:fldCharType="separate"/>
      </w:r>
      <w:r w:rsidR="00563B92" w:rsidRPr="00095C8D">
        <w:t>Fig.</w:t>
      </w:r>
      <w:r w:rsidR="00563B92">
        <w:rPr>
          <w:noProof/>
        </w:rPr>
        <w:t>20</w:t>
      </w:r>
      <w:r w:rsidR="00DF75C9">
        <w:fldChar w:fldCharType="end"/>
      </w:r>
      <w:r w:rsidR="00C73D15" w:rsidRPr="00CC73C2">
        <w:t xml:space="preserve"> . </w:t>
      </w:r>
      <w:r w:rsidRPr="00CC73C2">
        <w:t xml:space="preserve">Apart from aggregating the measurements from different sources the other main function of the measurement aggregator is to build a vector of these measurements as required by the application. In the case of online DSSE, a vector of the bus injections at each bus and a vector of PMU measurements </w:t>
      </w:r>
      <w:r w:rsidR="00BC3097" w:rsidRPr="00CC73C2">
        <w:t xml:space="preserve">are </w:t>
      </w:r>
      <w:r w:rsidRPr="00CC73C2">
        <w:t>generated. The former vector is used in the first step and the latter in the post processing step. It should be noted that the measurements obtained from the RTDS are always the true values. Therefore</w:t>
      </w:r>
      <w:r w:rsidR="003644C4" w:rsidRPr="00CC73C2">
        <w:t>,</w:t>
      </w:r>
      <w:r w:rsidRPr="00CC73C2">
        <w:t xml:space="preserve"> before the measurement vector for the application is built a Gaussian noise with zero mean and appropriate uncertainty</w:t>
      </w:r>
      <w:r w:rsidR="00C73D15" w:rsidRPr="00CC73C2">
        <w:t xml:space="preserve"> </w:t>
      </w:r>
      <w:r w:rsidRPr="00CC73C2">
        <w:t>is added according to the type of measurement.</w:t>
      </w:r>
    </w:p>
    <w:p w14:paraId="53505207" w14:textId="77777777" w:rsidR="0018589D" w:rsidRPr="00E63FE5" w:rsidRDefault="0018589D" w:rsidP="0018589D">
      <w:pPr>
        <w:pStyle w:val="Title3"/>
      </w:pPr>
      <w:bookmarkStart w:id="173" w:name="_Toc380682434"/>
      <w:r w:rsidRPr="00E63FE5">
        <w:t>Timing Diagram of online DSSE</w:t>
      </w:r>
      <w:bookmarkEnd w:id="173"/>
    </w:p>
    <w:p w14:paraId="4B67C510" w14:textId="77777777" w:rsidR="0018589D" w:rsidRPr="00C723CF" w:rsidRDefault="0018589D" w:rsidP="0018589D">
      <w:pPr>
        <w:pStyle w:val="TextThesis"/>
      </w:pPr>
      <w:r w:rsidRPr="006A476E">
        <w:t xml:space="preserve">The timing diagram of the complete process of online state estimation for first 3 minutes  is depicted in </w:t>
      </w:r>
      <w:r w:rsidR="00DF75C9">
        <w:fldChar w:fldCharType="begin"/>
      </w:r>
      <w:r w:rsidR="00DF75C9">
        <w:instrText xml:space="preserve"> REF _Ref378264031 \h </w:instrText>
      </w:r>
      <w:r w:rsidR="00DF75C9">
        <w:fldChar w:fldCharType="separate"/>
      </w:r>
      <w:r w:rsidR="00563B92" w:rsidRPr="00E63FE5">
        <w:t>Fig.</w:t>
      </w:r>
      <w:r w:rsidR="00563B92">
        <w:rPr>
          <w:noProof/>
        </w:rPr>
        <w:t>31</w:t>
      </w:r>
      <w:r w:rsidR="00DF75C9">
        <w:fldChar w:fldCharType="end"/>
      </w:r>
      <w:r w:rsidRPr="006A476E">
        <w:t>. The scale is in minutes. The wait times for loading a new loading schedule</w:t>
      </w:r>
      <w:r w:rsidR="00B50E13">
        <w:t xml:space="preserve"> (Wait Time as in </w:t>
      </w:r>
      <w:r w:rsidR="00DF75C9">
        <w:fldChar w:fldCharType="begin"/>
      </w:r>
      <w:r w:rsidR="00DF75C9">
        <w:instrText xml:space="preserve"> REF _Ref378262386 \h </w:instrText>
      </w:r>
      <w:r w:rsidR="00DF75C9">
        <w:fldChar w:fldCharType="separate"/>
      </w:r>
      <w:r w:rsidR="00563B92">
        <w:t>Fig.</w:t>
      </w:r>
      <w:r w:rsidR="00563B92">
        <w:rPr>
          <w:noProof/>
        </w:rPr>
        <w:t>27</w:t>
      </w:r>
      <w:r w:rsidR="00DF75C9">
        <w:fldChar w:fldCharType="end"/>
      </w:r>
      <w:r w:rsidR="00B50E13">
        <w:t>)</w:t>
      </w:r>
      <w:r w:rsidRPr="006A476E">
        <w:t xml:space="preserve"> and the wait time</w:t>
      </w:r>
      <w:r w:rsidR="00B50E13">
        <w:t xml:space="preserve"> (T_wait as in </w:t>
      </w:r>
      <w:r w:rsidR="00DF75C9">
        <w:fldChar w:fldCharType="begin"/>
      </w:r>
      <w:r w:rsidR="00DF75C9">
        <w:instrText xml:space="preserve"> REF _Ref376999405 \h </w:instrText>
      </w:r>
      <w:r w:rsidR="00DF75C9">
        <w:fldChar w:fldCharType="separate"/>
      </w:r>
      <w:r w:rsidR="00563B92" w:rsidRPr="00CC73C2">
        <w:t>Fig.</w:t>
      </w:r>
      <w:r w:rsidR="00563B92">
        <w:rPr>
          <w:noProof/>
        </w:rPr>
        <w:t>29</w:t>
      </w:r>
      <w:r w:rsidR="00DF75C9">
        <w:fldChar w:fldCharType="end"/>
      </w:r>
      <w:r w:rsidR="00B50E13">
        <w:t>)</w:t>
      </w:r>
      <w:r w:rsidRPr="006A476E">
        <w:t xml:space="preserve"> of the timer for running the DSSE application in Matlab are set such that every minute the load scenario changes once and after every change the state estimator estimates the states and before the next change in load schedule the estimated states are stored as workspace data in </w:t>
      </w:r>
      <w:r w:rsidRPr="00C723CF">
        <w:t xml:space="preserve">Matlab. It can be extended and </w:t>
      </w:r>
      <w:r w:rsidRPr="00C723CF">
        <w:lastRenderedPageBreak/>
        <w:t xml:space="preserve">the estimated states can be stored into the database .Which might help in further visualization applications that show the evolution of the state variables over </w:t>
      </w:r>
      <w:r w:rsidR="00B50E13" w:rsidRPr="00C723CF">
        <w:t>time.</w:t>
      </w:r>
      <w:r w:rsidR="00B50E13">
        <w:t xml:space="preserve"> But then the appropriate wait times for loading new load schedule and timer object to run DSSE online should be set.</w:t>
      </w:r>
    </w:p>
    <w:p w14:paraId="66FFCD94" w14:textId="77777777" w:rsidR="0018589D" w:rsidRPr="0018589D" w:rsidRDefault="00A07692" w:rsidP="0018589D">
      <w:pPr>
        <w:pStyle w:val="TextThesis"/>
        <w:keepNext/>
        <w:jc w:val="center"/>
      </w:pPr>
      <w:r w:rsidRPr="0018589D">
        <w:object w:dxaOrig="11658" w:dyaOrig="5441" w14:anchorId="38019889">
          <v:shape id="_x0000_i1063" type="#_x0000_t75" style="width:346pt;height:201pt" o:ole="">
            <v:imagedata r:id="rId106" o:title=""/>
          </v:shape>
          <o:OLEObject Type="Embed" ProgID="Visio.Drawing.11" ShapeID="_x0000_i1063" DrawAspect="Content" ObjectID="_1430385089" r:id="rId107"/>
        </w:object>
      </w:r>
    </w:p>
    <w:p w14:paraId="7E7E8DA4" w14:textId="77777777" w:rsidR="0018589D" w:rsidRPr="00E63FE5" w:rsidRDefault="0018589D" w:rsidP="0018589D">
      <w:pPr>
        <w:pStyle w:val="ThesisFigureText"/>
      </w:pPr>
      <w:bookmarkStart w:id="174" w:name="_Ref378264031"/>
      <w:bookmarkStart w:id="175" w:name="_Toc380682621"/>
      <w:r w:rsidRPr="00E63FE5">
        <w:t>Fig.</w:t>
      </w:r>
      <w:r w:rsidRPr="00E63FE5">
        <w:fldChar w:fldCharType="begin"/>
      </w:r>
      <w:r w:rsidRPr="00E63FE5">
        <w:instrText xml:space="preserve"> SEQ Fig. \* ARABIC </w:instrText>
      </w:r>
      <w:r w:rsidRPr="00E63FE5">
        <w:fldChar w:fldCharType="separate"/>
      </w:r>
      <w:r w:rsidR="00563B92">
        <w:rPr>
          <w:noProof/>
        </w:rPr>
        <w:t>31</w:t>
      </w:r>
      <w:r w:rsidRPr="00E63FE5">
        <w:fldChar w:fldCharType="end"/>
      </w:r>
      <w:bookmarkEnd w:id="174"/>
      <w:r w:rsidRPr="00E63FE5">
        <w:t>.Timing diagram for Online DSSE application</w:t>
      </w:r>
      <w:bookmarkEnd w:id="175"/>
    </w:p>
    <w:p w14:paraId="580CB57A" w14:textId="77777777" w:rsidR="0018589D" w:rsidRPr="00CC73C2" w:rsidRDefault="0018589D" w:rsidP="005C1AA1">
      <w:pPr>
        <w:pStyle w:val="TextThesis"/>
      </w:pPr>
    </w:p>
    <w:p w14:paraId="7A9AEE8C" w14:textId="77777777" w:rsidR="005C1AA1" w:rsidRPr="0018589D" w:rsidRDefault="005C1AA1" w:rsidP="00E03149">
      <w:pPr>
        <w:pStyle w:val="Title2"/>
      </w:pPr>
      <w:bookmarkStart w:id="176" w:name="_Toc376890543"/>
      <w:bookmarkStart w:id="177" w:name="_Toc380682435"/>
      <w:r w:rsidRPr="0018589D">
        <w:t>Simulation test case</w:t>
      </w:r>
      <w:bookmarkEnd w:id="176"/>
      <w:bookmarkEnd w:id="177"/>
    </w:p>
    <w:p w14:paraId="24BE59E9" w14:textId="77777777" w:rsidR="005C1AA1" w:rsidRPr="0018589D" w:rsidRDefault="005C1AA1" w:rsidP="006B0689">
      <w:pPr>
        <w:pStyle w:val="Title3"/>
      </w:pPr>
      <w:bookmarkStart w:id="178" w:name="_Toc376890544"/>
      <w:bookmarkStart w:id="179" w:name="_Toc380682436"/>
      <w:r w:rsidRPr="0018589D">
        <w:t>Power System Simulation</w:t>
      </w:r>
      <w:bookmarkEnd w:id="178"/>
      <w:bookmarkEnd w:id="179"/>
    </w:p>
    <w:p w14:paraId="358C0C99" w14:textId="77777777" w:rsidR="00CE6122" w:rsidRDefault="005C1AA1" w:rsidP="00CE6122">
      <w:pPr>
        <w:pStyle w:val="TextThesis"/>
      </w:pPr>
      <w:r w:rsidRPr="006A476E">
        <w:t>A 16 bus radial distribution grid is simulated in RTDS for which online state estimation has to be done. Provision for PMU measurements at Bus 4 Bus 10 and Bus 16 is made by enabling the GTAO of RTDS to output the signal equivalent to the bus voltages at these buses.</w:t>
      </w:r>
      <w:r w:rsidR="00420F11">
        <w:t>The smart meter (SM) is placed in bus 7.</w:t>
      </w:r>
      <w:r w:rsidR="00DD0F10" w:rsidRPr="00C723CF">
        <w:t xml:space="preserve"> </w:t>
      </w:r>
      <w:r w:rsidRPr="00C723CF">
        <w:t xml:space="preserve">The </w:t>
      </w:r>
      <w:r w:rsidR="00DF75C9">
        <w:fldChar w:fldCharType="begin"/>
      </w:r>
      <w:r w:rsidR="00DF75C9">
        <w:instrText xml:space="preserve"> REF _Ref376999496 \h </w:instrText>
      </w:r>
      <w:r w:rsidR="00DF75C9">
        <w:fldChar w:fldCharType="separate"/>
      </w:r>
      <w:r w:rsidR="00563B92" w:rsidRPr="0018589D">
        <w:t>Fig.</w:t>
      </w:r>
      <w:r w:rsidR="00563B92">
        <w:rPr>
          <w:noProof/>
        </w:rPr>
        <w:t>32</w:t>
      </w:r>
      <w:r w:rsidR="00DF75C9">
        <w:fldChar w:fldCharType="end"/>
      </w:r>
      <w:r w:rsidR="00B13B5F" w:rsidRPr="006A476E">
        <w:t xml:space="preserve"> </w:t>
      </w:r>
      <w:r w:rsidRPr="006A476E">
        <w:t>depicts the single line diagram of the grid simulate</w:t>
      </w:r>
      <w:r w:rsidRPr="00C723CF">
        <w:t>d.</w:t>
      </w:r>
      <w:r w:rsidR="00CE6122" w:rsidRPr="00CE6122">
        <w:t xml:space="preserve"> </w:t>
      </w:r>
    </w:p>
    <w:p w14:paraId="58CC11F6" w14:textId="77777777" w:rsidR="00420F11" w:rsidRDefault="00CE6122" w:rsidP="00CE6122">
      <w:pPr>
        <w:pStyle w:val="TextThesis"/>
      </w:pPr>
      <w:r w:rsidRPr="006A476E">
        <w:t>The RSCAD model of the distribution grid is shown in</w:t>
      </w:r>
      <w:r w:rsidR="0018589D">
        <w:t xml:space="preserve"> </w:t>
      </w:r>
      <w:r w:rsidR="00DF75C9">
        <w:fldChar w:fldCharType="begin"/>
      </w:r>
      <w:r w:rsidR="00DF75C9">
        <w:instrText xml:space="preserve"> REF _Ref378263877 \h </w:instrText>
      </w:r>
      <w:r w:rsidR="00DF75C9">
        <w:fldChar w:fldCharType="separate"/>
      </w:r>
      <w:r w:rsidR="00563B92">
        <w:rPr>
          <w:lang w:val="en-GB"/>
        </w:rPr>
        <w:t>Fig.</w:t>
      </w:r>
      <w:r w:rsidR="00563B92">
        <w:rPr>
          <w:noProof/>
          <w:lang w:val="en-GB"/>
        </w:rPr>
        <w:t>33</w:t>
      </w:r>
      <w:r w:rsidR="00DF75C9">
        <w:fldChar w:fldCharType="end"/>
      </w:r>
      <w:r w:rsidRPr="006A476E">
        <w:t xml:space="preserve">. </w:t>
      </w:r>
      <w:r w:rsidRPr="00C723CF">
        <w:t>Through the script file the grid is</w:t>
      </w:r>
      <w:r w:rsidRPr="00CE6122">
        <w:t xml:space="preserve"> simulated for different loading conditions or schedules</w:t>
      </w:r>
      <w:r w:rsidRPr="00E63FE5">
        <w:t xml:space="preserve">. In this test case 5 loading schedules are considered, in the way that a few loads were selected randomly with randomly changes of their active and reactive powers. The simulation was done such that the change of loads </w:t>
      </w:r>
      <w:r w:rsidR="0018589D" w:rsidRPr="00E63FE5">
        <w:t>occurred</w:t>
      </w:r>
      <w:r w:rsidRPr="00E63FE5">
        <w:t xml:space="preserve"> once every minute. Therefore the total simulation lasts for 5 minutes.</w:t>
      </w:r>
    </w:p>
    <w:p w14:paraId="27D9F60A" w14:textId="77777777" w:rsidR="00420F11" w:rsidRDefault="00CE6122" w:rsidP="00420F11">
      <w:pPr>
        <w:pStyle w:val="Title3"/>
      </w:pPr>
      <w:r w:rsidRPr="00E63FE5">
        <w:t xml:space="preserve"> </w:t>
      </w:r>
      <w:bookmarkStart w:id="180" w:name="_Toc380682437"/>
      <w:r w:rsidR="00420F11">
        <w:t>Simulation parameters</w:t>
      </w:r>
      <w:bookmarkEnd w:id="180"/>
    </w:p>
    <w:p w14:paraId="6FC0B825" w14:textId="77777777" w:rsidR="00420F11" w:rsidRDefault="00C75CCF" w:rsidP="00CE6122">
      <w:pPr>
        <w:pStyle w:val="TextThesis"/>
      </w:pPr>
      <w:r>
        <w:t>The following simulation parameters are set</w:t>
      </w:r>
      <w:r w:rsidR="009440D1">
        <w:t xml:space="preserve">. </w:t>
      </w:r>
      <w:r>
        <w:t xml:space="preserve"> </w:t>
      </w:r>
    </w:p>
    <w:p w14:paraId="4F654D77" w14:textId="77777777" w:rsidR="00CE6122" w:rsidRDefault="00420F11" w:rsidP="00CC73C2">
      <w:pPr>
        <w:pStyle w:val="TextThesis"/>
        <w:numPr>
          <w:ilvl w:val="0"/>
          <w:numId w:val="43"/>
        </w:numPr>
      </w:pPr>
      <w:r>
        <w:t>Wait time for loading new schedule in RTDS = 1 min</w:t>
      </w:r>
    </w:p>
    <w:p w14:paraId="7C59A8F7" w14:textId="77777777" w:rsidR="00420F11" w:rsidRDefault="00420F11" w:rsidP="00CC73C2">
      <w:pPr>
        <w:pStyle w:val="TextThesis"/>
        <w:numPr>
          <w:ilvl w:val="0"/>
          <w:numId w:val="43"/>
        </w:numPr>
      </w:pPr>
      <w:r>
        <w:t>Wait time (T_wait) to run DSSE in Matlab = 30 seconds</w:t>
      </w:r>
    </w:p>
    <w:p w14:paraId="16B40AA9" w14:textId="77777777" w:rsidR="00420F11" w:rsidRDefault="00420F11" w:rsidP="00CC73C2">
      <w:pPr>
        <w:pStyle w:val="TextThesis"/>
        <w:numPr>
          <w:ilvl w:val="0"/>
          <w:numId w:val="43"/>
        </w:numPr>
      </w:pPr>
      <w:r>
        <w:lastRenderedPageBreak/>
        <w:t xml:space="preserve">Two different load schedules are loaded alternatively for </w:t>
      </w:r>
      <w:r w:rsidR="00C75CCF">
        <w:t xml:space="preserve">3 </w:t>
      </w:r>
      <w:r>
        <w:t xml:space="preserve">times </w:t>
      </w:r>
    </w:p>
    <w:p w14:paraId="1409C3D9" w14:textId="77777777" w:rsidR="00C75CCF" w:rsidRDefault="00C75CCF" w:rsidP="00C75CCF">
      <w:pPr>
        <w:pStyle w:val="TextThesis"/>
        <w:numPr>
          <w:ilvl w:val="0"/>
          <w:numId w:val="43"/>
        </w:numPr>
      </w:pPr>
      <w:r>
        <w:t>The following measurement errors are considered</w:t>
      </w:r>
    </w:p>
    <w:p w14:paraId="55AB1620" w14:textId="77777777" w:rsidR="00C75CCF" w:rsidRPr="00C723CF" w:rsidRDefault="00C75CCF" w:rsidP="00CC73C2">
      <w:pPr>
        <w:pStyle w:val="TextThesis"/>
        <w:numPr>
          <w:ilvl w:val="1"/>
          <w:numId w:val="43"/>
        </w:numPr>
      </w:pPr>
      <w:r>
        <w:t xml:space="preserve"> </w:t>
      </w:r>
      <w:r w:rsidRPr="00C723CF">
        <w:t>Real Measurements / Substation Measurements : 1%</w:t>
      </w:r>
    </w:p>
    <w:p w14:paraId="1F7CAF9B" w14:textId="77777777" w:rsidR="00C75CCF" w:rsidRPr="00C723CF" w:rsidRDefault="00C75CCF" w:rsidP="00CC73C2">
      <w:pPr>
        <w:pStyle w:val="TextThesis"/>
        <w:numPr>
          <w:ilvl w:val="1"/>
          <w:numId w:val="43"/>
        </w:numPr>
      </w:pPr>
      <w:r w:rsidRPr="00C723CF">
        <w:t>Pseudo Measurement : 50%</w:t>
      </w:r>
    </w:p>
    <w:p w14:paraId="0D6988F4" w14:textId="77777777" w:rsidR="00C75CCF" w:rsidRPr="006A476E" w:rsidRDefault="00C75CCF" w:rsidP="00CC73C2">
      <w:pPr>
        <w:pStyle w:val="TextThesis"/>
        <w:numPr>
          <w:ilvl w:val="1"/>
          <w:numId w:val="43"/>
        </w:numPr>
      </w:pPr>
      <w:r w:rsidRPr="00C723CF">
        <w:t>Smart Meter Measurements : 1%</w:t>
      </w:r>
    </w:p>
    <w:p w14:paraId="24B7C299" w14:textId="77777777" w:rsidR="00C75CCF" w:rsidRPr="006A476E" w:rsidRDefault="00C75CCF" w:rsidP="00CC73C2">
      <w:pPr>
        <w:pStyle w:val="TextThesis"/>
        <w:numPr>
          <w:ilvl w:val="1"/>
          <w:numId w:val="43"/>
        </w:numPr>
      </w:pPr>
      <w:r w:rsidRPr="006A476E">
        <w:t xml:space="preserve">PMU Measurements : TVE ≤1%  as per </w:t>
      </w:r>
      <w:sdt>
        <w:sdtPr>
          <w:id w:val="-1060247884"/>
          <w:citation/>
        </w:sdtPr>
        <w:sdtEndPr/>
        <w:sdtContent>
          <w:r w:rsidRPr="006A476E">
            <w:fldChar w:fldCharType="begin"/>
          </w:r>
          <w:r w:rsidRPr="00E63FE5">
            <w:instrText xml:space="preserve"> CITATION IEE11 \l 1033 </w:instrText>
          </w:r>
          <w:r w:rsidRPr="006A476E">
            <w:fldChar w:fldCharType="separate"/>
          </w:r>
          <w:r w:rsidR="001A7E97" w:rsidRPr="001A7E97">
            <w:rPr>
              <w:noProof/>
            </w:rPr>
            <w:t>[4]</w:t>
          </w:r>
          <w:r w:rsidRPr="006A476E">
            <w:fldChar w:fldCharType="end"/>
          </w:r>
        </w:sdtContent>
      </w:sdt>
      <w:r w:rsidRPr="006A476E">
        <w:t>which corresponds to .7crad and .7% errors in phase angle and magnitude respectively</w:t>
      </w:r>
    </w:p>
    <w:p w14:paraId="38B125C6" w14:textId="77777777" w:rsidR="00C75CCF" w:rsidRDefault="009440D1" w:rsidP="00CC73C2">
      <w:pPr>
        <w:pStyle w:val="TextThesis"/>
        <w:numPr>
          <w:ilvl w:val="0"/>
          <w:numId w:val="43"/>
        </w:numPr>
      </w:pPr>
      <w:r>
        <w:t>Pseudo measurements are considered for the for all the busses except for Bus 1 and Bus 7</w:t>
      </w:r>
    </w:p>
    <w:p w14:paraId="7F02EDA0" w14:textId="77777777" w:rsidR="009440D1" w:rsidRDefault="009440D1" w:rsidP="00CC73C2">
      <w:pPr>
        <w:pStyle w:val="TextThesis"/>
        <w:numPr>
          <w:ilvl w:val="0"/>
          <w:numId w:val="43"/>
        </w:numPr>
      </w:pPr>
      <w:r>
        <w:t xml:space="preserve">Bus 1 is the slack bus, Bus 7 has smart meter </w:t>
      </w:r>
    </w:p>
    <w:p w14:paraId="2E630504" w14:textId="77777777" w:rsidR="009440D1" w:rsidRPr="00E63FE5" w:rsidRDefault="009440D1" w:rsidP="00CC73C2">
      <w:pPr>
        <w:pStyle w:val="TextThesis"/>
        <w:numPr>
          <w:ilvl w:val="0"/>
          <w:numId w:val="43"/>
        </w:numPr>
      </w:pPr>
      <w:r>
        <w:t>Analog output of voltages of Bus 4 , Bus 10 and Bus 16 are sent to the PMU via GTA</w:t>
      </w:r>
      <w:r w:rsidR="00BA641B">
        <w:t>O</w:t>
      </w:r>
      <w:r>
        <w:t xml:space="preserve"> card of RTDS</w:t>
      </w:r>
    </w:p>
    <w:p w14:paraId="27C447E4" w14:textId="77777777" w:rsidR="00B13B5F" w:rsidRPr="006A476E" w:rsidRDefault="00CE6122" w:rsidP="0018589D">
      <w:pPr>
        <w:pStyle w:val="ThesisFigure"/>
      </w:pPr>
      <w:r w:rsidRPr="00CE6122">
        <w:t xml:space="preserve"> </w:t>
      </w:r>
      <w:r w:rsidR="0018589D">
        <w:object w:dxaOrig="9435" w:dyaOrig="6915" w14:anchorId="304595CA">
          <v:shape id="_x0000_i1064" type="#_x0000_t75" style="width:453pt;height:332pt" o:ole="">
            <v:imagedata r:id="rId108" o:title=""/>
          </v:shape>
          <o:OLEObject Type="Embed" ProgID="Visio.Drawing.15" ShapeID="_x0000_i1064" DrawAspect="Content" ObjectID="_1430385090" r:id="rId109"/>
        </w:object>
      </w:r>
    </w:p>
    <w:p w14:paraId="3006BCB6" w14:textId="77777777" w:rsidR="005C1AA1" w:rsidRPr="0018589D" w:rsidRDefault="00B13B5F" w:rsidP="00B13B5F">
      <w:pPr>
        <w:pStyle w:val="ThesisFigureText"/>
      </w:pPr>
      <w:bookmarkStart w:id="181" w:name="_Ref376999496"/>
      <w:bookmarkStart w:id="182" w:name="_Toc377000354"/>
      <w:bookmarkStart w:id="183" w:name="_Toc380682622"/>
      <w:r w:rsidRPr="0018589D">
        <w:t>Fig.</w:t>
      </w:r>
      <w:r w:rsidR="0052701A" w:rsidRPr="0018589D">
        <w:fldChar w:fldCharType="begin"/>
      </w:r>
      <w:r w:rsidRPr="0018589D">
        <w:instrText xml:space="preserve"> SEQ Fig. \* ARABIC </w:instrText>
      </w:r>
      <w:r w:rsidR="0052701A" w:rsidRPr="0018589D">
        <w:fldChar w:fldCharType="separate"/>
      </w:r>
      <w:r w:rsidR="00563B92">
        <w:rPr>
          <w:noProof/>
        </w:rPr>
        <w:t>32</w:t>
      </w:r>
      <w:r w:rsidR="0052701A" w:rsidRPr="0018589D">
        <w:fldChar w:fldCharType="end"/>
      </w:r>
      <w:bookmarkEnd w:id="181"/>
      <w:r w:rsidRPr="0018589D">
        <w:t>.</w:t>
      </w:r>
      <w:r w:rsidR="005C1AA1" w:rsidRPr="0018589D">
        <w:t>16 bus radial distribution grid</w:t>
      </w:r>
      <w:bookmarkStart w:id="184" w:name="_Ref376999595"/>
      <w:bookmarkEnd w:id="182"/>
      <w:bookmarkEnd w:id="183"/>
    </w:p>
    <w:p w14:paraId="0D826584" w14:textId="77777777" w:rsidR="005C1AA1" w:rsidRPr="0018589D" w:rsidRDefault="005C1AA1" w:rsidP="005C1AA1">
      <w:pPr>
        <w:pStyle w:val="TextThesis"/>
      </w:pPr>
    </w:p>
    <w:p w14:paraId="5E7D32CC" w14:textId="77777777" w:rsidR="005C1AA1" w:rsidRPr="006A476E" w:rsidRDefault="001722B9" w:rsidP="005C1AA1">
      <w:pPr>
        <w:pStyle w:val="ThesisFigureText"/>
      </w:pPr>
      <w:r>
        <w:rPr>
          <w:noProof/>
          <w:lang w:eastAsia="zh-CN"/>
        </w:rPr>
        <w:lastRenderedPageBreak/>
        <mc:AlternateContent>
          <mc:Choice Requires="wps">
            <w:drawing>
              <wp:anchor distT="0" distB="0" distL="114300" distR="114300" simplePos="0" relativeHeight="251698176" behindDoc="0" locked="0" layoutInCell="1" allowOverlap="1" wp14:anchorId="78902DF0" wp14:editId="4E3F3BEF">
                <wp:simplePos x="0" y="0"/>
                <wp:positionH relativeFrom="column">
                  <wp:posOffset>-46990</wp:posOffset>
                </wp:positionH>
                <wp:positionV relativeFrom="paragraph">
                  <wp:posOffset>8797925</wp:posOffset>
                </wp:positionV>
                <wp:extent cx="5856605" cy="219710"/>
                <wp:effectExtent l="0" t="0" r="0" b="8890"/>
                <wp:wrapSquare wrapText="bothSides"/>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56605" cy="219710"/>
                        </a:xfrm>
                        <a:prstGeom prst="rect">
                          <a:avLst/>
                        </a:prstGeom>
                        <a:solidFill>
                          <a:prstClr val="white"/>
                        </a:solidFill>
                        <a:ln>
                          <a:noFill/>
                        </a:ln>
                        <a:effectLst/>
                      </wps:spPr>
                      <wps:txbx>
                        <w:txbxContent>
                          <w:p w14:paraId="023CCE39" w14:textId="77777777" w:rsidR="00F556A5" w:rsidRPr="00F60E2D" w:rsidRDefault="00F556A5" w:rsidP="00B13B5F">
                            <w:pPr>
                              <w:pStyle w:val="ThesisFigureText"/>
                            </w:pPr>
                            <w:bookmarkStart w:id="185" w:name="_Ref378263877"/>
                            <w:bookmarkStart w:id="186" w:name="_Toc377000355"/>
                            <w:bookmarkStart w:id="187" w:name="_Toc377001612"/>
                            <w:bookmarkStart w:id="188" w:name="_Toc380682623"/>
                            <w:r>
                              <w:rPr>
                                <w:lang w:val="en-GB"/>
                              </w:rPr>
                              <w:t>Fig.</w:t>
                            </w:r>
                            <w:r>
                              <w:fldChar w:fldCharType="begin"/>
                            </w:r>
                            <w:r w:rsidRPr="00B13B5F">
                              <w:rPr>
                                <w:lang w:val="en-GB"/>
                              </w:rPr>
                              <w:instrText xml:space="preserve"> SEQ Fig. \* ARABIC </w:instrText>
                            </w:r>
                            <w:r>
                              <w:fldChar w:fldCharType="separate"/>
                            </w:r>
                            <w:r w:rsidR="00563B92">
                              <w:rPr>
                                <w:noProof/>
                                <w:lang w:val="en-GB"/>
                              </w:rPr>
                              <w:t>33</w:t>
                            </w:r>
                            <w:r>
                              <w:fldChar w:fldCharType="end"/>
                            </w:r>
                            <w:bookmarkEnd w:id="185"/>
                            <w:r w:rsidRPr="00B13B5F">
                              <w:rPr>
                                <w:lang w:val="en-GB"/>
                              </w:rPr>
                              <w:t>.</w:t>
                            </w:r>
                            <w:r w:rsidRPr="00B13B5F">
                              <w:t xml:space="preserve"> </w:t>
                            </w:r>
                            <w:r>
                              <w:t>RSCAD model of 16 Bus distribution grid</w:t>
                            </w:r>
                            <w:bookmarkEnd w:id="186"/>
                            <w:bookmarkEnd w:id="187"/>
                            <w:bookmarkEnd w:id="188"/>
                          </w:p>
                          <w:p w14:paraId="71C001D3" w14:textId="77777777" w:rsidR="00F556A5" w:rsidRPr="00B13B5F" w:rsidRDefault="00F556A5" w:rsidP="00B13B5F">
                            <w:pPr>
                              <w:pStyle w:val="af0"/>
                              <w:rPr>
                                <w:rFonts w:ascii="Times New Roman" w:hAnsi="Times New Roman"/>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73" o:spid="_x0000_s1037" type="#_x0000_t202" style="position:absolute;left:0;text-align:left;margin-left:-3.65pt;margin-top:692.75pt;width:461.15pt;height:17.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" stroked="f">
                <v:path arrowok="t"/>
                <v:textbox inset="0,0,0,0">
                  <w:txbxContent>
                    <w:p w14:paraId="023CCE39" w14:textId="77777777" w:rsidR="00F556A5" w:rsidRPr="00F60E2D" w:rsidRDefault="00F556A5" w:rsidP="00B13B5F">
                      <w:pPr>
                        <w:pStyle w:val="ThesisFigureText"/>
                      </w:pPr>
                      <w:bookmarkStart w:id="189" w:name="_Ref378263877"/>
                      <w:bookmarkStart w:id="190" w:name="_Toc377000355"/>
                      <w:bookmarkStart w:id="191" w:name="_Toc377001612"/>
                      <w:bookmarkStart w:id="192" w:name="_Toc380682623"/>
                      <w:r>
                        <w:rPr>
                          <w:lang w:val="en-GB"/>
                        </w:rPr>
                        <w:t>Fig.</w:t>
                      </w:r>
                      <w:r>
                        <w:fldChar w:fldCharType="begin"/>
                      </w:r>
                      <w:r w:rsidRPr="00B13B5F">
                        <w:rPr>
                          <w:lang w:val="en-GB"/>
                        </w:rPr>
                        <w:instrText xml:space="preserve"> SEQ Fig. \* ARABIC </w:instrText>
                      </w:r>
                      <w:r>
                        <w:fldChar w:fldCharType="separate"/>
                      </w:r>
                      <w:r w:rsidR="00563B92">
                        <w:rPr>
                          <w:noProof/>
                          <w:lang w:val="en-GB"/>
                        </w:rPr>
                        <w:t>33</w:t>
                      </w:r>
                      <w:r>
                        <w:fldChar w:fldCharType="end"/>
                      </w:r>
                      <w:bookmarkEnd w:id="189"/>
                      <w:r w:rsidRPr="00B13B5F">
                        <w:rPr>
                          <w:lang w:val="en-GB"/>
                        </w:rPr>
                        <w:t>.</w:t>
                      </w:r>
                      <w:r w:rsidRPr="00B13B5F">
                        <w:t xml:space="preserve"> </w:t>
                      </w:r>
                      <w:r>
                        <w:t>RSCAD model of 16 Bus distribution grid</w:t>
                      </w:r>
                      <w:bookmarkEnd w:id="190"/>
                      <w:bookmarkEnd w:id="191"/>
                      <w:bookmarkEnd w:id="192"/>
                    </w:p>
                    <w:p w14:paraId="71C001D3" w14:textId="77777777" w:rsidR="00F556A5" w:rsidRPr="00B13B5F" w:rsidRDefault="00F556A5" w:rsidP="00B13B5F">
                      <w:pPr>
                        <w:pStyle w:val="af0"/>
                        <w:rPr>
                          <w:rFonts w:ascii="Times New Roman" w:hAnsi="Times New Roman"/>
                          <w:noProof/>
                        </w:rPr>
                      </w:pPr>
                    </w:p>
                  </w:txbxContent>
                </v:textbox>
                <w10:wrap type="square"/>
              </v:shape>
            </w:pict>
          </mc:Fallback>
        </mc:AlternateContent>
      </w:r>
      <w:r w:rsidR="00B13B5F" w:rsidRPr="00BA641B">
        <w:rPr>
          <w:noProof/>
          <w:lang w:eastAsia="zh-CN"/>
        </w:rPr>
        <w:drawing>
          <wp:anchor distT="0" distB="0" distL="114300" distR="114300" simplePos="0" relativeHeight="251696128" behindDoc="0" locked="0" layoutInCell="1" allowOverlap="1" wp14:anchorId="6AEB2174" wp14:editId="596F52FB">
            <wp:simplePos x="0" y="0"/>
            <wp:positionH relativeFrom="margin">
              <wp:align>center</wp:align>
            </wp:positionH>
            <wp:positionV relativeFrom="margin">
              <wp:align>top</wp:align>
            </wp:positionV>
            <wp:extent cx="6071616" cy="8778240"/>
            <wp:effectExtent l="0" t="0" r="0" b="0"/>
            <wp:wrapSquare wrapText="bothSides"/>
            <wp:docPr id="77" name="Picture 77" descr="distributionsystem_upd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istributionsystem_upd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071616" cy="8778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4129EA5" w14:textId="77777777" w:rsidR="005C1AA1" w:rsidRPr="00ED4F3F" w:rsidRDefault="005C1AA1" w:rsidP="006B0689">
      <w:pPr>
        <w:pStyle w:val="Title3"/>
      </w:pPr>
      <w:bookmarkStart w:id="193" w:name="_Toc376890547"/>
      <w:bookmarkStart w:id="194" w:name="_Toc380682438"/>
      <w:r w:rsidRPr="00ED4F3F">
        <w:lastRenderedPageBreak/>
        <w:t>Simulation Results</w:t>
      </w:r>
      <w:bookmarkEnd w:id="193"/>
      <w:bookmarkEnd w:id="194"/>
    </w:p>
    <w:p w14:paraId="595CCDF2" w14:textId="77777777" w:rsidR="005C1AA1" w:rsidRPr="00C75CCF" w:rsidRDefault="005C1AA1" w:rsidP="005C1AA1">
      <w:pPr>
        <w:pStyle w:val="TextThesis"/>
      </w:pPr>
      <w:r w:rsidRPr="006A476E">
        <w:t xml:space="preserve">The state estimation is done considering only 1 PMU measurement at a </w:t>
      </w:r>
      <w:r w:rsidR="007C1952" w:rsidRPr="006A476E">
        <w:t xml:space="preserve">time. </w:t>
      </w:r>
      <w:r w:rsidRPr="00C723CF">
        <w:t xml:space="preserve">The </w:t>
      </w:r>
      <w:r w:rsidR="007C1952" w:rsidRPr="00C723CF">
        <w:t>figure</w:t>
      </w:r>
      <w:r w:rsidR="00ED4F3F">
        <w:t>s</w:t>
      </w:r>
      <w:r w:rsidR="007C1952" w:rsidRPr="00C723CF">
        <w:t xml:space="preserve"> </w:t>
      </w:r>
      <w:r w:rsidR="00DF75C9">
        <w:fldChar w:fldCharType="begin"/>
      </w:r>
      <w:r w:rsidR="00DF75C9">
        <w:instrText xml:space="preserve"> REF _Ref376999784 \h </w:instrText>
      </w:r>
      <w:r w:rsidR="00DF75C9">
        <w:fldChar w:fldCharType="separate"/>
      </w:r>
      <w:r w:rsidR="00563B92" w:rsidRPr="00ED4F3F">
        <w:t>Fig.</w:t>
      </w:r>
      <w:r w:rsidR="00563B92">
        <w:rPr>
          <w:noProof/>
        </w:rPr>
        <w:t>34</w:t>
      </w:r>
      <w:r w:rsidR="00DF75C9">
        <w:fldChar w:fldCharType="end"/>
      </w:r>
      <w:r w:rsidR="00DF75C9">
        <w:t xml:space="preserve"> - </w:t>
      </w:r>
      <w:r w:rsidR="00DF75C9">
        <w:fldChar w:fldCharType="begin"/>
      </w:r>
      <w:r w:rsidR="00DF75C9">
        <w:instrText xml:space="preserve"> REF _Ref376999796 \h </w:instrText>
      </w:r>
      <w:r w:rsidR="00DF75C9">
        <w:fldChar w:fldCharType="separate"/>
      </w:r>
      <w:r w:rsidR="00563B92" w:rsidRPr="00ED4F3F">
        <w:t>Fig.</w:t>
      </w:r>
      <w:r w:rsidR="00563B92">
        <w:rPr>
          <w:noProof/>
        </w:rPr>
        <w:t>35</w:t>
      </w:r>
      <w:r w:rsidR="00DF75C9">
        <w:fldChar w:fldCharType="end"/>
      </w:r>
      <w:r w:rsidR="0078614C" w:rsidRPr="00CE6122">
        <w:t>-</w:t>
      </w:r>
      <w:r w:rsidRPr="0018589D">
        <w:t xml:space="preserve"> shows the estimation results for a particular loading schedule and the figure</w:t>
      </w:r>
      <w:r w:rsidR="004005F7" w:rsidRPr="0018589D">
        <w:t xml:space="preserve"> </w:t>
      </w:r>
      <w:r w:rsidR="00DF75C9">
        <w:fldChar w:fldCharType="begin"/>
      </w:r>
      <w:r w:rsidR="00DF75C9">
        <w:instrText xml:space="preserve"> REF _Ref376999857 \h </w:instrText>
      </w:r>
      <w:r w:rsidR="00DF75C9">
        <w:fldChar w:fldCharType="separate"/>
      </w:r>
      <w:r w:rsidR="00563B92" w:rsidRPr="00ED4F3F">
        <w:t>Fig.</w:t>
      </w:r>
      <w:r w:rsidR="00563B92">
        <w:rPr>
          <w:noProof/>
        </w:rPr>
        <w:t>36</w:t>
      </w:r>
      <w:r w:rsidR="00DF75C9">
        <w:fldChar w:fldCharType="end"/>
      </w:r>
      <w:r w:rsidR="00DF75C9">
        <w:t xml:space="preserve"> - </w:t>
      </w:r>
      <w:r w:rsidR="00DF75C9">
        <w:fldChar w:fldCharType="begin"/>
      </w:r>
      <w:r w:rsidR="00DF75C9">
        <w:instrText xml:space="preserve"> REF _Ref376999863 \h </w:instrText>
      </w:r>
      <w:r w:rsidR="00DF75C9">
        <w:fldChar w:fldCharType="separate"/>
      </w:r>
      <w:r w:rsidR="00563B92" w:rsidRPr="00ED4F3F">
        <w:t>Fig.</w:t>
      </w:r>
      <w:r w:rsidR="00563B92">
        <w:rPr>
          <w:noProof/>
        </w:rPr>
        <w:t>37</w:t>
      </w:r>
      <w:r w:rsidR="00DF75C9">
        <w:fldChar w:fldCharType="end"/>
      </w:r>
      <w:r w:rsidRPr="00420F11">
        <w:t xml:space="preserve"> shows the evolution of the state variables</w:t>
      </w:r>
      <w:r w:rsidRPr="00C75CCF">
        <w:t xml:space="preserve"> over the simulation time of 5 min.</w:t>
      </w:r>
    </w:p>
    <w:p w14:paraId="5855AAFC" w14:textId="77777777" w:rsidR="0078614C" w:rsidRPr="006A476E" w:rsidRDefault="00A452A8" w:rsidP="0078614C">
      <w:pPr>
        <w:pStyle w:val="ThesisFigure"/>
      </w:pPr>
      <w:r>
        <w:rPr>
          <w:noProof/>
          <w:lang w:eastAsia="zh-CN"/>
        </w:rPr>
        <w:drawing>
          <wp:inline distT="0" distB="0" distL="0" distR="0" wp14:anchorId="1ECF3A22" wp14:editId="0EF5E0C1">
            <wp:extent cx="4407408" cy="44622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07408" cy="4462272"/>
                    </a:xfrm>
                    <a:prstGeom prst="rect">
                      <a:avLst/>
                    </a:prstGeom>
                    <a:noFill/>
                    <a:ln>
                      <a:noFill/>
                    </a:ln>
                  </pic:spPr>
                </pic:pic>
              </a:graphicData>
            </a:graphic>
          </wp:inline>
        </w:drawing>
      </w:r>
    </w:p>
    <w:p w14:paraId="698D58DD" w14:textId="77777777" w:rsidR="002B38E4" w:rsidRPr="00ED4F3F" w:rsidRDefault="0078614C" w:rsidP="0078614C">
      <w:pPr>
        <w:pStyle w:val="ThesisFigureText"/>
      </w:pPr>
      <w:bookmarkStart w:id="195" w:name="_Ref376999784"/>
      <w:bookmarkStart w:id="196" w:name="_Toc377000358"/>
      <w:bookmarkStart w:id="197" w:name="_Toc380682624"/>
      <w:r w:rsidRPr="00ED4F3F">
        <w:t>Fig.</w:t>
      </w:r>
      <w:r w:rsidR="0052701A" w:rsidRPr="00ED4F3F">
        <w:fldChar w:fldCharType="begin"/>
      </w:r>
      <w:r w:rsidRPr="00ED4F3F">
        <w:instrText xml:space="preserve"> SEQ Fig. \* ARABIC </w:instrText>
      </w:r>
      <w:r w:rsidR="0052701A" w:rsidRPr="00ED4F3F">
        <w:fldChar w:fldCharType="separate"/>
      </w:r>
      <w:r w:rsidR="00563B92">
        <w:rPr>
          <w:noProof/>
        </w:rPr>
        <w:t>34</w:t>
      </w:r>
      <w:r w:rsidR="0052701A" w:rsidRPr="00ED4F3F">
        <w:fldChar w:fldCharType="end"/>
      </w:r>
      <w:bookmarkEnd w:id="195"/>
      <w:r w:rsidRPr="00ED4F3F">
        <w:t>.</w:t>
      </w:r>
      <w:r w:rsidR="002B38E4" w:rsidRPr="00ED4F3F">
        <w:t>Estimation of Voltage Angle</w:t>
      </w:r>
      <w:bookmarkEnd w:id="196"/>
      <w:bookmarkEnd w:id="197"/>
    </w:p>
    <w:p w14:paraId="6E9715E3" w14:textId="77777777" w:rsidR="0078614C" w:rsidRPr="00ED4F3F" w:rsidRDefault="00A452A8" w:rsidP="0078614C">
      <w:pPr>
        <w:pStyle w:val="ThesisFigureText"/>
        <w:keepNext/>
      </w:pPr>
      <w:r>
        <w:rPr>
          <w:noProof/>
          <w:lang w:eastAsia="zh-CN"/>
        </w:rPr>
        <w:lastRenderedPageBreak/>
        <w:drawing>
          <wp:inline distT="0" distB="0" distL="0" distR="0" wp14:anchorId="09BBFAA6" wp14:editId="0B8B5E11">
            <wp:extent cx="4325112" cy="4123944"/>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25112" cy="4123944"/>
                    </a:xfrm>
                    <a:prstGeom prst="rect">
                      <a:avLst/>
                    </a:prstGeom>
                    <a:noFill/>
                    <a:ln>
                      <a:noFill/>
                    </a:ln>
                  </pic:spPr>
                </pic:pic>
              </a:graphicData>
            </a:graphic>
          </wp:inline>
        </w:drawing>
      </w:r>
    </w:p>
    <w:p w14:paraId="352F8C1E" w14:textId="77777777" w:rsidR="002B38E4" w:rsidRPr="00ED4F3F" w:rsidRDefault="0078614C" w:rsidP="0078614C">
      <w:pPr>
        <w:pStyle w:val="ThesisFigureText"/>
      </w:pPr>
      <w:bookmarkStart w:id="198" w:name="_Ref376999796"/>
      <w:bookmarkStart w:id="199" w:name="_Toc377000359"/>
      <w:bookmarkStart w:id="200" w:name="_Toc380682625"/>
      <w:r w:rsidRPr="00ED4F3F">
        <w:t>Fig.</w:t>
      </w:r>
      <w:r w:rsidR="0052701A" w:rsidRPr="00ED4F3F">
        <w:fldChar w:fldCharType="begin"/>
      </w:r>
      <w:r w:rsidRPr="00ED4F3F">
        <w:instrText xml:space="preserve"> SEQ Fig. \* ARABIC </w:instrText>
      </w:r>
      <w:r w:rsidR="0052701A" w:rsidRPr="00ED4F3F">
        <w:fldChar w:fldCharType="separate"/>
      </w:r>
      <w:r w:rsidR="00563B92">
        <w:rPr>
          <w:noProof/>
        </w:rPr>
        <w:t>35</w:t>
      </w:r>
      <w:r w:rsidR="0052701A" w:rsidRPr="00ED4F3F">
        <w:fldChar w:fldCharType="end"/>
      </w:r>
      <w:bookmarkEnd w:id="198"/>
      <w:r w:rsidRPr="00ED4F3F">
        <w:t>.</w:t>
      </w:r>
      <w:r w:rsidR="002B38E4" w:rsidRPr="00ED4F3F">
        <w:t>Estimation of Voltage Magnitude</w:t>
      </w:r>
      <w:bookmarkEnd w:id="199"/>
      <w:bookmarkEnd w:id="200"/>
    </w:p>
    <w:p w14:paraId="7C1F2F0A" w14:textId="77777777" w:rsidR="002B38E4" w:rsidRPr="006A476E" w:rsidRDefault="00635025" w:rsidP="002B38E4">
      <w:pPr>
        <w:pStyle w:val="ThesisFigure"/>
      </w:pPr>
      <w:r w:rsidRPr="00ED4F3F">
        <w:rPr>
          <w:noProof/>
          <w:lang w:eastAsia="zh-CN"/>
        </w:rPr>
        <w:drawing>
          <wp:inline distT="0" distB="0" distL="0" distR="0" wp14:anchorId="7CA468A5" wp14:editId="4A4F842B">
            <wp:extent cx="5084064" cy="3813048"/>
            <wp:effectExtent l="0" t="0" r="2540" b="0"/>
            <wp:docPr id="326" name="Picture 326" descr="Voltage_Angle_Estimation_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Voltage_Angle_Estimation_time"/>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084064" cy="3813048"/>
                    </a:xfrm>
                    <a:prstGeom prst="rect">
                      <a:avLst/>
                    </a:prstGeom>
                    <a:noFill/>
                    <a:ln>
                      <a:noFill/>
                    </a:ln>
                  </pic:spPr>
                </pic:pic>
              </a:graphicData>
            </a:graphic>
          </wp:inline>
        </w:drawing>
      </w:r>
    </w:p>
    <w:p w14:paraId="535C9229" w14:textId="77777777" w:rsidR="002B38E4" w:rsidRPr="00C723CF" w:rsidRDefault="0078614C" w:rsidP="0078614C">
      <w:pPr>
        <w:pStyle w:val="ThesisFigureText"/>
      </w:pPr>
      <w:bookmarkStart w:id="201" w:name="_Ref376999857"/>
      <w:bookmarkStart w:id="202" w:name="_Toc377000360"/>
      <w:bookmarkStart w:id="203" w:name="_Toc380682626"/>
      <w:r w:rsidRPr="00ED4F3F">
        <w:t>Fig.</w:t>
      </w:r>
      <w:r w:rsidR="0052701A" w:rsidRPr="00ED4F3F">
        <w:fldChar w:fldCharType="begin"/>
      </w:r>
      <w:r w:rsidRPr="00ED4F3F">
        <w:instrText xml:space="preserve"> SEQ Fig. \* ARABIC </w:instrText>
      </w:r>
      <w:r w:rsidR="0052701A" w:rsidRPr="00ED4F3F">
        <w:fldChar w:fldCharType="separate"/>
      </w:r>
      <w:r w:rsidR="00563B92">
        <w:rPr>
          <w:noProof/>
        </w:rPr>
        <w:t>36</w:t>
      </w:r>
      <w:r w:rsidR="0052701A" w:rsidRPr="00ED4F3F">
        <w:fldChar w:fldCharType="end"/>
      </w:r>
      <w:bookmarkEnd w:id="201"/>
      <w:r w:rsidRPr="00ED4F3F">
        <w:t>.</w:t>
      </w:r>
      <w:r w:rsidR="002B38E4" w:rsidRPr="006A476E">
        <w:t>Evolution of e</w:t>
      </w:r>
      <w:r w:rsidR="002B38E4" w:rsidRPr="00C723CF">
        <w:t>stimated voltage angle over time</w:t>
      </w:r>
      <w:bookmarkEnd w:id="202"/>
      <w:bookmarkEnd w:id="203"/>
    </w:p>
    <w:p w14:paraId="21600EBB" w14:textId="77777777" w:rsidR="0078614C" w:rsidRPr="006A476E" w:rsidRDefault="00635025" w:rsidP="0078614C">
      <w:pPr>
        <w:pStyle w:val="ThesisFigure"/>
      </w:pPr>
      <w:r w:rsidRPr="00ED4F3F">
        <w:rPr>
          <w:noProof/>
          <w:lang w:eastAsia="zh-CN"/>
        </w:rPr>
        <w:lastRenderedPageBreak/>
        <w:drawing>
          <wp:inline distT="0" distB="0" distL="0" distR="0" wp14:anchorId="678E33C5" wp14:editId="5564F7B6">
            <wp:extent cx="5074920" cy="3803904"/>
            <wp:effectExtent l="0" t="0" r="0" b="6350"/>
            <wp:docPr id="327" name="Picture 327" descr="Voltage_Magnitude_Estimation_tim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Voltage_Magnitude_Estimation_time "/>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074920" cy="3803904"/>
                    </a:xfrm>
                    <a:prstGeom prst="rect">
                      <a:avLst/>
                    </a:prstGeom>
                    <a:noFill/>
                    <a:ln>
                      <a:noFill/>
                    </a:ln>
                  </pic:spPr>
                </pic:pic>
              </a:graphicData>
            </a:graphic>
          </wp:inline>
        </w:drawing>
      </w:r>
    </w:p>
    <w:p w14:paraId="7D21DB9F" w14:textId="77777777" w:rsidR="002B38E4" w:rsidRPr="00C723CF" w:rsidRDefault="0078614C" w:rsidP="0078614C">
      <w:pPr>
        <w:pStyle w:val="ThesisFigureText"/>
      </w:pPr>
      <w:bookmarkStart w:id="204" w:name="_Ref376999863"/>
      <w:bookmarkStart w:id="205" w:name="_Toc377000361"/>
      <w:bookmarkStart w:id="206" w:name="_Toc380682627"/>
      <w:r w:rsidRPr="00ED4F3F">
        <w:t>Fig.</w:t>
      </w:r>
      <w:r w:rsidR="0052701A" w:rsidRPr="00ED4F3F">
        <w:fldChar w:fldCharType="begin"/>
      </w:r>
      <w:r w:rsidRPr="00ED4F3F">
        <w:instrText xml:space="preserve"> SEQ Fig. \* ARABIC </w:instrText>
      </w:r>
      <w:r w:rsidR="0052701A" w:rsidRPr="00ED4F3F">
        <w:fldChar w:fldCharType="separate"/>
      </w:r>
      <w:r w:rsidR="00563B92">
        <w:rPr>
          <w:noProof/>
        </w:rPr>
        <w:t>37</w:t>
      </w:r>
      <w:r w:rsidR="0052701A" w:rsidRPr="00ED4F3F">
        <w:fldChar w:fldCharType="end"/>
      </w:r>
      <w:bookmarkEnd w:id="204"/>
      <w:r w:rsidRPr="00ED4F3F">
        <w:t>.</w:t>
      </w:r>
      <w:r w:rsidR="002B38E4" w:rsidRPr="006A476E">
        <w:t>Evolution of e</w:t>
      </w:r>
      <w:r w:rsidR="002B38E4" w:rsidRPr="00C723CF">
        <w:t>stimated voltage magnitude over time</w:t>
      </w:r>
      <w:bookmarkEnd w:id="205"/>
      <w:bookmarkEnd w:id="206"/>
    </w:p>
    <w:p w14:paraId="16F34BBD" w14:textId="77777777" w:rsidR="002B38E4" w:rsidRPr="00C723CF" w:rsidRDefault="002B38E4" w:rsidP="002B38E4">
      <w:pPr>
        <w:pStyle w:val="ThesisFigureText"/>
      </w:pPr>
    </w:p>
    <w:p w14:paraId="0EAD5792" w14:textId="77777777" w:rsidR="002B38E4" w:rsidRPr="00C723CF" w:rsidRDefault="002B38E4" w:rsidP="002B38E4">
      <w:pPr>
        <w:pStyle w:val="TextThesis"/>
      </w:pPr>
    </w:p>
    <w:p w14:paraId="2B054193" w14:textId="77777777" w:rsidR="005C1AA1" w:rsidRPr="00C723CF" w:rsidRDefault="005C1AA1" w:rsidP="005C1AA1">
      <w:pPr>
        <w:pStyle w:val="TextThesis"/>
      </w:pPr>
    </w:p>
    <w:p w14:paraId="03B16D76" w14:textId="77777777" w:rsidR="00976237" w:rsidRPr="006A476E" w:rsidRDefault="00976237" w:rsidP="009A1910">
      <w:pPr>
        <w:pStyle w:val="Title1"/>
      </w:pPr>
      <w:bookmarkStart w:id="207" w:name="_Toc380682439"/>
      <w:r w:rsidRPr="00C723CF">
        <w:lastRenderedPageBreak/>
        <w:t>Conclusions</w:t>
      </w:r>
      <w:bookmarkEnd w:id="207"/>
    </w:p>
    <w:p w14:paraId="48C0FF2A" w14:textId="77777777" w:rsidR="00DD3B87" w:rsidRDefault="00D06ECD" w:rsidP="00976237">
      <w:pPr>
        <w:pStyle w:val="TextThesis"/>
      </w:pPr>
      <w:r>
        <w:t xml:space="preserve">Through this thesis a real time simulation platform for monitoring power systems is developed. </w:t>
      </w:r>
      <w:r w:rsidR="009D01CF">
        <w:t>The monitoring platform developed incorporates 4 commercial PMUs of Alstom and one in-house developed prototype of dynamic phasor PMU based on NI hardware. With the developed platform varied kinds of power systems can be</w:t>
      </w:r>
      <w:r w:rsidR="000A2059">
        <w:t xml:space="preserve"> </w:t>
      </w:r>
      <w:r>
        <w:t xml:space="preserve">simulated in RTDS and the </w:t>
      </w:r>
      <w:r w:rsidR="00DD3B87">
        <w:t>measurements can</w:t>
      </w:r>
      <w:r w:rsidR="009D01CF">
        <w:t xml:space="preserve"> be </w:t>
      </w:r>
      <w:r w:rsidR="000A2059">
        <w:t xml:space="preserve">acquired in </w:t>
      </w:r>
      <w:r w:rsidR="00E76AAD">
        <w:t>real time</w:t>
      </w:r>
      <w:r w:rsidR="000A2059">
        <w:t xml:space="preserve">. </w:t>
      </w:r>
      <w:r w:rsidR="009D01CF">
        <w:t>I</w:t>
      </w:r>
      <w:r w:rsidR="00DD3B87">
        <w:t>n</w:t>
      </w:r>
      <w:r w:rsidR="009D01CF">
        <w:t xml:space="preserve"> this thesis th</w:t>
      </w:r>
      <w:r w:rsidR="000A2059">
        <w:t xml:space="preserve">e classical measurements </w:t>
      </w:r>
      <w:r w:rsidR="009D01CF">
        <w:t>are</w:t>
      </w:r>
      <w:r w:rsidR="000A2059">
        <w:t xml:space="preserve"> acquired through </w:t>
      </w:r>
      <w:r w:rsidR="006571F5">
        <w:t xml:space="preserve">scripts in text files. The analog signals corresponding to the bus voltages </w:t>
      </w:r>
      <w:r w:rsidR="00E76AAD">
        <w:t>are</w:t>
      </w:r>
      <w:r w:rsidR="006571F5">
        <w:t xml:space="preserve"> sent to the PMUs via the GTAO card of RTDS in real time for generating the phasors.</w:t>
      </w:r>
      <w:r w:rsidR="00DD3B87">
        <w:t xml:space="preserve"> </w:t>
      </w:r>
      <w:r w:rsidR="009D01CF">
        <w:t xml:space="preserve">As the input range of the commercial PMUs don’t match with the output </w:t>
      </w:r>
      <w:r w:rsidR="00DD3B87">
        <w:t xml:space="preserve">of GTAO a scaling and amplification devices are </w:t>
      </w:r>
      <w:r w:rsidR="00F833A6">
        <w:t>used. The synchrophasors published by the PMUs are then collected by virtual phasor data concentrator set through OpenPDC which is an open source software.</w:t>
      </w:r>
    </w:p>
    <w:p w14:paraId="2F09CA0C" w14:textId="77777777" w:rsidR="00804C36" w:rsidRDefault="00DD3B87" w:rsidP="00976237">
      <w:pPr>
        <w:pStyle w:val="TextThesis"/>
      </w:pPr>
      <w:r>
        <w:t xml:space="preserve">A software platform </w:t>
      </w:r>
      <w:r w:rsidR="00F833A6">
        <w:t xml:space="preserve">for control center applications is proposed. </w:t>
      </w:r>
      <w:r w:rsidR="00B7184F">
        <w:t>It</w:t>
      </w:r>
      <w:r w:rsidR="00F833A6">
        <w:t xml:space="preserve"> is designed to be able to aggregate measurements of different formats and make it available to the application through database. In this thesis MySQL database is used. The platform allows a plug and play design of applications. </w:t>
      </w:r>
      <w:r w:rsidR="00B7184F">
        <w:t>General guidelines for designing the control center applications are</w:t>
      </w:r>
      <w:r w:rsidR="00F833A6">
        <w:t xml:space="preserve"> presented. An example of </w:t>
      </w:r>
      <w:r w:rsidR="00B7184F">
        <w:t>online state</w:t>
      </w:r>
      <w:r w:rsidR="00F833A6">
        <w:t xml:space="preserve"> estimation algorithm is implemented as a control center application. This application is chosen </w:t>
      </w:r>
      <w:r w:rsidR="00804C36">
        <w:t>because the</w:t>
      </w:r>
      <w:r w:rsidR="00F833A6">
        <w:t xml:space="preserve"> state estimation is an integral part of any advanced monitoring systems as it gives the best situational awareness.</w:t>
      </w:r>
      <w:r w:rsidR="00B7184F">
        <w:t xml:space="preserve"> </w:t>
      </w:r>
      <w:r w:rsidR="00B8213A">
        <w:t>A test case is presented where an online DSSE algorithm is implemented as a state estimator which incorporates PMU measurements and the classical measurements in real time and estimates</w:t>
      </w:r>
      <w:r w:rsidR="00804C36">
        <w:t xml:space="preserve"> the states of a 16 bus radial distribution grid. </w:t>
      </w:r>
    </w:p>
    <w:p w14:paraId="2598F565" w14:textId="77777777" w:rsidR="00DD3B87" w:rsidRDefault="00804C36" w:rsidP="00976237">
      <w:pPr>
        <w:pStyle w:val="TextThesis"/>
      </w:pPr>
      <w:r>
        <w:t xml:space="preserve">To test the robustness of the monitoring </w:t>
      </w:r>
      <w:r w:rsidR="00B7184F">
        <w:t>platform to</w:t>
      </w:r>
      <w:r>
        <w:t xml:space="preserve"> the losses </w:t>
      </w:r>
      <w:r w:rsidR="00B7184F">
        <w:t>in communication</w:t>
      </w:r>
      <w:r>
        <w:t xml:space="preserve"> </w:t>
      </w:r>
      <w:r w:rsidR="00B7184F">
        <w:t>systems,</w:t>
      </w:r>
      <w:r>
        <w:t xml:space="preserve"> virtual networks are setup with the help of WANem</w:t>
      </w:r>
      <w:r w:rsidR="00B7184F">
        <w:t xml:space="preserve"> </w:t>
      </w:r>
      <w:r>
        <w:t xml:space="preserve">. A small test is conducted to demonstrate the robustness of OpenPDC to receive synchrophasor data through these networks. </w:t>
      </w:r>
    </w:p>
    <w:p w14:paraId="780ADEA8" w14:textId="77777777" w:rsidR="00976237" w:rsidRPr="004B751E" w:rsidRDefault="00D06ECD" w:rsidP="00976237">
      <w:pPr>
        <w:pStyle w:val="TextThesis"/>
      </w:pPr>
      <w:r>
        <w:t xml:space="preserve"> </w:t>
      </w:r>
      <w:r w:rsidR="00976237" w:rsidRPr="005875A7">
        <w:t xml:space="preserve">One of the main bottlenecks of the monitoring platform suggested </w:t>
      </w:r>
      <w:r w:rsidR="00804C36">
        <w:t>is</w:t>
      </w:r>
      <w:r w:rsidR="00976237" w:rsidRPr="005875A7">
        <w:t xml:space="preserve"> the acquisi</w:t>
      </w:r>
      <w:r w:rsidR="00BB5FB6" w:rsidRPr="00E76A2B">
        <w:t>ti</w:t>
      </w:r>
      <w:r w:rsidR="00976237" w:rsidRPr="00E76A2B">
        <w:t xml:space="preserve">on of the Phasor measurements. With the commercial measurements sending 30 measurements per frame depending upon </w:t>
      </w:r>
      <w:r w:rsidR="00976237" w:rsidRPr="005D567B">
        <w:t xml:space="preserve">the reporting rate and number of PMUs connected in the network the bandwidth of the communication channels </w:t>
      </w:r>
      <w:r w:rsidR="00BB5FB6" w:rsidRPr="005D567B">
        <w:t xml:space="preserve">would be pushed </w:t>
      </w:r>
      <w:r w:rsidR="00976237" w:rsidRPr="004B751E">
        <w:t xml:space="preserve">at their limits. </w:t>
      </w:r>
      <w:r w:rsidR="00BB5FB6" w:rsidRPr="004B751E">
        <w:t>Problems arise when proper care is not taken in allocating the PMUs for each PDCs.</w:t>
      </w:r>
      <w:r w:rsidR="00804C36">
        <w:t xml:space="preserve"> Each PDC instance realized by OpenPDC should be configured to receive phasor</w:t>
      </w:r>
      <w:r w:rsidR="00B8213A">
        <w:t xml:space="preserve"> measurements only from 2 PMUs.</w:t>
      </w:r>
    </w:p>
    <w:p w14:paraId="540CD15C" w14:textId="77777777" w:rsidR="00126E49" w:rsidRDefault="00126E49" w:rsidP="00126E49">
      <w:pPr>
        <w:pStyle w:val="Title2"/>
      </w:pPr>
      <w:bookmarkStart w:id="208" w:name="_Toc380682440"/>
      <w:r w:rsidRPr="00F4206F">
        <w:t>Future Work</w:t>
      </w:r>
      <w:bookmarkEnd w:id="208"/>
    </w:p>
    <w:p w14:paraId="0AC899DB" w14:textId="77777777" w:rsidR="001A7E97" w:rsidRPr="00F4206F" w:rsidRDefault="001A7E97" w:rsidP="00F4206F">
      <w:pPr>
        <w:pStyle w:val="TextThesis"/>
      </w:pPr>
      <w:r>
        <w:t xml:space="preserve">The developed monitoring platform can be extended to include the SCADA systems. The classical measurements in this thesis is through text files but instead of text files GTNET card </w:t>
      </w:r>
      <w:r>
        <w:lastRenderedPageBreak/>
        <w:t>can be used to acquire real time measurement in DNP 3 format. Furthermore the developed prototype of signal conditioner is to be built on a printed circuit board.</w:t>
      </w:r>
    </w:p>
    <w:p w14:paraId="4CC31B75" w14:textId="77777777" w:rsidR="00115529" w:rsidRPr="006A476E" w:rsidRDefault="009A1910" w:rsidP="009A1910">
      <w:pPr>
        <w:pStyle w:val="Title1"/>
      </w:pPr>
      <w:bookmarkStart w:id="209" w:name="_Toc380682441"/>
      <w:r w:rsidRPr="006A476E">
        <w:lastRenderedPageBreak/>
        <w:t>Bibliography</w:t>
      </w:r>
      <w:bookmarkEnd w:id="209"/>
    </w:p>
    <w:sdt>
      <w:sdtPr>
        <w:rPr>
          <w:rFonts w:eastAsia="Calibri"/>
        </w:rPr>
        <w:id w:val="1964001900"/>
        <w:docPartObj>
          <w:docPartGallery w:val="Bibliographies"/>
          <w:docPartUnique/>
        </w:docPartObj>
      </w:sdtPr>
      <w:sdtEndPr>
        <w:rPr>
          <w:rFonts w:eastAsiaTheme="minorEastAsia"/>
        </w:rPr>
      </w:sdtEndPr>
      <w:sdtContent>
        <w:sdt>
          <w:sdtPr>
            <w:rPr>
              <w:rFonts w:eastAsia="Calibri"/>
            </w:rPr>
            <w:id w:val="111145805"/>
            <w:bibliography/>
          </w:sdtPr>
          <w:sdtEndPr>
            <w:rPr>
              <w:rFonts w:eastAsiaTheme="minorEastAsia"/>
            </w:rPr>
          </w:sdtEndPr>
          <w:sdtContent>
            <w:p w14:paraId="74013A7B" w14:textId="77777777" w:rsidR="001A7E97" w:rsidRDefault="0052701A">
              <w:pPr>
                <w:rPr>
                  <w:noProof/>
                  <w:sz w:val="20"/>
                  <w:szCs w:val="20"/>
                  <w:lang w:val="en-GB" w:eastAsia="en-GB"/>
                </w:rPr>
              </w:pPr>
              <w:r w:rsidRPr="00F4206F">
                <w:fldChar w:fldCharType="begin"/>
              </w:r>
              <w:r w:rsidR="00CD6C10" w:rsidRPr="006A476E">
                <w:instrText xml:space="preserve"> BIBLIOGRAPHY </w:instrText>
              </w:r>
              <w:r w:rsidRPr="00F4206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729"/>
              </w:tblGrid>
              <w:tr w:rsidR="001A7E97" w14:paraId="66A62B21" w14:textId="77777777">
                <w:trPr>
                  <w:tblCellSpacing w:w="15" w:type="dxa"/>
                </w:trPr>
                <w:tc>
                  <w:tcPr>
                    <w:tcW w:w="50" w:type="pct"/>
                    <w:hideMark/>
                  </w:tcPr>
                  <w:p w14:paraId="6E2D7EDC" w14:textId="77777777" w:rsidR="001A7E97" w:rsidRDefault="001A7E97">
                    <w:pPr>
                      <w:pStyle w:val="af6"/>
                      <w:rPr>
                        <w:noProof/>
                      </w:rPr>
                    </w:pPr>
                    <w:r>
                      <w:rPr>
                        <w:noProof/>
                      </w:rPr>
                      <w:t xml:space="preserve">[1] </w:t>
                    </w:r>
                  </w:p>
                </w:tc>
                <w:tc>
                  <w:tcPr>
                    <w:tcW w:w="0" w:type="auto"/>
                    <w:hideMark/>
                  </w:tcPr>
                  <w:p w14:paraId="6268B9A0" w14:textId="77777777" w:rsidR="001A7E97" w:rsidRPr="00F4206F" w:rsidRDefault="001A7E97">
                    <w:pPr>
                      <w:pStyle w:val="af6"/>
                      <w:rPr>
                        <w:rFonts w:ascii="Arial" w:hAnsi="Arial" w:cs="Arial"/>
                        <w:noProof/>
                      </w:rPr>
                    </w:pPr>
                    <w:r w:rsidRPr="00F4206F">
                      <w:rPr>
                        <w:rFonts w:ascii="Arial" w:hAnsi="Arial" w:cs="Arial"/>
                        <w:noProof/>
                      </w:rPr>
                      <w:t>M. Chenine and L. Nordstrom, "Performance Considerations in Wide Area Monitoring and Control Systems," CIGRE, 2010.</w:t>
                    </w:r>
                  </w:p>
                </w:tc>
              </w:tr>
              <w:tr w:rsidR="001A7E97" w14:paraId="65F03CE2" w14:textId="77777777">
                <w:trPr>
                  <w:tblCellSpacing w:w="15" w:type="dxa"/>
                </w:trPr>
                <w:tc>
                  <w:tcPr>
                    <w:tcW w:w="50" w:type="pct"/>
                    <w:hideMark/>
                  </w:tcPr>
                  <w:p w14:paraId="0FD1826F" w14:textId="77777777" w:rsidR="001A7E97" w:rsidRDefault="001A7E97">
                    <w:pPr>
                      <w:pStyle w:val="af6"/>
                      <w:rPr>
                        <w:noProof/>
                      </w:rPr>
                    </w:pPr>
                    <w:r>
                      <w:rPr>
                        <w:noProof/>
                      </w:rPr>
                      <w:t xml:space="preserve">[2] </w:t>
                    </w:r>
                  </w:p>
                </w:tc>
                <w:tc>
                  <w:tcPr>
                    <w:tcW w:w="0" w:type="auto"/>
                    <w:hideMark/>
                  </w:tcPr>
                  <w:p w14:paraId="73858FF2" w14:textId="77777777" w:rsidR="001A7E97" w:rsidRPr="00F4206F" w:rsidRDefault="001A7E97">
                    <w:pPr>
                      <w:pStyle w:val="af6"/>
                      <w:rPr>
                        <w:rFonts w:ascii="Arial" w:hAnsi="Arial" w:cs="Arial"/>
                        <w:noProof/>
                      </w:rPr>
                    </w:pPr>
                    <w:r w:rsidRPr="00F4206F">
                      <w:rPr>
                        <w:rFonts w:ascii="Arial" w:hAnsi="Arial" w:cs="Arial"/>
                        <w:noProof/>
                      </w:rPr>
                      <w:t>V. Terzija, . D. Cai, . A. Vaccaro and . J. Fitch, "Architecture of wide area monitoring systems and," CIGRE, 2010.</w:t>
                    </w:r>
                  </w:p>
                </w:tc>
              </w:tr>
              <w:tr w:rsidR="001A7E97" w14:paraId="529BDECC" w14:textId="77777777">
                <w:trPr>
                  <w:tblCellSpacing w:w="15" w:type="dxa"/>
                </w:trPr>
                <w:tc>
                  <w:tcPr>
                    <w:tcW w:w="50" w:type="pct"/>
                    <w:hideMark/>
                  </w:tcPr>
                  <w:p w14:paraId="4C5CA19D" w14:textId="77777777" w:rsidR="001A7E97" w:rsidRDefault="001A7E97">
                    <w:pPr>
                      <w:pStyle w:val="af6"/>
                      <w:rPr>
                        <w:noProof/>
                      </w:rPr>
                    </w:pPr>
                    <w:r>
                      <w:rPr>
                        <w:noProof/>
                      </w:rPr>
                      <w:t xml:space="preserve">[3] </w:t>
                    </w:r>
                  </w:p>
                </w:tc>
                <w:tc>
                  <w:tcPr>
                    <w:tcW w:w="0" w:type="auto"/>
                    <w:hideMark/>
                  </w:tcPr>
                  <w:p w14:paraId="18B0D303" w14:textId="77777777" w:rsidR="001A7E97" w:rsidRPr="00F4206F" w:rsidRDefault="001A7E97">
                    <w:pPr>
                      <w:pStyle w:val="af6"/>
                      <w:rPr>
                        <w:rFonts w:ascii="Arial" w:hAnsi="Arial" w:cs="Arial"/>
                        <w:noProof/>
                      </w:rPr>
                    </w:pPr>
                    <w:r w:rsidRPr="00F4206F">
                      <w:rPr>
                        <w:rFonts w:ascii="Arial" w:hAnsi="Arial" w:cs="Arial"/>
                        <w:noProof/>
                      </w:rPr>
                      <w:t>M. D. Hadley, . J. B. McBride, . T. W. Edgar, L. R. O’Neil and J. D. Johnson, "Securing Wide Area Measurement System," Richland, 2007.</w:t>
                    </w:r>
                  </w:p>
                </w:tc>
              </w:tr>
              <w:tr w:rsidR="001A7E97" w14:paraId="5CE49611" w14:textId="77777777">
                <w:trPr>
                  <w:tblCellSpacing w:w="15" w:type="dxa"/>
                </w:trPr>
                <w:tc>
                  <w:tcPr>
                    <w:tcW w:w="50" w:type="pct"/>
                    <w:hideMark/>
                  </w:tcPr>
                  <w:p w14:paraId="40BF279A" w14:textId="77777777" w:rsidR="001A7E97" w:rsidRDefault="001A7E97">
                    <w:pPr>
                      <w:pStyle w:val="af6"/>
                      <w:rPr>
                        <w:noProof/>
                      </w:rPr>
                    </w:pPr>
                    <w:r>
                      <w:rPr>
                        <w:noProof/>
                      </w:rPr>
                      <w:t xml:space="preserve">[4] </w:t>
                    </w:r>
                  </w:p>
                </w:tc>
                <w:tc>
                  <w:tcPr>
                    <w:tcW w:w="0" w:type="auto"/>
                    <w:hideMark/>
                  </w:tcPr>
                  <w:p w14:paraId="005F2394" w14:textId="77777777" w:rsidR="001A7E97" w:rsidRPr="00F4206F" w:rsidRDefault="001A7E97">
                    <w:pPr>
                      <w:pStyle w:val="af6"/>
                      <w:rPr>
                        <w:rFonts w:ascii="Arial" w:hAnsi="Arial" w:cs="Arial"/>
                        <w:noProof/>
                      </w:rPr>
                    </w:pPr>
                    <w:r w:rsidRPr="00F4206F">
                      <w:rPr>
                        <w:rFonts w:ascii="Arial" w:hAnsi="Arial" w:cs="Arial"/>
                        <w:noProof/>
                      </w:rPr>
                      <w:t xml:space="preserve">IEEE Standards Association, </w:t>
                    </w:r>
                    <w:r w:rsidRPr="00F4206F">
                      <w:rPr>
                        <w:rFonts w:ascii="Arial" w:hAnsi="Arial" w:cs="Arial"/>
                        <w:i/>
                        <w:iCs/>
                        <w:noProof/>
                      </w:rPr>
                      <w:t xml:space="preserve">IEEE Standard for Synchrophasor Measurements for Power Systems, </w:t>
                    </w:r>
                    <w:r w:rsidRPr="00F4206F">
                      <w:rPr>
                        <w:rFonts w:ascii="Arial" w:hAnsi="Arial" w:cs="Arial"/>
                        <w:noProof/>
                      </w:rPr>
                      <w:t xml:space="preserve">New york, 2011. </w:t>
                    </w:r>
                  </w:p>
                </w:tc>
              </w:tr>
              <w:tr w:rsidR="001A7E97" w14:paraId="4331761A" w14:textId="77777777">
                <w:trPr>
                  <w:tblCellSpacing w:w="15" w:type="dxa"/>
                </w:trPr>
                <w:tc>
                  <w:tcPr>
                    <w:tcW w:w="50" w:type="pct"/>
                    <w:hideMark/>
                  </w:tcPr>
                  <w:p w14:paraId="485DF7F2" w14:textId="77777777" w:rsidR="001A7E97" w:rsidRDefault="001A7E97">
                    <w:pPr>
                      <w:pStyle w:val="af6"/>
                      <w:rPr>
                        <w:noProof/>
                      </w:rPr>
                    </w:pPr>
                    <w:r>
                      <w:rPr>
                        <w:noProof/>
                      </w:rPr>
                      <w:t xml:space="preserve">[5] </w:t>
                    </w:r>
                  </w:p>
                </w:tc>
                <w:tc>
                  <w:tcPr>
                    <w:tcW w:w="0" w:type="auto"/>
                    <w:hideMark/>
                  </w:tcPr>
                  <w:p w14:paraId="57FDEB1C" w14:textId="77777777" w:rsidR="001A7E97" w:rsidRPr="00F4206F" w:rsidRDefault="001A7E97">
                    <w:pPr>
                      <w:pStyle w:val="af6"/>
                      <w:rPr>
                        <w:rFonts w:ascii="Arial" w:hAnsi="Arial" w:cs="Arial"/>
                        <w:noProof/>
                      </w:rPr>
                    </w:pPr>
                    <w:r w:rsidRPr="00F4206F">
                      <w:rPr>
                        <w:rFonts w:ascii="Arial" w:hAnsi="Arial" w:cs="Arial"/>
                        <w:noProof/>
                      </w:rPr>
                      <w:t xml:space="preserve">A. G. Phadke and J. S. Thorp, Synchronized Phasor Measurements and Their Applications, Springer, 2008. </w:t>
                    </w:r>
                  </w:p>
                </w:tc>
              </w:tr>
              <w:tr w:rsidR="001A7E97" w14:paraId="015608AC" w14:textId="77777777">
                <w:trPr>
                  <w:tblCellSpacing w:w="15" w:type="dxa"/>
                </w:trPr>
                <w:tc>
                  <w:tcPr>
                    <w:tcW w:w="50" w:type="pct"/>
                    <w:hideMark/>
                  </w:tcPr>
                  <w:p w14:paraId="5B8C909F" w14:textId="77777777" w:rsidR="001A7E97" w:rsidRDefault="001A7E97">
                    <w:pPr>
                      <w:pStyle w:val="af6"/>
                      <w:rPr>
                        <w:noProof/>
                      </w:rPr>
                    </w:pPr>
                    <w:r>
                      <w:rPr>
                        <w:noProof/>
                      </w:rPr>
                      <w:t xml:space="preserve">[6] </w:t>
                    </w:r>
                  </w:p>
                </w:tc>
                <w:tc>
                  <w:tcPr>
                    <w:tcW w:w="0" w:type="auto"/>
                    <w:hideMark/>
                  </w:tcPr>
                  <w:p w14:paraId="3A95010C" w14:textId="77777777" w:rsidR="001A7E97" w:rsidRPr="00F4206F" w:rsidRDefault="001A7E97">
                    <w:pPr>
                      <w:pStyle w:val="af6"/>
                      <w:rPr>
                        <w:rFonts w:ascii="Arial" w:hAnsi="Arial" w:cs="Arial"/>
                        <w:noProof/>
                      </w:rPr>
                    </w:pPr>
                    <w:r w:rsidRPr="00F4206F">
                      <w:rPr>
                        <w:rFonts w:ascii="Arial" w:hAnsi="Arial" w:cs="Arial"/>
                        <w:noProof/>
                      </w:rPr>
                      <w:t xml:space="preserve">IEEE Power Engineering Society, </w:t>
                    </w:r>
                    <w:r w:rsidRPr="00F4206F">
                      <w:rPr>
                        <w:rFonts w:ascii="Arial" w:hAnsi="Arial" w:cs="Arial"/>
                        <w:i/>
                        <w:iCs/>
                        <w:noProof/>
                      </w:rPr>
                      <w:t xml:space="preserve">IEEE Standard for Synchrophasors for Power Systems, </w:t>
                    </w:r>
                    <w:r w:rsidRPr="00F4206F">
                      <w:rPr>
                        <w:rFonts w:ascii="Arial" w:hAnsi="Arial" w:cs="Arial"/>
                        <w:noProof/>
                      </w:rPr>
                      <w:t xml:space="preserve">New York: IEEE, 2006. </w:t>
                    </w:r>
                  </w:p>
                </w:tc>
              </w:tr>
              <w:tr w:rsidR="001A7E97" w14:paraId="07270DDE" w14:textId="77777777">
                <w:trPr>
                  <w:tblCellSpacing w:w="15" w:type="dxa"/>
                </w:trPr>
                <w:tc>
                  <w:tcPr>
                    <w:tcW w:w="50" w:type="pct"/>
                    <w:hideMark/>
                  </w:tcPr>
                  <w:p w14:paraId="5C9763C2" w14:textId="77777777" w:rsidR="001A7E97" w:rsidRDefault="001A7E97">
                    <w:pPr>
                      <w:pStyle w:val="af6"/>
                      <w:rPr>
                        <w:noProof/>
                      </w:rPr>
                    </w:pPr>
                    <w:r>
                      <w:rPr>
                        <w:noProof/>
                      </w:rPr>
                      <w:t xml:space="preserve">[7] </w:t>
                    </w:r>
                  </w:p>
                </w:tc>
                <w:tc>
                  <w:tcPr>
                    <w:tcW w:w="0" w:type="auto"/>
                    <w:hideMark/>
                  </w:tcPr>
                  <w:p w14:paraId="36DAE8F0" w14:textId="77777777" w:rsidR="001A7E97" w:rsidRPr="00F4206F" w:rsidRDefault="001A7E97">
                    <w:pPr>
                      <w:pStyle w:val="af6"/>
                      <w:rPr>
                        <w:rFonts w:ascii="Arial" w:hAnsi="Arial" w:cs="Arial"/>
                        <w:noProof/>
                      </w:rPr>
                    </w:pPr>
                    <w:r w:rsidRPr="00F4206F">
                      <w:rPr>
                        <w:rFonts w:ascii="Arial" w:hAnsi="Arial" w:cs="Arial"/>
                        <w:noProof/>
                      </w:rPr>
                      <w:t>RTDS, "RTDS Manual".</w:t>
                    </w:r>
                  </w:p>
                </w:tc>
              </w:tr>
              <w:tr w:rsidR="001A7E97" w14:paraId="0ED88288" w14:textId="77777777">
                <w:trPr>
                  <w:tblCellSpacing w:w="15" w:type="dxa"/>
                </w:trPr>
                <w:tc>
                  <w:tcPr>
                    <w:tcW w:w="50" w:type="pct"/>
                    <w:hideMark/>
                  </w:tcPr>
                  <w:p w14:paraId="004BA67D" w14:textId="77777777" w:rsidR="001A7E97" w:rsidRDefault="001A7E97">
                    <w:pPr>
                      <w:pStyle w:val="af6"/>
                      <w:rPr>
                        <w:noProof/>
                      </w:rPr>
                    </w:pPr>
                    <w:r>
                      <w:rPr>
                        <w:noProof/>
                      </w:rPr>
                      <w:t xml:space="preserve">[8] </w:t>
                    </w:r>
                  </w:p>
                </w:tc>
                <w:tc>
                  <w:tcPr>
                    <w:tcW w:w="0" w:type="auto"/>
                    <w:hideMark/>
                  </w:tcPr>
                  <w:p w14:paraId="713EBCA9" w14:textId="77777777" w:rsidR="001A7E97" w:rsidRPr="00F4206F" w:rsidRDefault="001A7E97">
                    <w:pPr>
                      <w:pStyle w:val="af6"/>
                      <w:rPr>
                        <w:rFonts w:ascii="Arial" w:hAnsi="Arial" w:cs="Arial"/>
                        <w:noProof/>
                      </w:rPr>
                    </w:pPr>
                    <w:r w:rsidRPr="00F4206F">
                      <w:rPr>
                        <w:rFonts w:ascii="Arial" w:hAnsi="Arial" w:cs="Arial"/>
                        <w:noProof/>
                      </w:rPr>
                      <w:t>RTDS, "RTDS Hardware Manual".</w:t>
                    </w:r>
                  </w:p>
                </w:tc>
              </w:tr>
              <w:tr w:rsidR="001A7E97" w14:paraId="379F27D0" w14:textId="77777777">
                <w:trPr>
                  <w:tblCellSpacing w:w="15" w:type="dxa"/>
                </w:trPr>
                <w:tc>
                  <w:tcPr>
                    <w:tcW w:w="50" w:type="pct"/>
                    <w:hideMark/>
                  </w:tcPr>
                  <w:p w14:paraId="231442E5" w14:textId="77777777" w:rsidR="001A7E97" w:rsidRDefault="001A7E97">
                    <w:pPr>
                      <w:pStyle w:val="af6"/>
                      <w:rPr>
                        <w:noProof/>
                      </w:rPr>
                    </w:pPr>
                    <w:r>
                      <w:rPr>
                        <w:noProof/>
                      </w:rPr>
                      <w:t xml:space="preserve">[9] </w:t>
                    </w:r>
                  </w:p>
                </w:tc>
                <w:tc>
                  <w:tcPr>
                    <w:tcW w:w="0" w:type="auto"/>
                    <w:hideMark/>
                  </w:tcPr>
                  <w:p w14:paraId="5B571A77" w14:textId="77777777" w:rsidR="001A7E97" w:rsidRPr="00F4206F" w:rsidRDefault="001A7E97">
                    <w:pPr>
                      <w:pStyle w:val="af6"/>
                      <w:rPr>
                        <w:rFonts w:ascii="Arial" w:hAnsi="Arial" w:cs="Arial"/>
                        <w:noProof/>
                      </w:rPr>
                    </w:pPr>
                    <w:r w:rsidRPr="00F4206F">
                      <w:rPr>
                        <w:rFonts w:ascii="Arial" w:hAnsi="Arial" w:cs="Arial"/>
                        <w:noProof/>
                      </w:rPr>
                      <w:t xml:space="preserve">Alstom, </w:t>
                    </w:r>
                    <w:r w:rsidRPr="00F4206F">
                      <w:rPr>
                        <w:rFonts w:ascii="Arial" w:hAnsi="Arial" w:cs="Arial"/>
                        <w:i/>
                        <w:iCs/>
                        <w:noProof/>
                      </w:rPr>
                      <w:t xml:space="preserve">Technical Manual Phasor Measurement Unit, </w:t>
                    </w:r>
                    <w:r w:rsidRPr="00F4206F">
                      <w:rPr>
                        <w:rFonts w:ascii="Arial" w:hAnsi="Arial" w:cs="Arial"/>
                        <w:noProof/>
                      </w:rPr>
                      <w:t xml:space="preserve">2012. </w:t>
                    </w:r>
                  </w:p>
                </w:tc>
              </w:tr>
              <w:tr w:rsidR="001A7E97" w14:paraId="00C92348" w14:textId="77777777">
                <w:trPr>
                  <w:tblCellSpacing w:w="15" w:type="dxa"/>
                </w:trPr>
                <w:tc>
                  <w:tcPr>
                    <w:tcW w:w="50" w:type="pct"/>
                    <w:hideMark/>
                  </w:tcPr>
                  <w:p w14:paraId="6FC73592" w14:textId="77777777" w:rsidR="001A7E97" w:rsidRDefault="001A7E97">
                    <w:pPr>
                      <w:pStyle w:val="af6"/>
                      <w:rPr>
                        <w:noProof/>
                      </w:rPr>
                    </w:pPr>
                    <w:r>
                      <w:rPr>
                        <w:noProof/>
                      </w:rPr>
                      <w:t xml:space="preserve">[10] </w:t>
                    </w:r>
                  </w:p>
                </w:tc>
                <w:tc>
                  <w:tcPr>
                    <w:tcW w:w="0" w:type="auto"/>
                    <w:hideMark/>
                  </w:tcPr>
                  <w:p w14:paraId="485F082B" w14:textId="77777777" w:rsidR="001A7E97" w:rsidRPr="00F4206F" w:rsidRDefault="001A7E97">
                    <w:pPr>
                      <w:pStyle w:val="af6"/>
                      <w:rPr>
                        <w:rFonts w:ascii="Arial" w:hAnsi="Arial" w:cs="Arial"/>
                        <w:noProof/>
                      </w:rPr>
                    </w:pPr>
                    <w:r w:rsidRPr="00F4206F">
                      <w:rPr>
                        <w:rFonts w:ascii="Arial" w:hAnsi="Arial" w:cs="Arial"/>
                        <w:noProof/>
                      </w:rPr>
                      <w:t xml:space="preserve">Range Commanders Council, </w:t>
                    </w:r>
                    <w:r w:rsidRPr="00F4206F">
                      <w:rPr>
                        <w:rFonts w:ascii="Arial" w:hAnsi="Arial" w:cs="Arial"/>
                        <w:i/>
                        <w:iCs/>
                        <w:noProof/>
                      </w:rPr>
                      <w:t xml:space="preserve">Overview of IRIG-B Time Code Standard, </w:t>
                    </w:r>
                    <w:r w:rsidRPr="00F4206F">
                      <w:rPr>
                        <w:rFonts w:ascii="Arial" w:hAnsi="Arial" w:cs="Arial"/>
                        <w:noProof/>
                      </w:rPr>
                      <w:t xml:space="preserve">Cyber Sciences Inc, 2011. </w:t>
                    </w:r>
                  </w:p>
                </w:tc>
              </w:tr>
              <w:tr w:rsidR="001A7E97" w14:paraId="342DCC93" w14:textId="77777777">
                <w:trPr>
                  <w:tblCellSpacing w:w="15" w:type="dxa"/>
                </w:trPr>
                <w:tc>
                  <w:tcPr>
                    <w:tcW w:w="50" w:type="pct"/>
                    <w:hideMark/>
                  </w:tcPr>
                  <w:p w14:paraId="3F5B2379" w14:textId="77777777" w:rsidR="001A7E97" w:rsidRDefault="001A7E97">
                    <w:pPr>
                      <w:pStyle w:val="af6"/>
                      <w:rPr>
                        <w:noProof/>
                      </w:rPr>
                    </w:pPr>
                    <w:r>
                      <w:rPr>
                        <w:noProof/>
                      </w:rPr>
                      <w:t xml:space="preserve">[11] </w:t>
                    </w:r>
                  </w:p>
                </w:tc>
                <w:tc>
                  <w:tcPr>
                    <w:tcW w:w="0" w:type="auto"/>
                    <w:hideMark/>
                  </w:tcPr>
                  <w:p w14:paraId="266CBA24" w14:textId="77777777" w:rsidR="001A7E97" w:rsidRPr="00F4206F" w:rsidRDefault="001A7E97">
                    <w:pPr>
                      <w:pStyle w:val="af6"/>
                      <w:rPr>
                        <w:rFonts w:ascii="Arial" w:hAnsi="Arial" w:cs="Arial"/>
                        <w:noProof/>
                      </w:rPr>
                    </w:pPr>
                    <w:r w:rsidRPr="00F4206F">
                      <w:rPr>
                        <w:rFonts w:ascii="Arial" w:hAnsi="Arial" w:cs="Arial"/>
                        <w:noProof/>
                      </w:rPr>
                      <w:t xml:space="preserve">N. F. Macia and V. O. Blackledge, "A Method for Obtaining the Transfer Function of Inverting and Non-inverting Op-amp Circuits Based on Classical Feedback Theory," in </w:t>
                    </w:r>
                    <w:r w:rsidRPr="00F4206F">
                      <w:rPr>
                        <w:rFonts w:ascii="Arial" w:hAnsi="Arial" w:cs="Arial"/>
                        <w:i/>
                        <w:iCs/>
                        <w:noProof/>
                      </w:rPr>
                      <w:t>American Society for Engineering Education Annual Conference &amp; Exposition</w:t>
                    </w:r>
                    <w:r w:rsidRPr="00F4206F">
                      <w:rPr>
                        <w:rFonts w:ascii="Arial" w:hAnsi="Arial" w:cs="Arial"/>
                        <w:noProof/>
                      </w:rPr>
                      <w:t xml:space="preserve">, 2001. </w:t>
                    </w:r>
                  </w:p>
                </w:tc>
              </w:tr>
              <w:tr w:rsidR="001A7E97" w14:paraId="1CB0BC6F" w14:textId="77777777">
                <w:trPr>
                  <w:tblCellSpacing w:w="15" w:type="dxa"/>
                </w:trPr>
                <w:tc>
                  <w:tcPr>
                    <w:tcW w:w="50" w:type="pct"/>
                    <w:hideMark/>
                  </w:tcPr>
                  <w:p w14:paraId="5C0DE08B" w14:textId="77777777" w:rsidR="001A7E97" w:rsidRDefault="001A7E97">
                    <w:pPr>
                      <w:pStyle w:val="af6"/>
                      <w:rPr>
                        <w:noProof/>
                      </w:rPr>
                    </w:pPr>
                    <w:r>
                      <w:rPr>
                        <w:noProof/>
                      </w:rPr>
                      <w:t xml:space="preserve">[12] </w:t>
                    </w:r>
                  </w:p>
                </w:tc>
                <w:tc>
                  <w:tcPr>
                    <w:tcW w:w="0" w:type="auto"/>
                    <w:hideMark/>
                  </w:tcPr>
                  <w:p w14:paraId="1B6C16BB" w14:textId="77777777" w:rsidR="001A7E97" w:rsidRPr="00F4206F" w:rsidRDefault="001A7E97">
                    <w:pPr>
                      <w:pStyle w:val="af6"/>
                      <w:rPr>
                        <w:rFonts w:ascii="Arial" w:hAnsi="Arial" w:cs="Arial"/>
                        <w:noProof/>
                      </w:rPr>
                    </w:pPr>
                    <w:r w:rsidRPr="00F4206F">
                      <w:rPr>
                        <w:rFonts w:ascii="Arial" w:hAnsi="Arial" w:cs="Arial"/>
                        <w:noProof/>
                      </w:rPr>
                      <w:t>OpenPDC, "The Open Source Phasor Data Concentrator," 14 November 2013. [Online]. Available: http://openpdc.codeplex.com/. [Accessed May 2013].</w:t>
                    </w:r>
                  </w:p>
                </w:tc>
              </w:tr>
              <w:tr w:rsidR="001A7E97" w14:paraId="696ED63C" w14:textId="77777777">
                <w:trPr>
                  <w:tblCellSpacing w:w="15" w:type="dxa"/>
                </w:trPr>
                <w:tc>
                  <w:tcPr>
                    <w:tcW w:w="50" w:type="pct"/>
                    <w:hideMark/>
                  </w:tcPr>
                  <w:p w14:paraId="4339A027" w14:textId="77777777" w:rsidR="001A7E97" w:rsidRDefault="001A7E97">
                    <w:pPr>
                      <w:pStyle w:val="af6"/>
                      <w:rPr>
                        <w:noProof/>
                      </w:rPr>
                    </w:pPr>
                    <w:r>
                      <w:rPr>
                        <w:noProof/>
                      </w:rPr>
                      <w:t xml:space="preserve">[13] </w:t>
                    </w:r>
                  </w:p>
                </w:tc>
                <w:tc>
                  <w:tcPr>
                    <w:tcW w:w="0" w:type="auto"/>
                    <w:hideMark/>
                  </w:tcPr>
                  <w:p w14:paraId="14C1C9FE" w14:textId="77777777" w:rsidR="001A7E97" w:rsidRPr="00F4206F" w:rsidRDefault="001A7E97">
                    <w:pPr>
                      <w:pStyle w:val="af6"/>
                      <w:rPr>
                        <w:rFonts w:ascii="Arial" w:hAnsi="Arial" w:cs="Arial"/>
                        <w:noProof/>
                      </w:rPr>
                    </w:pPr>
                    <w:r w:rsidRPr="00F4206F">
                      <w:rPr>
                        <w:rFonts w:ascii="Arial" w:hAnsi="Arial" w:cs="Arial"/>
                        <w:noProof/>
                      </w:rPr>
                      <w:t xml:space="preserve">M. Chenine, L. Vanfretti, S. Bengtsson and L. Nordstroem, "Implementation of an Experimental Wide-Area Monitoring Platform for Development of Synchronized Phasor Measurement Applications," in </w:t>
                    </w:r>
                    <w:r w:rsidRPr="00F4206F">
                      <w:rPr>
                        <w:rFonts w:ascii="Arial" w:hAnsi="Arial" w:cs="Arial"/>
                        <w:i/>
                        <w:iCs/>
                        <w:noProof/>
                      </w:rPr>
                      <w:t xml:space="preserve">IEEE Conference </w:t>
                    </w:r>
                    <w:r w:rsidRPr="00F4206F">
                      <w:rPr>
                        <w:rFonts w:ascii="Arial" w:hAnsi="Arial" w:cs="Arial"/>
                        <w:noProof/>
                      </w:rPr>
                      <w:t xml:space="preserve">, 2011. </w:t>
                    </w:r>
                  </w:p>
                </w:tc>
              </w:tr>
              <w:tr w:rsidR="001A7E97" w14:paraId="3A158BD9" w14:textId="77777777">
                <w:trPr>
                  <w:tblCellSpacing w:w="15" w:type="dxa"/>
                </w:trPr>
                <w:tc>
                  <w:tcPr>
                    <w:tcW w:w="50" w:type="pct"/>
                    <w:hideMark/>
                  </w:tcPr>
                  <w:p w14:paraId="5C1DA824" w14:textId="77777777" w:rsidR="001A7E97" w:rsidRDefault="001A7E97">
                    <w:pPr>
                      <w:pStyle w:val="af6"/>
                      <w:rPr>
                        <w:noProof/>
                      </w:rPr>
                    </w:pPr>
                    <w:r>
                      <w:rPr>
                        <w:noProof/>
                      </w:rPr>
                      <w:t xml:space="preserve">[14] </w:t>
                    </w:r>
                  </w:p>
                </w:tc>
                <w:tc>
                  <w:tcPr>
                    <w:tcW w:w="0" w:type="auto"/>
                    <w:hideMark/>
                  </w:tcPr>
                  <w:p w14:paraId="78C85FF1" w14:textId="77777777" w:rsidR="001A7E97" w:rsidRPr="00F4206F" w:rsidRDefault="001A7E97">
                    <w:pPr>
                      <w:pStyle w:val="af6"/>
                      <w:rPr>
                        <w:rFonts w:ascii="Arial" w:hAnsi="Arial" w:cs="Arial"/>
                        <w:noProof/>
                      </w:rPr>
                    </w:pPr>
                    <w:r w:rsidRPr="00F4206F">
                      <w:rPr>
                        <w:rFonts w:ascii="Arial" w:hAnsi="Arial" w:cs="Arial"/>
                        <w:noProof/>
                      </w:rPr>
                      <w:t>OpenPDC Codeplex, "Problem with AdoAdapters configuration of OpenPDC 1.4 SP2," 14 November 2013. [Online]. Available: http://openpdc.codeplex.com/discussions/285047. [Accessed August 2013].</w:t>
                    </w:r>
                  </w:p>
                </w:tc>
              </w:tr>
              <w:tr w:rsidR="001A7E97" w14:paraId="5117BECC" w14:textId="77777777">
                <w:trPr>
                  <w:tblCellSpacing w:w="15" w:type="dxa"/>
                </w:trPr>
                <w:tc>
                  <w:tcPr>
                    <w:tcW w:w="50" w:type="pct"/>
                    <w:hideMark/>
                  </w:tcPr>
                  <w:p w14:paraId="67A2E1DD" w14:textId="77777777" w:rsidR="001A7E97" w:rsidRDefault="001A7E97">
                    <w:pPr>
                      <w:pStyle w:val="af6"/>
                      <w:rPr>
                        <w:noProof/>
                      </w:rPr>
                    </w:pPr>
                    <w:r>
                      <w:rPr>
                        <w:noProof/>
                      </w:rPr>
                      <w:lastRenderedPageBreak/>
                      <w:t xml:space="preserve">[15] </w:t>
                    </w:r>
                  </w:p>
                </w:tc>
                <w:tc>
                  <w:tcPr>
                    <w:tcW w:w="0" w:type="auto"/>
                    <w:hideMark/>
                  </w:tcPr>
                  <w:p w14:paraId="6EBFD9E9" w14:textId="77777777" w:rsidR="001A7E97" w:rsidRPr="00F4206F" w:rsidRDefault="001A7E97">
                    <w:pPr>
                      <w:pStyle w:val="af6"/>
                      <w:rPr>
                        <w:rFonts w:ascii="Arial" w:hAnsi="Arial" w:cs="Arial"/>
                        <w:noProof/>
                      </w:rPr>
                    </w:pPr>
                    <w:r w:rsidRPr="00F4206F">
                      <w:rPr>
                        <w:rFonts w:ascii="Arial" w:hAnsi="Arial" w:cs="Arial"/>
                        <w:noProof/>
                      </w:rPr>
                      <w:t>TATA Consultancy Services, "WANem 2.0 Wide Area Network Emulator," TATA Consultancy Services, 2008.</w:t>
                    </w:r>
                  </w:p>
                </w:tc>
              </w:tr>
              <w:tr w:rsidR="001A7E97" w14:paraId="057A89E5" w14:textId="77777777">
                <w:trPr>
                  <w:tblCellSpacing w:w="15" w:type="dxa"/>
                </w:trPr>
                <w:tc>
                  <w:tcPr>
                    <w:tcW w:w="50" w:type="pct"/>
                    <w:hideMark/>
                  </w:tcPr>
                  <w:p w14:paraId="16FF7B64" w14:textId="77777777" w:rsidR="001A7E97" w:rsidRDefault="001A7E97">
                    <w:pPr>
                      <w:pStyle w:val="af6"/>
                      <w:rPr>
                        <w:noProof/>
                      </w:rPr>
                    </w:pPr>
                    <w:r>
                      <w:rPr>
                        <w:noProof/>
                      </w:rPr>
                      <w:t xml:space="preserve">[16] </w:t>
                    </w:r>
                  </w:p>
                </w:tc>
                <w:tc>
                  <w:tcPr>
                    <w:tcW w:w="0" w:type="auto"/>
                    <w:hideMark/>
                  </w:tcPr>
                  <w:p w14:paraId="622D78A7" w14:textId="77777777" w:rsidR="001A7E97" w:rsidRPr="00F4206F" w:rsidRDefault="001A7E97">
                    <w:pPr>
                      <w:pStyle w:val="af6"/>
                      <w:rPr>
                        <w:rFonts w:ascii="Arial" w:hAnsi="Arial" w:cs="Arial"/>
                        <w:noProof/>
                      </w:rPr>
                    </w:pPr>
                    <w:r w:rsidRPr="00F4206F">
                      <w:rPr>
                        <w:rFonts w:ascii="Arial" w:hAnsi="Arial" w:cs="Arial"/>
                        <w:noProof/>
                      </w:rPr>
                      <w:t xml:space="preserve">J. Liu, J. Tang, F. Ponci, A. Monti, C. Muscas and P. A. Pegoraro, "Trade-Offs in PMU Deployment for State Estimation in Active Distribution Grids," </w:t>
                    </w:r>
                    <w:r w:rsidRPr="00F4206F">
                      <w:rPr>
                        <w:rFonts w:ascii="Arial" w:hAnsi="Arial" w:cs="Arial"/>
                        <w:i/>
                        <w:iCs/>
                        <w:noProof/>
                      </w:rPr>
                      <w:t xml:space="preserve">IEEE Transactions on Smart Grid, </w:t>
                    </w:r>
                    <w:r w:rsidRPr="00F4206F">
                      <w:rPr>
                        <w:rFonts w:ascii="Arial" w:hAnsi="Arial" w:cs="Arial"/>
                        <w:noProof/>
                      </w:rPr>
                      <w:t xml:space="preserve">vol. 3, no. 2, pp. 915-924, 2012. </w:t>
                    </w:r>
                  </w:p>
                </w:tc>
              </w:tr>
              <w:tr w:rsidR="001A7E97" w14:paraId="0805D52F" w14:textId="77777777">
                <w:trPr>
                  <w:tblCellSpacing w:w="15" w:type="dxa"/>
                </w:trPr>
                <w:tc>
                  <w:tcPr>
                    <w:tcW w:w="50" w:type="pct"/>
                    <w:hideMark/>
                  </w:tcPr>
                  <w:p w14:paraId="4908C6E5" w14:textId="77777777" w:rsidR="001A7E97" w:rsidRDefault="001A7E97">
                    <w:pPr>
                      <w:pStyle w:val="af6"/>
                      <w:rPr>
                        <w:noProof/>
                      </w:rPr>
                    </w:pPr>
                    <w:r>
                      <w:rPr>
                        <w:noProof/>
                      </w:rPr>
                      <w:t xml:space="preserve">[17] </w:t>
                    </w:r>
                  </w:p>
                </w:tc>
                <w:tc>
                  <w:tcPr>
                    <w:tcW w:w="0" w:type="auto"/>
                    <w:hideMark/>
                  </w:tcPr>
                  <w:p w14:paraId="70C31B93" w14:textId="77777777" w:rsidR="001A7E97" w:rsidRPr="00F4206F" w:rsidRDefault="001A7E97">
                    <w:pPr>
                      <w:pStyle w:val="af6"/>
                      <w:rPr>
                        <w:rFonts w:ascii="Arial" w:hAnsi="Arial" w:cs="Arial"/>
                        <w:noProof/>
                      </w:rPr>
                    </w:pPr>
                    <w:r w:rsidRPr="00F4206F">
                      <w:rPr>
                        <w:rFonts w:ascii="Arial" w:hAnsi="Arial" w:cs="Arial"/>
                        <w:noProof/>
                      </w:rPr>
                      <w:t xml:space="preserve">V. Terzija, G. Valverde, D. Cai, P. Regulski, V. Madani, J. Fitch, S. Skok, M. . M. Begovic and A. G. Phadke, "Wide-AreaMonitoring,Protection, and Control of Future Electric Power Networks," </w:t>
                    </w:r>
                    <w:r w:rsidRPr="00F4206F">
                      <w:rPr>
                        <w:rFonts w:ascii="Arial" w:hAnsi="Arial" w:cs="Arial"/>
                        <w:i/>
                        <w:iCs/>
                        <w:noProof/>
                      </w:rPr>
                      <w:t xml:space="preserve">IEEE Proceedings, </w:t>
                    </w:r>
                    <w:r w:rsidRPr="00F4206F">
                      <w:rPr>
                        <w:rFonts w:ascii="Arial" w:hAnsi="Arial" w:cs="Arial"/>
                        <w:noProof/>
                      </w:rPr>
                      <w:t xml:space="preserve">vol. 99, no. 1, pp. 80-93, 2011. </w:t>
                    </w:r>
                  </w:p>
                </w:tc>
              </w:tr>
            </w:tbl>
            <w:p w14:paraId="62D02C70" w14:textId="77777777" w:rsidR="001A7E97" w:rsidRDefault="001A7E97">
              <w:pPr>
                <w:rPr>
                  <w:rFonts w:eastAsia="Times New Roman"/>
                  <w:noProof/>
                </w:rPr>
              </w:pPr>
            </w:p>
            <w:p w14:paraId="67459FA6" w14:textId="77777777" w:rsidR="00CD6C10" w:rsidRPr="00F4206F" w:rsidRDefault="0052701A">
              <w:r w:rsidRPr="00F4206F">
                <w:rPr>
                  <w:b/>
                  <w:bCs/>
                  <w:noProof/>
                </w:rPr>
                <w:fldChar w:fldCharType="end"/>
              </w:r>
            </w:p>
          </w:sdtContent>
        </w:sdt>
      </w:sdtContent>
    </w:sdt>
    <w:p w14:paraId="750A90C6" w14:textId="77777777" w:rsidR="00CD6C10" w:rsidRPr="006A476E" w:rsidRDefault="00CD6C10" w:rsidP="00CD6C10">
      <w:pPr>
        <w:pStyle w:val="TextThesis"/>
      </w:pPr>
    </w:p>
    <w:p w14:paraId="3160E43B" w14:textId="77777777" w:rsidR="003D4DD8" w:rsidRPr="006A476E" w:rsidRDefault="003D4DD8" w:rsidP="009A1910">
      <w:pPr>
        <w:pStyle w:val="TextThesis"/>
        <w:sectPr w:rsidR="003D4DD8" w:rsidRPr="006A476E" w:rsidSect="00E732F3">
          <w:type w:val="oddPage"/>
          <w:pgSz w:w="11906" w:h="16838"/>
          <w:pgMar w:top="1417" w:right="1417" w:bottom="1134" w:left="1417" w:header="708" w:footer="708" w:gutter="0"/>
          <w:cols w:space="708"/>
          <w:docGrid w:linePitch="360"/>
        </w:sectPr>
      </w:pPr>
    </w:p>
    <w:p w14:paraId="6D207F47" w14:textId="77777777" w:rsidR="009A1910" w:rsidRPr="006A476E" w:rsidRDefault="009A1910" w:rsidP="009A1910">
      <w:pPr>
        <w:pStyle w:val="Title1"/>
      </w:pPr>
      <w:bookmarkStart w:id="210" w:name="_Toc380682442"/>
      <w:r w:rsidRPr="006A476E">
        <w:lastRenderedPageBreak/>
        <w:t>Appendix</w:t>
      </w:r>
      <w:bookmarkEnd w:id="210"/>
    </w:p>
    <w:p w14:paraId="12BFAA73" w14:textId="77777777" w:rsidR="007B32B0" w:rsidRPr="00F4206F" w:rsidRDefault="007B32B0" w:rsidP="007B32B0">
      <w:pPr>
        <w:pStyle w:val="Title2"/>
      </w:pPr>
      <w:bookmarkStart w:id="211" w:name="_Toc376890550"/>
      <w:bookmarkStart w:id="212" w:name="_Ref377013306"/>
      <w:bookmarkStart w:id="213" w:name="_Toc380682443"/>
      <w:r w:rsidRPr="00F4206F">
        <w:t>Commissioning GPS Unit P598</w:t>
      </w:r>
      <w:bookmarkEnd w:id="211"/>
      <w:bookmarkEnd w:id="212"/>
      <w:bookmarkEnd w:id="213"/>
    </w:p>
    <w:p w14:paraId="5DFAC7BB" w14:textId="77777777" w:rsidR="007B32B0" w:rsidRPr="00F4206F" w:rsidRDefault="007B32B0" w:rsidP="006B0689">
      <w:pPr>
        <w:pStyle w:val="Title3"/>
      </w:pPr>
      <w:bookmarkStart w:id="214" w:name="_Toc376890551"/>
      <w:bookmarkStart w:id="215" w:name="_Toc380682444"/>
      <w:r w:rsidRPr="00F4206F">
        <w:t>Power Supply</w:t>
      </w:r>
      <w:bookmarkEnd w:id="214"/>
      <w:bookmarkEnd w:id="215"/>
    </w:p>
    <w:p w14:paraId="78CD357C" w14:textId="77777777" w:rsidR="007B32B0" w:rsidRPr="00CE6122" w:rsidRDefault="007B32B0" w:rsidP="007B32B0">
      <w:pPr>
        <w:pStyle w:val="TextThesis"/>
        <w:ind w:left="360"/>
      </w:pPr>
      <w:r w:rsidRPr="006A476E">
        <w:t xml:space="preserve">The nominal and operational ranges of the auxiliary power supply </w:t>
      </w:r>
      <w:r w:rsidRPr="00C723CF">
        <w:t>with a quiescent burden of 5W is given in the table</w:t>
      </w:r>
      <w:r w:rsidR="0043241A" w:rsidRPr="00C723CF">
        <w:t xml:space="preserve"> (</w:t>
      </w:r>
      <w:r w:rsidR="0052701A" w:rsidRPr="00C723CF">
        <w:fldChar w:fldCharType="begin"/>
      </w:r>
      <w:r w:rsidR="0043241A" w:rsidRPr="006A476E">
        <w:instrText xml:space="preserve"> REF _Ref376999935 \h </w:instrText>
      </w:r>
      <w:r w:rsidR="0052701A" w:rsidRPr="00C723CF">
        <w:fldChar w:fldCharType="separate"/>
      </w:r>
      <w:r w:rsidR="00563B92" w:rsidRPr="00F4206F">
        <w:t>Table.</w:t>
      </w:r>
      <w:r w:rsidR="00563B92">
        <w:rPr>
          <w:noProof/>
        </w:rPr>
        <w:t>2</w:t>
      </w:r>
      <w:r w:rsidR="0052701A" w:rsidRPr="00C723CF">
        <w:fldChar w:fldCharType="end"/>
      </w:r>
      <w:r w:rsidR="0043241A" w:rsidRPr="00C723CF">
        <w:t>)</w:t>
      </w:r>
      <w:r w:rsidRPr="00CE6122">
        <w:t>.</w:t>
      </w:r>
    </w:p>
    <w:p w14:paraId="7389CD1B" w14:textId="77777777" w:rsidR="007B32B0" w:rsidRPr="00F4206F" w:rsidRDefault="007C1952" w:rsidP="007C1952">
      <w:pPr>
        <w:pStyle w:val="ThesisFigureText"/>
      </w:pPr>
      <w:bookmarkStart w:id="216" w:name="_Ref376999935"/>
      <w:r w:rsidRPr="00F4206F">
        <w:t>Table.</w:t>
      </w:r>
      <w:r w:rsidR="0052701A" w:rsidRPr="00A452A8">
        <w:fldChar w:fldCharType="begin"/>
      </w:r>
      <w:r w:rsidRPr="00F4206F">
        <w:instrText xml:space="preserve"> SEQ Table. \* ARABIC </w:instrText>
      </w:r>
      <w:r w:rsidR="0052701A" w:rsidRPr="00A452A8">
        <w:fldChar w:fldCharType="separate"/>
      </w:r>
      <w:r w:rsidR="00563B92">
        <w:rPr>
          <w:noProof/>
        </w:rPr>
        <w:t>2</w:t>
      </w:r>
      <w:r w:rsidR="0052701A" w:rsidRPr="00A452A8">
        <w:fldChar w:fldCharType="end"/>
      </w:r>
      <w:bookmarkEnd w:id="216"/>
      <w:r w:rsidRPr="00F4206F">
        <w:t>.</w:t>
      </w:r>
      <w:r w:rsidR="007B32B0" w:rsidRPr="00F4206F">
        <w:t>GPS Auxiliary Supply Rating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232"/>
        <w:gridCol w:w="2232"/>
        <w:gridCol w:w="2232"/>
      </w:tblGrid>
      <w:tr w:rsidR="007B32B0" w:rsidRPr="006A476E" w14:paraId="68C07BED" w14:textId="77777777" w:rsidTr="00C1307E">
        <w:trPr>
          <w:trHeight w:val="243"/>
        </w:trPr>
        <w:tc>
          <w:tcPr>
            <w:tcW w:w="4464" w:type="dxa"/>
            <w:gridSpan w:val="2"/>
          </w:tcPr>
          <w:p w14:paraId="088E76C7" w14:textId="77777777" w:rsidR="007B32B0" w:rsidRPr="00F4206F" w:rsidRDefault="007B32B0" w:rsidP="00C1307E">
            <w:pPr>
              <w:pStyle w:val="TextThesis"/>
              <w:jc w:val="center"/>
              <w:rPr>
                <w:rFonts w:eastAsia="Times New Roman"/>
                <w:b/>
              </w:rPr>
            </w:pPr>
            <w:r w:rsidRPr="00F4206F">
              <w:rPr>
                <w:rFonts w:eastAsia="Times New Roman"/>
                <w:b/>
              </w:rPr>
              <w:t>Nominal Supply ratings</w:t>
            </w:r>
          </w:p>
        </w:tc>
        <w:tc>
          <w:tcPr>
            <w:tcW w:w="2232" w:type="dxa"/>
            <w:vMerge w:val="restart"/>
          </w:tcPr>
          <w:p w14:paraId="5C6F6E68" w14:textId="77777777" w:rsidR="007B32B0" w:rsidRPr="00F4206F" w:rsidRDefault="007B32B0" w:rsidP="00C1307E">
            <w:pPr>
              <w:pStyle w:val="TextThesis"/>
              <w:jc w:val="center"/>
              <w:rPr>
                <w:rFonts w:eastAsia="Times New Roman"/>
                <w:b/>
              </w:rPr>
            </w:pPr>
            <w:r w:rsidRPr="00F4206F">
              <w:rPr>
                <w:rFonts w:eastAsia="Times New Roman"/>
                <w:b/>
              </w:rPr>
              <w:t>DC</w:t>
            </w:r>
          </w:p>
          <w:p w14:paraId="39EB7BE0" w14:textId="77777777" w:rsidR="007B32B0" w:rsidRPr="00F4206F" w:rsidRDefault="007B32B0" w:rsidP="00C1307E">
            <w:pPr>
              <w:pStyle w:val="TextThesis"/>
              <w:jc w:val="center"/>
              <w:rPr>
                <w:rFonts w:eastAsia="Times New Roman"/>
                <w:b/>
              </w:rPr>
            </w:pPr>
            <w:r w:rsidRPr="00F4206F">
              <w:rPr>
                <w:rFonts w:eastAsia="Times New Roman"/>
                <w:b/>
              </w:rPr>
              <w:t>Operating Range</w:t>
            </w:r>
          </w:p>
        </w:tc>
        <w:tc>
          <w:tcPr>
            <w:tcW w:w="2232" w:type="dxa"/>
            <w:vMerge w:val="restart"/>
          </w:tcPr>
          <w:p w14:paraId="19FC1007" w14:textId="77777777" w:rsidR="007B32B0" w:rsidRPr="00F4206F" w:rsidRDefault="007B32B0" w:rsidP="00C1307E">
            <w:pPr>
              <w:pStyle w:val="TextThesis"/>
              <w:jc w:val="center"/>
              <w:rPr>
                <w:rFonts w:eastAsia="Times New Roman"/>
                <w:b/>
              </w:rPr>
            </w:pPr>
            <w:r w:rsidRPr="00F4206F">
              <w:rPr>
                <w:rFonts w:eastAsia="Times New Roman"/>
                <w:b/>
              </w:rPr>
              <w:t>AC</w:t>
            </w:r>
          </w:p>
          <w:p w14:paraId="75FF933D" w14:textId="77777777" w:rsidR="007B32B0" w:rsidRPr="00F4206F" w:rsidRDefault="007B32B0" w:rsidP="00C1307E">
            <w:pPr>
              <w:pStyle w:val="TextThesis"/>
              <w:jc w:val="center"/>
              <w:rPr>
                <w:rFonts w:eastAsia="Times New Roman"/>
                <w:b/>
              </w:rPr>
            </w:pPr>
            <w:r w:rsidRPr="00F4206F">
              <w:rPr>
                <w:rFonts w:eastAsia="Times New Roman"/>
                <w:b/>
              </w:rPr>
              <w:t>Operating Range</w:t>
            </w:r>
          </w:p>
        </w:tc>
      </w:tr>
      <w:tr w:rsidR="007B32B0" w:rsidRPr="006A476E" w14:paraId="588246BE" w14:textId="77777777" w:rsidTr="00C1307E">
        <w:trPr>
          <w:trHeight w:val="242"/>
        </w:trPr>
        <w:tc>
          <w:tcPr>
            <w:tcW w:w="2232" w:type="dxa"/>
          </w:tcPr>
          <w:p w14:paraId="3B5F1B2C" w14:textId="77777777" w:rsidR="007B32B0" w:rsidRPr="00F4206F" w:rsidRDefault="007B32B0" w:rsidP="00C1307E">
            <w:pPr>
              <w:pStyle w:val="TextThesis"/>
              <w:jc w:val="center"/>
              <w:rPr>
                <w:rFonts w:eastAsia="Times New Roman"/>
                <w:b/>
              </w:rPr>
            </w:pPr>
            <w:r w:rsidRPr="00F4206F">
              <w:rPr>
                <w:rFonts w:eastAsia="Times New Roman"/>
                <w:b/>
              </w:rPr>
              <w:t xml:space="preserve">DC </w:t>
            </w:r>
          </w:p>
        </w:tc>
        <w:tc>
          <w:tcPr>
            <w:tcW w:w="2232" w:type="dxa"/>
          </w:tcPr>
          <w:p w14:paraId="4AA24C49" w14:textId="77777777" w:rsidR="007B32B0" w:rsidRPr="00F4206F" w:rsidRDefault="007B32B0" w:rsidP="00C1307E">
            <w:pPr>
              <w:pStyle w:val="TextThesis"/>
              <w:jc w:val="center"/>
              <w:rPr>
                <w:rFonts w:eastAsia="Times New Roman"/>
                <w:b/>
              </w:rPr>
            </w:pPr>
            <w:r w:rsidRPr="00F4206F">
              <w:rPr>
                <w:rFonts w:eastAsia="Times New Roman"/>
                <w:b/>
              </w:rPr>
              <w:t>AC(RMS)</w:t>
            </w:r>
          </w:p>
        </w:tc>
        <w:tc>
          <w:tcPr>
            <w:tcW w:w="2232" w:type="dxa"/>
            <w:vMerge/>
          </w:tcPr>
          <w:p w14:paraId="4F557C89" w14:textId="77777777" w:rsidR="007B32B0" w:rsidRPr="00F4206F" w:rsidRDefault="007B32B0" w:rsidP="00C1307E">
            <w:pPr>
              <w:pStyle w:val="TextThesis"/>
              <w:rPr>
                <w:rFonts w:eastAsia="Times New Roman"/>
              </w:rPr>
            </w:pPr>
          </w:p>
        </w:tc>
        <w:tc>
          <w:tcPr>
            <w:tcW w:w="2232" w:type="dxa"/>
            <w:vMerge/>
          </w:tcPr>
          <w:p w14:paraId="1D9782D1" w14:textId="77777777" w:rsidR="007B32B0" w:rsidRPr="00F4206F" w:rsidRDefault="007B32B0" w:rsidP="00C1307E">
            <w:pPr>
              <w:pStyle w:val="TextThesis"/>
              <w:rPr>
                <w:rFonts w:eastAsia="Times New Roman"/>
              </w:rPr>
            </w:pPr>
          </w:p>
        </w:tc>
      </w:tr>
      <w:tr w:rsidR="007B32B0" w:rsidRPr="006A476E" w14:paraId="6AA7E830" w14:textId="77777777" w:rsidTr="00C1307E">
        <w:tc>
          <w:tcPr>
            <w:tcW w:w="2232" w:type="dxa"/>
          </w:tcPr>
          <w:p w14:paraId="18E0D76B" w14:textId="77777777" w:rsidR="007B32B0" w:rsidRPr="00F4206F" w:rsidRDefault="007B32B0" w:rsidP="00C1307E">
            <w:pPr>
              <w:pStyle w:val="TextThesis"/>
              <w:jc w:val="center"/>
              <w:rPr>
                <w:rFonts w:eastAsia="Times New Roman"/>
              </w:rPr>
            </w:pPr>
            <w:r w:rsidRPr="00F4206F">
              <w:rPr>
                <w:rFonts w:eastAsia="Times New Roman"/>
              </w:rPr>
              <w:t>24- 48 V</w:t>
            </w:r>
          </w:p>
        </w:tc>
        <w:tc>
          <w:tcPr>
            <w:tcW w:w="2232" w:type="dxa"/>
          </w:tcPr>
          <w:p w14:paraId="04B4E909" w14:textId="77777777" w:rsidR="007B32B0" w:rsidRPr="00F4206F" w:rsidRDefault="007B32B0" w:rsidP="00C1307E">
            <w:pPr>
              <w:pStyle w:val="TextThesis"/>
              <w:jc w:val="center"/>
              <w:rPr>
                <w:rFonts w:eastAsia="Times New Roman"/>
              </w:rPr>
            </w:pPr>
            <w:r w:rsidRPr="00F4206F">
              <w:rPr>
                <w:rFonts w:eastAsia="Times New Roman"/>
              </w:rPr>
              <w:t>[-]</w:t>
            </w:r>
          </w:p>
        </w:tc>
        <w:tc>
          <w:tcPr>
            <w:tcW w:w="2232" w:type="dxa"/>
          </w:tcPr>
          <w:p w14:paraId="2B5CA47C" w14:textId="77777777" w:rsidR="007B32B0" w:rsidRPr="00F4206F" w:rsidRDefault="007B32B0" w:rsidP="00C1307E">
            <w:pPr>
              <w:pStyle w:val="TextThesis"/>
              <w:jc w:val="center"/>
              <w:rPr>
                <w:rFonts w:eastAsia="Times New Roman"/>
              </w:rPr>
            </w:pPr>
            <w:r w:rsidRPr="00F4206F">
              <w:rPr>
                <w:rFonts w:eastAsia="Times New Roman"/>
              </w:rPr>
              <w:t>19 – 58 V</w:t>
            </w:r>
          </w:p>
        </w:tc>
        <w:tc>
          <w:tcPr>
            <w:tcW w:w="2232" w:type="dxa"/>
          </w:tcPr>
          <w:p w14:paraId="1C1EF4F4" w14:textId="77777777" w:rsidR="007B32B0" w:rsidRPr="00F4206F" w:rsidRDefault="007B32B0" w:rsidP="00C1307E">
            <w:pPr>
              <w:pStyle w:val="TextThesis"/>
              <w:jc w:val="center"/>
              <w:rPr>
                <w:rFonts w:eastAsia="Times New Roman"/>
              </w:rPr>
            </w:pPr>
          </w:p>
        </w:tc>
      </w:tr>
      <w:tr w:rsidR="007B32B0" w:rsidRPr="006A476E" w14:paraId="140E23B0" w14:textId="77777777" w:rsidTr="00C1307E">
        <w:tc>
          <w:tcPr>
            <w:tcW w:w="2232" w:type="dxa"/>
          </w:tcPr>
          <w:p w14:paraId="46837871" w14:textId="77777777" w:rsidR="007B32B0" w:rsidRPr="00F4206F" w:rsidRDefault="007B32B0" w:rsidP="00C1307E">
            <w:pPr>
              <w:pStyle w:val="TextThesis"/>
              <w:jc w:val="center"/>
              <w:rPr>
                <w:rFonts w:eastAsia="Times New Roman"/>
              </w:rPr>
            </w:pPr>
            <w:r w:rsidRPr="00F4206F">
              <w:rPr>
                <w:rFonts w:eastAsia="Times New Roman"/>
              </w:rPr>
              <w:t>48 – 125 V</w:t>
            </w:r>
          </w:p>
        </w:tc>
        <w:tc>
          <w:tcPr>
            <w:tcW w:w="2232" w:type="dxa"/>
          </w:tcPr>
          <w:p w14:paraId="3CB05C52" w14:textId="77777777" w:rsidR="007B32B0" w:rsidRPr="00F4206F" w:rsidRDefault="007B32B0" w:rsidP="00C1307E">
            <w:pPr>
              <w:pStyle w:val="TextThesis"/>
              <w:jc w:val="center"/>
              <w:rPr>
                <w:rFonts w:eastAsia="Times New Roman"/>
              </w:rPr>
            </w:pPr>
            <w:r w:rsidRPr="00F4206F">
              <w:rPr>
                <w:rFonts w:eastAsia="Times New Roman"/>
              </w:rPr>
              <w:t>35 – 100 V</w:t>
            </w:r>
          </w:p>
        </w:tc>
        <w:tc>
          <w:tcPr>
            <w:tcW w:w="2232" w:type="dxa"/>
          </w:tcPr>
          <w:p w14:paraId="54D28463" w14:textId="77777777" w:rsidR="007B32B0" w:rsidRPr="00F4206F" w:rsidRDefault="007B32B0" w:rsidP="00C1307E">
            <w:pPr>
              <w:pStyle w:val="TextThesis"/>
              <w:jc w:val="center"/>
              <w:rPr>
                <w:rFonts w:eastAsia="Times New Roman"/>
              </w:rPr>
            </w:pPr>
            <w:r w:rsidRPr="00F4206F">
              <w:rPr>
                <w:rFonts w:eastAsia="Times New Roman"/>
              </w:rPr>
              <w:t>37 – 150 V</w:t>
            </w:r>
          </w:p>
        </w:tc>
        <w:tc>
          <w:tcPr>
            <w:tcW w:w="2232" w:type="dxa"/>
          </w:tcPr>
          <w:p w14:paraId="2B2DB890" w14:textId="77777777" w:rsidR="007B32B0" w:rsidRPr="00F4206F" w:rsidRDefault="007B32B0" w:rsidP="00C1307E">
            <w:pPr>
              <w:pStyle w:val="TextThesis"/>
              <w:jc w:val="center"/>
              <w:rPr>
                <w:rFonts w:eastAsia="Times New Roman"/>
              </w:rPr>
            </w:pPr>
            <w:r w:rsidRPr="00F4206F">
              <w:rPr>
                <w:rFonts w:eastAsia="Times New Roman"/>
              </w:rPr>
              <w:t>30 – 110 V</w:t>
            </w:r>
          </w:p>
        </w:tc>
      </w:tr>
      <w:tr w:rsidR="007B32B0" w:rsidRPr="006A476E" w14:paraId="561FBC09" w14:textId="77777777" w:rsidTr="00C1307E">
        <w:tc>
          <w:tcPr>
            <w:tcW w:w="2232" w:type="dxa"/>
          </w:tcPr>
          <w:p w14:paraId="7D7BD354" w14:textId="77777777" w:rsidR="007B32B0" w:rsidRPr="00F4206F" w:rsidRDefault="007B32B0" w:rsidP="00C1307E">
            <w:pPr>
              <w:pStyle w:val="TextThesis"/>
              <w:jc w:val="center"/>
              <w:rPr>
                <w:rFonts w:eastAsia="Times New Roman"/>
              </w:rPr>
            </w:pPr>
            <w:r w:rsidRPr="00F4206F">
              <w:rPr>
                <w:rFonts w:eastAsia="Times New Roman"/>
              </w:rPr>
              <w:t>110 -250</w:t>
            </w:r>
          </w:p>
        </w:tc>
        <w:tc>
          <w:tcPr>
            <w:tcW w:w="2232" w:type="dxa"/>
          </w:tcPr>
          <w:p w14:paraId="126726CB" w14:textId="77777777" w:rsidR="007B32B0" w:rsidRPr="00F4206F" w:rsidRDefault="007B32B0" w:rsidP="00C1307E">
            <w:pPr>
              <w:pStyle w:val="TextThesis"/>
              <w:jc w:val="center"/>
              <w:rPr>
                <w:rFonts w:eastAsia="Times New Roman"/>
              </w:rPr>
            </w:pPr>
            <w:r w:rsidRPr="00F4206F">
              <w:rPr>
                <w:rFonts w:eastAsia="Times New Roman"/>
              </w:rPr>
              <w:t>100 – 240 V</w:t>
            </w:r>
          </w:p>
        </w:tc>
        <w:tc>
          <w:tcPr>
            <w:tcW w:w="2232" w:type="dxa"/>
          </w:tcPr>
          <w:p w14:paraId="1A47F52B" w14:textId="77777777" w:rsidR="007B32B0" w:rsidRPr="00F4206F" w:rsidRDefault="007B32B0" w:rsidP="00C1307E">
            <w:pPr>
              <w:pStyle w:val="TextThesis"/>
              <w:jc w:val="center"/>
              <w:rPr>
                <w:rFonts w:eastAsia="Times New Roman"/>
              </w:rPr>
            </w:pPr>
            <w:r w:rsidRPr="00F4206F">
              <w:rPr>
                <w:rFonts w:eastAsia="Times New Roman"/>
              </w:rPr>
              <w:t>87 – 300 V</w:t>
            </w:r>
          </w:p>
        </w:tc>
        <w:tc>
          <w:tcPr>
            <w:tcW w:w="2232" w:type="dxa"/>
          </w:tcPr>
          <w:p w14:paraId="559527AB" w14:textId="77777777" w:rsidR="007B32B0" w:rsidRPr="00F4206F" w:rsidRDefault="007B32B0" w:rsidP="00C1307E">
            <w:pPr>
              <w:pStyle w:val="TextThesis"/>
              <w:jc w:val="center"/>
              <w:rPr>
                <w:rFonts w:eastAsia="Times New Roman"/>
              </w:rPr>
            </w:pPr>
            <w:r w:rsidRPr="00F4206F">
              <w:rPr>
                <w:rFonts w:eastAsia="Times New Roman"/>
              </w:rPr>
              <w:t>80 – 265 V</w:t>
            </w:r>
          </w:p>
        </w:tc>
      </w:tr>
    </w:tbl>
    <w:p w14:paraId="1A7D9B36" w14:textId="77777777" w:rsidR="007B32B0" w:rsidRPr="00F4206F" w:rsidRDefault="007B32B0" w:rsidP="007B32B0">
      <w:pPr>
        <w:pStyle w:val="TextThesis"/>
        <w:ind w:left="360"/>
      </w:pPr>
    </w:p>
    <w:p w14:paraId="5FB81658" w14:textId="77777777" w:rsidR="007B32B0" w:rsidRPr="006A476E" w:rsidRDefault="007B32B0" w:rsidP="006B0689">
      <w:pPr>
        <w:pStyle w:val="Title3"/>
      </w:pPr>
      <w:bookmarkStart w:id="217" w:name="_Toc376890552"/>
      <w:bookmarkStart w:id="218" w:name="_Toc380682445"/>
      <w:r w:rsidRPr="006A476E">
        <w:t>Checks and Commissioning steps with GPS energized</w:t>
      </w:r>
      <w:bookmarkEnd w:id="217"/>
      <w:bookmarkEnd w:id="218"/>
    </w:p>
    <w:p w14:paraId="343E22DC" w14:textId="77777777" w:rsidR="007B32B0" w:rsidRPr="006A476E" w:rsidRDefault="007B32B0" w:rsidP="007B32B0">
      <w:pPr>
        <w:pStyle w:val="TextThesis"/>
        <w:numPr>
          <w:ilvl w:val="0"/>
          <w:numId w:val="25"/>
        </w:numPr>
      </w:pPr>
      <w:r w:rsidRPr="006A476E">
        <w:t>Adjust date and time for local time</w:t>
      </w:r>
    </w:p>
    <w:p w14:paraId="4ECC132F" w14:textId="77777777" w:rsidR="007B32B0" w:rsidRPr="006A476E" w:rsidRDefault="007B32B0" w:rsidP="007B32B0">
      <w:pPr>
        <w:pStyle w:val="TextThesis"/>
        <w:numPr>
          <w:ilvl w:val="1"/>
          <w:numId w:val="25"/>
        </w:numPr>
      </w:pPr>
      <w:r w:rsidRPr="00C723CF">
        <w:t xml:space="preserve">Set in HMI:DATE TIME CONFIG </w:t>
      </w:r>
      <w:r w:rsidRPr="00F4206F">
        <w:sym w:font="Wingdings" w:char="F0E0"/>
      </w:r>
      <w:r w:rsidRPr="006A476E">
        <w:t xml:space="preserve"> UTC Offset = 2:00 after entering the level 1 password.</w:t>
      </w:r>
    </w:p>
    <w:p w14:paraId="0608D3EF" w14:textId="77777777" w:rsidR="007B32B0" w:rsidRPr="006A476E" w:rsidRDefault="007B32B0" w:rsidP="007B32B0">
      <w:pPr>
        <w:pStyle w:val="TextThesis"/>
        <w:numPr>
          <w:ilvl w:val="1"/>
          <w:numId w:val="25"/>
        </w:numPr>
      </w:pPr>
      <w:r w:rsidRPr="006A476E">
        <w:t>Press Enter key and exit DATE TIME CONFIG.</w:t>
      </w:r>
    </w:p>
    <w:p w14:paraId="1BB733D8" w14:textId="77777777" w:rsidR="007B32B0" w:rsidRPr="00F4206F" w:rsidRDefault="007B32B0" w:rsidP="007B32B0">
      <w:pPr>
        <w:pStyle w:val="TextThesis"/>
        <w:numPr>
          <w:ilvl w:val="1"/>
          <w:numId w:val="25"/>
        </w:numPr>
      </w:pPr>
      <w:r w:rsidRPr="00F4206F">
        <w:t>Save settings</w:t>
      </w:r>
    </w:p>
    <w:p w14:paraId="5E4CABE6" w14:textId="77777777" w:rsidR="007B32B0" w:rsidRPr="006A476E" w:rsidRDefault="007B32B0" w:rsidP="007B32B0">
      <w:pPr>
        <w:pStyle w:val="TextThesis"/>
        <w:numPr>
          <w:ilvl w:val="0"/>
          <w:numId w:val="25"/>
        </w:numPr>
      </w:pPr>
      <w:r w:rsidRPr="006A476E">
        <w:t>On power up P594 Healthy LED should be ON and Sync LED will be lit after 15 min of power up once the antenna finds more than 4 satellite .</w:t>
      </w:r>
    </w:p>
    <w:p w14:paraId="3E6B8CDE" w14:textId="77777777" w:rsidR="007B32B0" w:rsidRPr="00C723CF" w:rsidRDefault="007B32B0" w:rsidP="007B32B0">
      <w:pPr>
        <w:pStyle w:val="TextThesis"/>
        <w:numPr>
          <w:ilvl w:val="0"/>
          <w:numId w:val="25"/>
        </w:numPr>
      </w:pPr>
      <w:r w:rsidRPr="00C723CF">
        <w:t>1 pps connection to P847 PMU.</w:t>
      </w:r>
    </w:p>
    <w:p w14:paraId="3F07F338" w14:textId="77777777" w:rsidR="007B32B0" w:rsidRPr="00C723CF" w:rsidRDefault="007B32B0" w:rsidP="007B32B0">
      <w:pPr>
        <w:pStyle w:val="TextThesis"/>
        <w:numPr>
          <w:ilvl w:val="1"/>
          <w:numId w:val="25"/>
        </w:numPr>
      </w:pPr>
      <w:r w:rsidRPr="00C723CF">
        <w:t>Connect fibre output TX1 to P847.</w:t>
      </w:r>
    </w:p>
    <w:p w14:paraId="2F0A8BA1" w14:textId="77777777" w:rsidR="007B32B0" w:rsidRPr="006A476E" w:rsidRDefault="007B32B0" w:rsidP="007B32B0">
      <w:pPr>
        <w:pStyle w:val="TextThesis"/>
        <w:numPr>
          <w:ilvl w:val="1"/>
          <w:numId w:val="25"/>
        </w:numPr>
      </w:pPr>
      <w:r w:rsidRPr="00C723CF">
        <w:t xml:space="preserve">Set in HMI : FIBRE CONFIG </w:t>
      </w:r>
      <w:r w:rsidRPr="00F4206F">
        <w:sym w:font="Wingdings" w:char="F0E0"/>
      </w:r>
      <w:r w:rsidRPr="006A476E">
        <w:t xml:space="preserve"> Fibre Output 1 = 1PPS Sync'd.</w:t>
      </w:r>
    </w:p>
    <w:p w14:paraId="429B62A0" w14:textId="77777777" w:rsidR="007B32B0" w:rsidRPr="00C723CF" w:rsidRDefault="007B32B0" w:rsidP="007B32B0">
      <w:pPr>
        <w:pStyle w:val="TextThesis"/>
        <w:numPr>
          <w:ilvl w:val="1"/>
          <w:numId w:val="25"/>
        </w:numPr>
      </w:pPr>
      <w:r w:rsidRPr="006A476E">
        <w:t>Ensure SYNC LED is illu</w:t>
      </w:r>
      <w:r w:rsidRPr="00C723CF">
        <w:t>minated.</w:t>
      </w:r>
    </w:p>
    <w:p w14:paraId="5E23645F" w14:textId="77777777" w:rsidR="007B32B0" w:rsidRPr="00C723CF" w:rsidRDefault="007B32B0" w:rsidP="007B32B0">
      <w:pPr>
        <w:pStyle w:val="TextThesis"/>
        <w:numPr>
          <w:ilvl w:val="1"/>
          <w:numId w:val="25"/>
        </w:numPr>
      </w:pPr>
      <w:r w:rsidRPr="00C723CF">
        <w:t>Check if P847 (PMU)reccognizes the signal</w:t>
      </w:r>
    </w:p>
    <w:p w14:paraId="0ECE7EF6" w14:textId="77777777" w:rsidR="007B32B0" w:rsidRPr="00C723CF" w:rsidRDefault="007B32B0" w:rsidP="007B32B0">
      <w:pPr>
        <w:pStyle w:val="TextThesis"/>
        <w:numPr>
          <w:ilvl w:val="0"/>
          <w:numId w:val="25"/>
        </w:numPr>
      </w:pPr>
      <w:r w:rsidRPr="00C723CF">
        <w:lastRenderedPageBreak/>
        <w:t>IRIG-B connection to P847 PMU.</w:t>
      </w:r>
    </w:p>
    <w:p w14:paraId="22E94CCE" w14:textId="77777777" w:rsidR="007B32B0" w:rsidRPr="00F4206F" w:rsidRDefault="007B32B0" w:rsidP="007B32B0">
      <w:pPr>
        <w:pStyle w:val="TextThesis"/>
        <w:numPr>
          <w:ilvl w:val="1"/>
          <w:numId w:val="25"/>
        </w:numPr>
      </w:pPr>
      <w:r w:rsidRPr="00F4206F">
        <w:t>Connection through BNC connector</w:t>
      </w:r>
    </w:p>
    <w:p w14:paraId="6B343F78" w14:textId="77777777" w:rsidR="007B32B0" w:rsidRPr="006A476E" w:rsidRDefault="007B32B0" w:rsidP="007B32B0">
      <w:pPr>
        <w:pStyle w:val="TextThesis"/>
        <w:numPr>
          <w:ilvl w:val="2"/>
          <w:numId w:val="25"/>
        </w:numPr>
      </w:pPr>
      <w:r w:rsidRPr="006A476E">
        <w:t xml:space="preserve"> Connect un-modulated output SK1 to P847 through 50 ohm coaxial cable.</w:t>
      </w:r>
    </w:p>
    <w:p w14:paraId="4E73C71E" w14:textId="77777777" w:rsidR="007B32B0" w:rsidRPr="006A476E" w:rsidRDefault="007B32B0" w:rsidP="007B32B0">
      <w:pPr>
        <w:pStyle w:val="TextThesis"/>
        <w:numPr>
          <w:ilvl w:val="2"/>
          <w:numId w:val="25"/>
        </w:numPr>
      </w:pPr>
      <w:r w:rsidRPr="006A476E">
        <w:t xml:space="preserve">Set in HMI : IRIG-B CONFIG </w:t>
      </w:r>
      <w:r w:rsidRPr="00F4206F">
        <w:sym w:font="Wingdings" w:char="F0E0"/>
      </w:r>
      <w:r w:rsidRPr="006A476E">
        <w:t xml:space="preserve"> BNC O\P mode 1 = Unmodulated.</w:t>
      </w:r>
    </w:p>
    <w:p w14:paraId="4AAAB2B9" w14:textId="77777777" w:rsidR="007B32B0" w:rsidRPr="00C723CF" w:rsidRDefault="007B32B0" w:rsidP="007B32B0">
      <w:pPr>
        <w:pStyle w:val="TextThesis"/>
        <w:numPr>
          <w:ilvl w:val="2"/>
          <w:numId w:val="25"/>
        </w:numPr>
      </w:pPr>
      <w:r w:rsidRPr="006A476E">
        <w:t>Check if P8</w:t>
      </w:r>
      <w:r w:rsidRPr="00C723CF">
        <w:t>47 (PMU)reccognizes the signal</w:t>
      </w:r>
    </w:p>
    <w:p w14:paraId="11974178" w14:textId="77777777" w:rsidR="007B32B0" w:rsidRPr="00C723CF" w:rsidRDefault="007B32B0" w:rsidP="007B32B0">
      <w:pPr>
        <w:pStyle w:val="TextThesis"/>
        <w:ind w:left="1980"/>
      </w:pPr>
    </w:p>
    <w:p w14:paraId="72B75F66" w14:textId="77777777" w:rsidR="007B32B0" w:rsidRPr="006A476E" w:rsidRDefault="007B32B0" w:rsidP="007B32B0">
      <w:pPr>
        <w:pStyle w:val="Title2"/>
      </w:pPr>
      <w:bookmarkStart w:id="219" w:name="_Toc376890553"/>
      <w:bookmarkStart w:id="220" w:name="_Ref377013315"/>
      <w:bookmarkStart w:id="221" w:name="_Toc380682446"/>
      <w:r w:rsidRPr="00C723CF">
        <w:t xml:space="preserve">Commissioning </w:t>
      </w:r>
      <w:r w:rsidRPr="00F4206F">
        <w:t>and</w:t>
      </w:r>
      <w:r w:rsidRPr="006A476E">
        <w:t xml:space="preserve"> Testing of MiCOM P847</w:t>
      </w:r>
      <w:bookmarkEnd w:id="219"/>
      <w:bookmarkEnd w:id="220"/>
      <w:bookmarkEnd w:id="221"/>
      <w:r w:rsidRPr="006A476E">
        <w:t xml:space="preserve"> </w:t>
      </w:r>
    </w:p>
    <w:p w14:paraId="7FD3BED7" w14:textId="77777777" w:rsidR="007B32B0" w:rsidRPr="00F4206F" w:rsidRDefault="007B32B0" w:rsidP="006B0689">
      <w:pPr>
        <w:pStyle w:val="Title3"/>
      </w:pPr>
      <w:bookmarkStart w:id="222" w:name="_Toc376890554"/>
      <w:bookmarkStart w:id="223" w:name="_Toc380682447"/>
      <w:r w:rsidRPr="00F4206F">
        <w:t>Tests with PMU de-energized</w:t>
      </w:r>
      <w:bookmarkEnd w:id="222"/>
      <w:bookmarkEnd w:id="223"/>
    </w:p>
    <w:p w14:paraId="794D48CB" w14:textId="77777777" w:rsidR="007B32B0" w:rsidRPr="006A476E" w:rsidRDefault="007B32B0" w:rsidP="007B32B0">
      <w:pPr>
        <w:pStyle w:val="TextThesis"/>
        <w:numPr>
          <w:ilvl w:val="0"/>
          <w:numId w:val="26"/>
        </w:numPr>
      </w:pPr>
      <w:r w:rsidRPr="006A476E">
        <w:t>CT shorting contacts  tested by continuity tester.refer manual for the exact CT shorting terminal numbers.</w:t>
      </w:r>
    </w:p>
    <w:p w14:paraId="24EE9C58" w14:textId="77777777" w:rsidR="007B32B0" w:rsidRPr="00F4206F" w:rsidRDefault="007B32B0" w:rsidP="006B0689">
      <w:pPr>
        <w:pStyle w:val="Title3"/>
      </w:pPr>
      <w:bookmarkStart w:id="224" w:name="_Toc376890555"/>
      <w:bookmarkStart w:id="225" w:name="_Toc380682448"/>
      <w:r w:rsidRPr="00F4206F">
        <w:t>Tests with PMU energized</w:t>
      </w:r>
      <w:bookmarkEnd w:id="224"/>
      <w:bookmarkEnd w:id="225"/>
    </w:p>
    <w:p w14:paraId="70F09489" w14:textId="77777777" w:rsidR="007B32B0" w:rsidRPr="00CE6122" w:rsidRDefault="007B32B0" w:rsidP="007B32B0">
      <w:pPr>
        <w:pStyle w:val="TextThesis"/>
      </w:pPr>
      <w:r w:rsidRPr="006A476E">
        <w:t xml:space="preserve">The nominal and operating voltage of the auxiliary power supply is given in the table </w:t>
      </w:r>
      <w:r w:rsidR="0043241A" w:rsidRPr="00C723CF">
        <w:t>(</w:t>
      </w:r>
      <w:r w:rsidR="0052701A" w:rsidRPr="00C723CF">
        <w:fldChar w:fldCharType="begin"/>
      </w:r>
      <w:r w:rsidR="003E39F6" w:rsidRPr="006A476E">
        <w:instrText xml:space="preserve"> REF _Ref376999985 \h </w:instrText>
      </w:r>
      <w:r w:rsidR="0052701A" w:rsidRPr="00C723CF">
        <w:fldChar w:fldCharType="separate"/>
      </w:r>
      <w:r w:rsidR="00563B92" w:rsidRPr="00F4206F">
        <w:t>Table.</w:t>
      </w:r>
      <w:r w:rsidR="00563B92">
        <w:rPr>
          <w:noProof/>
        </w:rPr>
        <w:t>3</w:t>
      </w:r>
      <w:r w:rsidR="0052701A" w:rsidRPr="00C723CF">
        <w:fldChar w:fldCharType="end"/>
      </w:r>
      <w:r w:rsidR="003E39F6" w:rsidRPr="00C723CF">
        <w:t>) with</w:t>
      </w:r>
      <w:r w:rsidRPr="00CE6122">
        <w:t xml:space="preserve"> a burden of 11 W. </w:t>
      </w:r>
    </w:p>
    <w:p w14:paraId="587F514A" w14:textId="77777777" w:rsidR="007B32B0" w:rsidRPr="00F4206F" w:rsidRDefault="0043241A" w:rsidP="0043241A">
      <w:pPr>
        <w:pStyle w:val="ThesisFigureText"/>
      </w:pPr>
      <w:bookmarkStart w:id="226" w:name="_Ref376999985"/>
      <w:r w:rsidRPr="00F4206F">
        <w:t>Table.</w:t>
      </w:r>
      <w:r w:rsidR="0052701A" w:rsidRPr="00A452A8">
        <w:fldChar w:fldCharType="begin"/>
      </w:r>
      <w:r w:rsidRPr="00F4206F">
        <w:instrText xml:space="preserve"> SEQ Table. \* ARABIC </w:instrText>
      </w:r>
      <w:r w:rsidR="0052701A" w:rsidRPr="00A452A8">
        <w:fldChar w:fldCharType="separate"/>
      </w:r>
      <w:r w:rsidR="00563B92">
        <w:rPr>
          <w:noProof/>
        </w:rPr>
        <w:t>3</w:t>
      </w:r>
      <w:r w:rsidR="0052701A" w:rsidRPr="00A452A8">
        <w:fldChar w:fldCharType="end"/>
      </w:r>
      <w:bookmarkEnd w:id="226"/>
      <w:r w:rsidRPr="00F4206F">
        <w:t>.</w:t>
      </w:r>
      <w:r w:rsidR="007B32B0" w:rsidRPr="00F4206F">
        <w:t>PMU Auxiliary Supply Rating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232"/>
        <w:gridCol w:w="2232"/>
        <w:gridCol w:w="2232"/>
      </w:tblGrid>
      <w:tr w:rsidR="007B32B0" w:rsidRPr="006A476E" w14:paraId="442CFE3B" w14:textId="77777777" w:rsidTr="00C1307E">
        <w:trPr>
          <w:trHeight w:val="243"/>
        </w:trPr>
        <w:tc>
          <w:tcPr>
            <w:tcW w:w="4464" w:type="dxa"/>
            <w:gridSpan w:val="2"/>
          </w:tcPr>
          <w:p w14:paraId="275E7819" w14:textId="77777777" w:rsidR="007B32B0" w:rsidRPr="00F4206F" w:rsidRDefault="007B32B0" w:rsidP="00C1307E">
            <w:pPr>
              <w:pStyle w:val="TextThesis"/>
              <w:jc w:val="center"/>
              <w:rPr>
                <w:rFonts w:eastAsia="Times New Roman"/>
                <w:b/>
              </w:rPr>
            </w:pPr>
            <w:r w:rsidRPr="00F4206F">
              <w:rPr>
                <w:rFonts w:eastAsia="Times New Roman"/>
                <w:b/>
              </w:rPr>
              <w:t>Nominal Supply ratings</w:t>
            </w:r>
          </w:p>
        </w:tc>
        <w:tc>
          <w:tcPr>
            <w:tcW w:w="2232" w:type="dxa"/>
            <w:vMerge w:val="restart"/>
          </w:tcPr>
          <w:p w14:paraId="6E32265B" w14:textId="77777777" w:rsidR="007B32B0" w:rsidRPr="00F4206F" w:rsidRDefault="007B32B0" w:rsidP="00C1307E">
            <w:pPr>
              <w:pStyle w:val="TextThesis"/>
              <w:jc w:val="center"/>
              <w:rPr>
                <w:rFonts w:eastAsia="Times New Roman"/>
                <w:b/>
              </w:rPr>
            </w:pPr>
            <w:r w:rsidRPr="00F4206F">
              <w:rPr>
                <w:rFonts w:eastAsia="Times New Roman"/>
                <w:b/>
              </w:rPr>
              <w:t>DC</w:t>
            </w:r>
          </w:p>
          <w:p w14:paraId="14F651A5" w14:textId="77777777" w:rsidR="007B32B0" w:rsidRPr="00F4206F" w:rsidRDefault="007B32B0" w:rsidP="00C1307E">
            <w:pPr>
              <w:pStyle w:val="TextThesis"/>
              <w:jc w:val="center"/>
              <w:rPr>
                <w:rFonts w:eastAsia="Times New Roman"/>
                <w:b/>
              </w:rPr>
            </w:pPr>
            <w:r w:rsidRPr="00F4206F">
              <w:rPr>
                <w:rFonts w:eastAsia="Times New Roman"/>
                <w:b/>
              </w:rPr>
              <w:t>Operating Range</w:t>
            </w:r>
          </w:p>
        </w:tc>
        <w:tc>
          <w:tcPr>
            <w:tcW w:w="2232" w:type="dxa"/>
            <w:vMerge w:val="restart"/>
          </w:tcPr>
          <w:p w14:paraId="48A6DFA9" w14:textId="77777777" w:rsidR="007B32B0" w:rsidRPr="00F4206F" w:rsidRDefault="007B32B0" w:rsidP="00C1307E">
            <w:pPr>
              <w:pStyle w:val="TextThesis"/>
              <w:jc w:val="center"/>
              <w:rPr>
                <w:rFonts w:eastAsia="Times New Roman"/>
                <w:b/>
              </w:rPr>
            </w:pPr>
            <w:r w:rsidRPr="00F4206F">
              <w:rPr>
                <w:rFonts w:eastAsia="Times New Roman"/>
                <w:b/>
              </w:rPr>
              <w:t>AC</w:t>
            </w:r>
          </w:p>
          <w:p w14:paraId="44DF437D" w14:textId="77777777" w:rsidR="007B32B0" w:rsidRPr="00F4206F" w:rsidRDefault="007B32B0" w:rsidP="00C1307E">
            <w:pPr>
              <w:pStyle w:val="TextThesis"/>
              <w:jc w:val="center"/>
              <w:rPr>
                <w:rFonts w:eastAsia="Times New Roman"/>
                <w:b/>
              </w:rPr>
            </w:pPr>
            <w:r w:rsidRPr="00F4206F">
              <w:rPr>
                <w:rFonts w:eastAsia="Times New Roman"/>
                <w:b/>
              </w:rPr>
              <w:t>Operating Range</w:t>
            </w:r>
          </w:p>
        </w:tc>
      </w:tr>
      <w:tr w:rsidR="007B32B0" w:rsidRPr="006A476E" w14:paraId="2BD065CD" w14:textId="77777777" w:rsidTr="00C1307E">
        <w:trPr>
          <w:trHeight w:val="242"/>
        </w:trPr>
        <w:tc>
          <w:tcPr>
            <w:tcW w:w="2232" w:type="dxa"/>
          </w:tcPr>
          <w:p w14:paraId="0D2205E3" w14:textId="77777777" w:rsidR="007B32B0" w:rsidRPr="00F4206F" w:rsidRDefault="007B32B0" w:rsidP="00C1307E">
            <w:pPr>
              <w:pStyle w:val="TextThesis"/>
              <w:jc w:val="center"/>
              <w:rPr>
                <w:rFonts w:eastAsia="Times New Roman"/>
                <w:b/>
              </w:rPr>
            </w:pPr>
            <w:r w:rsidRPr="00F4206F">
              <w:rPr>
                <w:rFonts w:eastAsia="Times New Roman"/>
                <w:b/>
              </w:rPr>
              <w:t xml:space="preserve">DC </w:t>
            </w:r>
          </w:p>
        </w:tc>
        <w:tc>
          <w:tcPr>
            <w:tcW w:w="2232" w:type="dxa"/>
          </w:tcPr>
          <w:p w14:paraId="6D4890E1" w14:textId="77777777" w:rsidR="007B32B0" w:rsidRPr="00F4206F" w:rsidRDefault="007B32B0" w:rsidP="00C1307E">
            <w:pPr>
              <w:pStyle w:val="TextThesis"/>
              <w:jc w:val="center"/>
              <w:rPr>
                <w:rFonts w:eastAsia="Times New Roman"/>
                <w:b/>
              </w:rPr>
            </w:pPr>
            <w:r w:rsidRPr="00F4206F">
              <w:rPr>
                <w:rFonts w:eastAsia="Times New Roman"/>
                <w:b/>
              </w:rPr>
              <w:t>AC(RMS)</w:t>
            </w:r>
          </w:p>
        </w:tc>
        <w:tc>
          <w:tcPr>
            <w:tcW w:w="2232" w:type="dxa"/>
            <w:vMerge/>
          </w:tcPr>
          <w:p w14:paraId="13EB0984" w14:textId="77777777" w:rsidR="007B32B0" w:rsidRPr="00F4206F" w:rsidRDefault="007B32B0" w:rsidP="00C1307E">
            <w:pPr>
              <w:pStyle w:val="TextThesis"/>
              <w:rPr>
                <w:rFonts w:eastAsia="Times New Roman"/>
              </w:rPr>
            </w:pPr>
          </w:p>
        </w:tc>
        <w:tc>
          <w:tcPr>
            <w:tcW w:w="2232" w:type="dxa"/>
            <w:vMerge/>
          </w:tcPr>
          <w:p w14:paraId="3AD8D782" w14:textId="77777777" w:rsidR="007B32B0" w:rsidRPr="00F4206F" w:rsidRDefault="007B32B0" w:rsidP="00C1307E">
            <w:pPr>
              <w:pStyle w:val="TextThesis"/>
              <w:rPr>
                <w:rFonts w:eastAsia="Times New Roman"/>
              </w:rPr>
            </w:pPr>
          </w:p>
        </w:tc>
      </w:tr>
      <w:tr w:rsidR="007B32B0" w:rsidRPr="006A476E" w14:paraId="3D7462B6" w14:textId="77777777" w:rsidTr="00C1307E">
        <w:tc>
          <w:tcPr>
            <w:tcW w:w="2232" w:type="dxa"/>
          </w:tcPr>
          <w:p w14:paraId="74DE3F90" w14:textId="77777777" w:rsidR="007B32B0" w:rsidRPr="00F4206F" w:rsidRDefault="007B32B0" w:rsidP="00C1307E">
            <w:pPr>
              <w:pStyle w:val="TextThesis"/>
              <w:jc w:val="center"/>
              <w:rPr>
                <w:rFonts w:eastAsia="Times New Roman"/>
              </w:rPr>
            </w:pPr>
            <w:r w:rsidRPr="00F4206F">
              <w:rPr>
                <w:rFonts w:eastAsia="Times New Roman"/>
              </w:rPr>
              <w:t>24- 48 V</w:t>
            </w:r>
          </w:p>
        </w:tc>
        <w:tc>
          <w:tcPr>
            <w:tcW w:w="2232" w:type="dxa"/>
          </w:tcPr>
          <w:p w14:paraId="0D396C34" w14:textId="77777777" w:rsidR="007B32B0" w:rsidRPr="00F4206F" w:rsidRDefault="007B32B0" w:rsidP="00C1307E">
            <w:pPr>
              <w:pStyle w:val="TextThesis"/>
              <w:jc w:val="center"/>
              <w:rPr>
                <w:rFonts w:eastAsia="Times New Roman"/>
              </w:rPr>
            </w:pPr>
            <w:r w:rsidRPr="00F4206F">
              <w:rPr>
                <w:rFonts w:eastAsia="Times New Roman"/>
              </w:rPr>
              <w:t>[-]</w:t>
            </w:r>
          </w:p>
        </w:tc>
        <w:tc>
          <w:tcPr>
            <w:tcW w:w="2232" w:type="dxa"/>
          </w:tcPr>
          <w:p w14:paraId="6EF8C827" w14:textId="77777777" w:rsidR="007B32B0" w:rsidRPr="00F4206F" w:rsidRDefault="007B32B0" w:rsidP="00C1307E">
            <w:pPr>
              <w:pStyle w:val="TextThesis"/>
              <w:jc w:val="center"/>
              <w:rPr>
                <w:rFonts w:eastAsia="Times New Roman"/>
              </w:rPr>
            </w:pPr>
            <w:r w:rsidRPr="00F4206F">
              <w:rPr>
                <w:rFonts w:eastAsia="Times New Roman"/>
              </w:rPr>
              <w:t>19 – 58 V</w:t>
            </w:r>
          </w:p>
        </w:tc>
        <w:tc>
          <w:tcPr>
            <w:tcW w:w="2232" w:type="dxa"/>
          </w:tcPr>
          <w:p w14:paraId="59236206" w14:textId="77777777" w:rsidR="007B32B0" w:rsidRPr="00F4206F" w:rsidRDefault="007B32B0" w:rsidP="00C1307E">
            <w:pPr>
              <w:pStyle w:val="TextThesis"/>
              <w:jc w:val="center"/>
              <w:rPr>
                <w:rFonts w:eastAsia="Times New Roman"/>
              </w:rPr>
            </w:pPr>
          </w:p>
        </w:tc>
      </w:tr>
      <w:tr w:rsidR="007B32B0" w:rsidRPr="006A476E" w14:paraId="76EB48C7" w14:textId="77777777" w:rsidTr="00C1307E">
        <w:tc>
          <w:tcPr>
            <w:tcW w:w="2232" w:type="dxa"/>
          </w:tcPr>
          <w:p w14:paraId="34FBB47D" w14:textId="77777777" w:rsidR="007B32B0" w:rsidRPr="00F4206F" w:rsidRDefault="007B32B0" w:rsidP="00C1307E">
            <w:pPr>
              <w:pStyle w:val="TextThesis"/>
              <w:jc w:val="center"/>
              <w:rPr>
                <w:rFonts w:eastAsia="Times New Roman"/>
              </w:rPr>
            </w:pPr>
            <w:r w:rsidRPr="00F4206F">
              <w:rPr>
                <w:rFonts w:eastAsia="Times New Roman"/>
              </w:rPr>
              <w:t>48 – 125 V</w:t>
            </w:r>
          </w:p>
        </w:tc>
        <w:tc>
          <w:tcPr>
            <w:tcW w:w="2232" w:type="dxa"/>
          </w:tcPr>
          <w:p w14:paraId="3747E71E" w14:textId="77777777" w:rsidR="007B32B0" w:rsidRPr="00F4206F" w:rsidRDefault="007B32B0" w:rsidP="00C1307E">
            <w:pPr>
              <w:pStyle w:val="TextThesis"/>
              <w:jc w:val="center"/>
              <w:rPr>
                <w:rFonts w:eastAsia="Times New Roman"/>
              </w:rPr>
            </w:pPr>
            <w:r w:rsidRPr="00F4206F">
              <w:rPr>
                <w:rFonts w:eastAsia="Times New Roman"/>
              </w:rPr>
              <w:t>35 – 100 V</w:t>
            </w:r>
          </w:p>
        </w:tc>
        <w:tc>
          <w:tcPr>
            <w:tcW w:w="2232" w:type="dxa"/>
          </w:tcPr>
          <w:p w14:paraId="5C7A3D38" w14:textId="77777777" w:rsidR="007B32B0" w:rsidRPr="00F4206F" w:rsidRDefault="007B32B0" w:rsidP="00C1307E">
            <w:pPr>
              <w:pStyle w:val="TextThesis"/>
              <w:jc w:val="center"/>
              <w:rPr>
                <w:rFonts w:eastAsia="Times New Roman"/>
              </w:rPr>
            </w:pPr>
            <w:r w:rsidRPr="00F4206F">
              <w:rPr>
                <w:rFonts w:eastAsia="Times New Roman"/>
              </w:rPr>
              <w:t>37 – 150 V</w:t>
            </w:r>
          </w:p>
        </w:tc>
        <w:tc>
          <w:tcPr>
            <w:tcW w:w="2232" w:type="dxa"/>
          </w:tcPr>
          <w:p w14:paraId="588B6695" w14:textId="77777777" w:rsidR="007B32B0" w:rsidRPr="00F4206F" w:rsidRDefault="007B32B0" w:rsidP="00C1307E">
            <w:pPr>
              <w:pStyle w:val="TextThesis"/>
              <w:jc w:val="center"/>
              <w:rPr>
                <w:rFonts w:eastAsia="Times New Roman"/>
              </w:rPr>
            </w:pPr>
            <w:r w:rsidRPr="00F4206F">
              <w:rPr>
                <w:rFonts w:eastAsia="Times New Roman"/>
              </w:rPr>
              <w:t>30 – 110 V</w:t>
            </w:r>
          </w:p>
        </w:tc>
      </w:tr>
      <w:tr w:rsidR="007B32B0" w:rsidRPr="006A476E" w14:paraId="4F579ACD" w14:textId="77777777" w:rsidTr="00C1307E">
        <w:tc>
          <w:tcPr>
            <w:tcW w:w="2232" w:type="dxa"/>
          </w:tcPr>
          <w:p w14:paraId="3B53F4A7" w14:textId="77777777" w:rsidR="007B32B0" w:rsidRPr="00F4206F" w:rsidRDefault="007B32B0" w:rsidP="00C1307E">
            <w:pPr>
              <w:pStyle w:val="TextThesis"/>
              <w:jc w:val="center"/>
              <w:rPr>
                <w:rFonts w:eastAsia="Times New Roman"/>
              </w:rPr>
            </w:pPr>
            <w:r w:rsidRPr="00F4206F">
              <w:rPr>
                <w:rFonts w:eastAsia="Times New Roman"/>
              </w:rPr>
              <w:t>110 -250</w:t>
            </w:r>
          </w:p>
        </w:tc>
        <w:tc>
          <w:tcPr>
            <w:tcW w:w="2232" w:type="dxa"/>
          </w:tcPr>
          <w:p w14:paraId="1EDD75F9" w14:textId="77777777" w:rsidR="007B32B0" w:rsidRPr="00F4206F" w:rsidRDefault="007B32B0" w:rsidP="00C1307E">
            <w:pPr>
              <w:pStyle w:val="TextThesis"/>
              <w:jc w:val="center"/>
              <w:rPr>
                <w:rFonts w:eastAsia="Times New Roman"/>
              </w:rPr>
            </w:pPr>
            <w:r w:rsidRPr="00F4206F">
              <w:rPr>
                <w:rFonts w:eastAsia="Times New Roman"/>
              </w:rPr>
              <w:t>100 – 240 V</w:t>
            </w:r>
          </w:p>
        </w:tc>
        <w:tc>
          <w:tcPr>
            <w:tcW w:w="2232" w:type="dxa"/>
          </w:tcPr>
          <w:p w14:paraId="310399FD" w14:textId="77777777" w:rsidR="007B32B0" w:rsidRPr="00F4206F" w:rsidRDefault="007B32B0" w:rsidP="00C1307E">
            <w:pPr>
              <w:pStyle w:val="TextThesis"/>
              <w:jc w:val="center"/>
              <w:rPr>
                <w:rFonts w:eastAsia="Times New Roman"/>
              </w:rPr>
            </w:pPr>
            <w:r w:rsidRPr="00F4206F">
              <w:rPr>
                <w:rFonts w:eastAsia="Times New Roman"/>
              </w:rPr>
              <w:t>87 – 300 V</w:t>
            </w:r>
          </w:p>
        </w:tc>
        <w:tc>
          <w:tcPr>
            <w:tcW w:w="2232" w:type="dxa"/>
          </w:tcPr>
          <w:p w14:paraId="72375227" w14:textId="77777777" w:rsidR="007B32B0" w:rsidRPr="00F4206F" w:rsidRDefault="007B32B0" w:rsidP="00C1307E">
            <w:pPr>
              <w:pStyle w:val="TextThesis"/>
              <w:jc w:val="center"/>
              <w:rPr>
                <w:rFonts w:eastAsia="Times New Roman"/>
              </w:rPr>
            </w:pPr>
            <w:r w:rsidRPr="00F4206F">
              <w:rPr>
                <w:rFonts w:eastAsia="Times New Roman"/>
              </w:rPr>
              <w:t>80 – 265 V</w:t>
            </w:r>
          </w:p>
        </w:tc>
      </w:tr>
    </w:tbl>
    <w:p w14:paraId="6EDA9565" w14:textId="77777777" w:rsidR="007B32B0" w:rsidRPr="006A476E" w:rsidRDefault="007B32B0" w:rsidP="006B0689">
      <w:pPr>
        <w:pStyle w:val="Title3"/>
      </w:pPr>
      <w:r w:rsidRPr="006A476E">
        <w:t xml:space="preserve"> </w:t>
      </w:r>
      <w:bookmarkStart w:id="227" w:name="_Toc376890556"/>
      <w:bookmarkStart w:id="228" w:name="_Toc380682449"/>
      <w:r w:rsidRPr="006A476E">
        <w:t>Preliminary checks and tests</w:t>
      </w:r>
      <w:bookmarkEnd w:id="227"/>
      <w:bookmarkEnd w:id="228"/>
    </w:p>
    <w:p w14:paraId="52A2253F" w14:textId="77777777" w:rsidR="007B32B0" w:rsidRPr="006A476E" w:rsidRDefault="007B32B0" w:rsidP="007B32B0">
      <w:pPr>
        <w:pStyle w:val="TextThesis"/>
      </w:pPr>
      <w:r w:rsidRPr="006A476E">
        <w:t>The following steps should be followed to commission and configure the PMU.</w:t>
      </w:r>
    </w:p>
    <w:p w14:paraId="317BCEE9" w14:textId="77777777" w:rsidR="007B32B0" w:rsidRPr="006A476E" w:rsidRDefault="007B32B0" w:rsidP="007B32B0">
      <w:pPr>
        <w:pStyle w:val="TextThesis"/>
        <w:numPr>
          <w:ilvl w:val="0"/>
          <w:numId w:val="27"/>
        </w:numPr>
      </w:pPr>
      <w:r w:rsidRPr="006A476E">
        <w:t>Check watchdog contacts after energizing.</w:t>
      </w:r>
    </w:p>
    <w:p w14:paraId="75BD7F22" w14:textId="77777777" w:rsidR="007B32B0" w:rsidRPr="006A476E" w:rsidRDefault="007B32B0" w:rsidP="007B32B0">
      <w:pPr>
        <w:pStyle w:val="TextThesis"/>
        <w:numPr>
          <w:ilvl w:val="0"/>
          <w:numId w:val="27"/>
        </w:numPr>
      </w:pPr>
      <w:r w:rsidRPr="006A476E">
        <w:t>Check LCD display for right amount of contrast.</w:t>
      </w:r>
    </w:p>
    <w:p w14:paraId="01C327ED" w14:textId="77777777" w:rsidR="007B32B0" w:rsidRPr="006A476E" w:rsidRDefault="007B32B0" w:rsidP="007B32B0">
      <w:pPr>
        <w:pStyle w:val="TextThesis"/>
        <w:numPr>
          <w:ilvl w:val="0"/>
          <w:numId w:val="27"/>
        </w:numPr>
      </w:pPr>
      <w:r w:rsidRPr="006A476E">
        <w:t xml:space="preserve"> Set the date and time.  </w:t>
      </w:r>
    </w:p>
    <w:p w14:paraId="36DF6A38" w14:textId="77777777" w:rsidR="007B32B0" w:rsidRPr="006A476E" w:rsidRDefault="007B32B0" w:rsidP="007B32B0">
      <w:pPr>
        <w:pStyle w:val="TextThesis"/>
        <w:numPr>
          <w:ilvl w:val="1"/>
          <w:numId w:val="27"/>
        </w:numPr>
      </w:pPr>
      <w:r w:rsidRPr="006A476E">
        <w:lastRenderedPageBreak/>
        <w:t>Remove the battery isolation strip from  under the lower access cover.</w:t>
      </w:r>
    </w:p>
    <w:p w14:paraId="33FAA5E3" w14:textId="77777777" w:rsidR="007B32B0" w:rsidRPr="006A476E" w:rsidRDefault="007B32B0" w:rsidP="007B32B0">
      <w:pPr>
        <w:pStyle w:val="TextThesis"/>
        <w:numPr>
          <w:ilvl w:val="1"/>
          <w:numId w:val="27"/>
        </w:numPr>
      </w:pPr>
      <w:r w:rsidRPr="006A476E">
        <w:t>Connect the IRIG-B from GPS unit through a coaxial cable of type RG59LSF with BNC connector .</w:t>
      </w:r>
    </w:p>
    <w:p w14:paraId="31BAC125" w14:textId="77777777" w:rsidR="007B32B0" w:rsidRPr="006A476E" w:rsidRDefault="007B32B0" w:rsidP="007B32B0">
      <w:pPr>
        <w:pStyle w:val="TextThesis"/>
        <w:numPr>
          <w:ilvl w:val="2"/>
          <w:numId w:val="27"/>
        </w:numPr>
      </w:pPr>
      <w:r w:rsidRPr="006A476E">
        <w:t xml:space="preserve">After connection check in HMI [0805]:Date&amp; Time </w:t>
      </w:r>
      <w:r w:rsidRPr="00F4206F">
        <w:sym w:font="Wingdings" w:char="F0E0"/>
      </w:r>
      <w:r w:rsidRPr="006A476E">
        <w:t xml:space="preserve"> IRIG-B Status = Active.</w:t>
      </w:r>
    </w:p>
    <w:p w14:paraId="64906D73" w14:textId="77777777" w:rsidR="007B32B0" w:rsidRPr="006A476E" w:rsidRDefault="007B32B0" w:rsidP="007B32B0">
      <w:pPr>
        <w:pStyle w:val="TextThesis"/>
        <w:numPr>
          <w:ilvl w:val="1"/>
          <w:numId w:val="27"/>
        </w:numPr>
      </w:pPr>
      <w:r w:rsidRPr="006A476E">
        <w:t>Correct the time in GPS to show the local time.</w:t>
      </w:r>
    </w:p>
    <w:p w14:paraId="13C3B9C9" w14:textId="77777777" w:rsidR="007B32B0" w:rsidRPr="006A476E" w:rsidRDefault="007B32B0" w:rsidP="007B32B0">
      <w:pPr>
        <w:pStyle w:val="TextThesis"/>
        <w:numPr>
          <w:ilvl w:val="2"/>
          <w:numId w:val="27"/>
        </w:numPr>
      </w:pPr>
      <w:r w:rsidRPr="00C723CF">
        <w:t xml:space="preserve">After the adjustment, check in HMI [0801]:Date &amp; Time </w:t>
      </w:r>
      <w:r w:rsidRPr="00F4206F">
        <w:sym w:font="Wingdings" w:char="F0E0"/>
      </w:r>
      <w:r w:rsidRPr="006A476E">
        <w:t xml:space="preserve"> Date \Time  </w:t>
      </w:r>
    </w:p>
    <w:p w14:paraId="56BB01CD" w14:textId="77777777" w:rsidR="007B32B0" w:rsidRPr="00C723CF" w:rsidRDefault="007B32B0" w:rsidP="007B32B0">
      <w:pPr>
        <w:pStyle w:val="TextThesis"/>
        <w:numPr>
          <w:ilvl w:val="2"/>
          <w:numId w:val="27"/>
        </w:numPr>
      </w:pPr>
      <w:r w:rsidRPr="006A476E">
        <w:t>Enter manually the year in this cell as IRIG-B doesnt give the year in</w:t>
      </w:r>
      <w:r w:rsidRPr="00C723CF">
        <w:t>formation.</w:t>
      </w:r>
    </w:p>
    <w:p w14:paraId="5F40EEA3" w14:textId="77777777" w:rsidR="007B32B0" w:rsidRPr="00F4206F" w:rsidRDefault="007B32B0" w:rsidP="007B32B0">
      <w:pPr>
        <w:pStyle w:val="TextThesis"/>
        <w:numPr>
          <w:ilvl w:val="0"/>
          <w:numId w:val="27"/>
        </w:numPr>
      </w:pPr>
      <w:r w:rsidRPr="00F4206F">
        <w:t>Check LEDs</w:t>
      </w:r>
    </w:p>
    <w:p w14:paraId="590FC2E6" w14:textId="77777777" w:rsidR="007B32B0" w:rsidRPr="006A476E" w:rsidRDefault="007B32B0" w:rsidP="007B32B0">
      <w:pPr>
        <w:pStyle w:val="TextThesis"/>
        <w:numPr>
          <w:ilvl w:val="1"/>
          <w:numId w:val="27"/>
        </w:numPr>
      </w:pPr>
      <w:r w:rsidRPr="006A476E">
        <w:t>All LEDs should flash 'yellow' followed by 'green' on power up.</w:t>
      </w:r>
    </w:p>
    <w:p w14:paraId="4CB4C9AB" w14:textId="77777777" w:rsidR="007B32B0" w:rsidRPr="00C723CF" w:rsidRDefault="007B32B0" w:rsidP="007B32B0">
      <w:pPr>
        <w:pStyle w:val="TextThesis"/>
        <w:numPr>
          <w:ilvl w:val="1"/>
          <w:numId w:val="27"/>
        </w:numPr>
      </w:pPr>
      <w:r w:rsidRPr="006A476E">
        <w:t xml:space="preserve"> With power up if the trip, alarm LEDs are not ON then individual testing of LEDs is not required if not then it should be done(exception-alarms related to communication </w:t>
      </w:r>
      <w:r w:rsidRPr="00C723CF">
        <w:t xml:space="preserve">might still be ON). </w:t>
      </w:r>
    </w:p>
    <w:p w14:paraId="4EA99656" w14:textId="77777777" w:rsidR="007B32B0" w:rsidRPr="00C723CF" w:rsidRDefault="007B32B0" w:rsidP="007B32B0">
      <w:pPr>
        <w:pStyle w:val="TextThesis"/>
        <w:numPr>
          <w:ilvl w:val="1"/>
          <w:numId w:val="27"/>
        </w:numPr>
      </w:pPr>
      <w:r w:rsidRPr="00C723CF">
        <w:t>To check alarm and out of service LEDs.</w:t>
      </w:r>
    </w:p>
    <w:p w14:paraId="5AF94CB0" w14:textId="77777777" w:rsidR="007B32B0" w:rsidRPr="006A476E" w:rsidRDefault="007B32B0" w:rsidP="007B32B0">
      <w:pPr>
        <w:pStyle w:val="TextThesis"/>
        <w:numPr>
          <w:ilvl w:val="2"/>
          <w:numId w:val="27"/>
        </w:numPr>
      </w:pPr>
      <w:r w:rsidRPr="00C723CF">
        <w:t xml:space="preserve">Set in HMI [0F0D]:Commission Test </w:t>
      </w:r>
      <w:r w:rsidRPr="00F4206F">
        <w:sym w:font="Wingdings" w:char="F0E0"/>
      </w:r>
      <w:r w:rsidRPr="006A476E">
        <w:t xml:space="preserve"> Test Mode = Contacts blocked.</w:t>
      </w:r>
    </w:p>
    <w:p w14:paraId="28FFE7E9" w14:textId="77777777" w:rsidR="007B32B0" w:rsidRPr="006A476E" w:rsidRDefault="007B32B0" w:rsidP="007B32B0">
      <w:pPr>
        <w:pStyle w:val="TextThesis"/>
        <w:numPr>
          <w:ilvl w:val="2"/>
          <w:numId w:val="27"/>
        </w:numPr>
      </w:pPr>
      <w:r w:rsidRPr="006A476E">
        <w:t>And check alarm and out of service LEDs if they are ON.</w:t>
      </w:r>
    </w:p>
    <w:p w14:paraId="7C70A5AA" w14:textId="77777777" w:rsidR="007B32B0" w:rsidRPr="00C723CF" w:rsidRDefault="007B32B0" w:rsidP="007B32B0">
      <w:pPr>
        <w:pStyle w:val="TextThesis"/>
        <w:numPr>
          <w:ilvl w:val="1"/>
          <w:numId w:val="27"/>
        </w:numPr>
      </w:pPr>
      <w:r w:rsidRPr="00C723CF">
        <w:t>To check user programmed LEDs.</w:t>
      </w:r>
    </w:p>
    <w:p w14:paraId="08906AAA" w14:textId="77777777" w:rsidR="007B32B0" w:rsidRPr="006A476E" w:rsidRDefault="007B32B0" w:rsidP="007B32B0">
      <w:pPr>
        <w:pStyle w:val="TextThesis"/>
        <w:numPr>
          <w:ilvl w:val="2"/>
          <w:numId w:val="27"/>
        </w:numPr>
      </w:pPr>
      <w:r w:rsidRPr="00C723CF">
        <w:t xml:space="preserve">Set in HMI [0F10]:Commission Test </w:t>
      </w:r>
      <w:r w:rsidRPr="00F4206F">
        <w:sym w:font="Wingdings" w:char="F0E0"/>
      </w:r>
      <w:r w:rsidRPr="006A476E">
        <w:t xml:space="preserve"> Test LEDS = Apply Test.</w:t>
      </w:r>
    </w:p>
    <w:p w14:paraId="2758B1A2" w14:textId="77777777" w:rsidR="007B32B0" w:rsidRPr="00C723CF" w:rsidRDefault="007B32B0" w:rsidP="007B32B0">
      <w:pPr>
        <w:pStyle w:val="TextThesis"/>
        <w:numPr>
          <w:ilvl w:val="2"/>
          <w:numId w:val="27"/>
        </w:numPr>
      </w:pPr>
      <w:r w:rsidRPr="00C723CF">
        <w:t>And check all 18 LEDs glow 'yellow'.</w:t>
      </w:r>
    </w:p>
    <w:p w14:paraId="10A35E55" w14:textId="77777777" w:rsidR="007B32B0" w:rsidRPr="00F4206F" w:rsidRDefault="007B32B0" w:rsidP="007B32B0">
      <w:pPr>
        <w:pStyle w:val="TextThesis"/>
        <w:numPr>
          <w:ilvl w:val="0"/>
          <w:numId w:val="27"/>
        </w:numPr>
      </w:pPr>
      <w:r w:rsidRPr="00F4206F">
        <w:t>Check output relays.</w:t>
      </w:r>
    </w:p>
    <w:p w14:paraId="6666AB7B" w14:textId="77777777" w:rsidR="007B32B0" w:rsidRPr="006A476E" w:rsidRDefault="007B32B0" w:rsidP="007B32B0">
      <w:pPr>
        <w:pStyle w:val="TextThesis"/>
        <w:numPr>
          <w:ilvl w:val="1"/>
          <w:numId w:val="27"/>
        </w:numPr>
      </w:pPr>
      <w:r w:rsidRPr="006A476E">
        <w:t xml:space="preserve">Check in HMI[0F0D]: Commission test </w:t>
      </w:r>
      <w:r w:rsidRPr="00F4206F">
        <w:sym w:font="Wingdings" w:char="F0E0"/>
      </w:r>
      <w:r w:rsidRPr="006A476E">
        <w:t xml:space="preserve"> Test Mode = Blocked.</w:t>
      </w:r>
    </w:p>
    <w:p w14:paraId="0BCD8E44" w14:textId="77777777" w:rsidR="007B32B0" w:rsidRPr="006A476E" w:rsidRDefault="007B32B0" w:rsidP="007B32B0">
      <w:pPr>
        <w:pStyle w:val="TextThesis"/>
        <w:numPr>
          <w:ilvl w:val="1"/>
          <w:numId w:val="27"/>
        </w:numPr>
      </w:pPr>
      <w:r w:rsidRPr="006A476E">
        <w:t>Select the relay to be checked by energizing appropriate relays.</w:t>
      </w:r>
    </w:p>
    <w:p w14:paraId="67D76E7D" w14:textId="77777777" w:rsidR="007B32B0" w:rsidRPr="006A476E" w:rsidRDefault="007B32B0" w:rsidP="007B32B0">
      <w:pPr>
        <w:pStyle w:val="TextThesis"/>
        <w:numPr>
          <w:ilvl w:val="2"/>
          <w:numId w:val="27"/>
        </w:numPr>
      </w:pPr>
      <w:r w:rsidRPr="00C723CF">
        <w:t xml:space="preserve">Set in HMI[0F0E]: Commission test </w:t>
      </w:r>
      <w:r w:rsidRPr="00F4206F">
        <w:sym w:font="Wingdings" w:char="F0E0"/>
      </w:r>
      <w:r w:rsidRPr="006A476E">
        <w:t xml:space="preserve"> Test Pattern = 1(for relay 1).</w:t>
      </w:r>
    </w:p>
    <w:p w14:paraId="4EB69C8F" w14:textId="77777777" w:rsidR="007B32B0" w:rsidRPr="00C723CF" w:rsidRDefault="007B32B0" w:rsidP="007B32B0">
      <w:pPr>
        <w:pStyle w:val="TextThesis"/>
        <w:numPr>
          <w:ilvl w:val="1"/>
          <w:numId w:val="27"/>
        </w:numPr>
      </w:pPr>
      <w:r w:rsidRPr="00C723CF">
        <w:t>Check for continuity with a continuity tester accross the terminals for initial relay state.</w:t>
      </w:r>
    </w:p>
    <w:p w14:paraId="4EA0EA0C" w14:textId="77777777" w:rsidR="007B32B0" w:rsidRPr="00F4206F" w:rsidRDefault="007B32B0" w:rsidP="007B32B0">
      <w:pPr>
        <w:pStyle w:val="TextThesis"/>
        <w:numPr>
          <w:ilvl w:val="1"/>
          <w:numId w:val="27"/>
        </w:numPr>
      </w:pPr>
      <w:r w:rsidRPr="00F4206F">
        <w:t>Operate the relay.</w:t>
      </w:r>
    </w:p>
    <w:p w14:paraId="0E3FAEDF" w14:textId="77777777" w:rsidR="007B32B0" w:rsidRPr="006A476E" w:rsidRDefault="007B32B0" w:rsidP="007B32B0">
      <w:pPr>
        <w:pStyle w:val="TextThesis"/>
        <w:numPr>
          <w:ilvl w:val="2"/>
          <w:numId w:val="27"/>
        </w:numPr>
      </w:pPr>
      <w:r w:rsidRPr="006A476E">
        <w:t xml:space="preserve">Set in HMI[0F0F]: Commission test </w:t>
      </w:r>
      <w:r w:rsidRPr="00F4206F">
        <w:sym w:font="Wingdings" w:char="F0E0"/>
      </w:r>
      <w:r w:rsidRPr="006A476E">
        <w:t xml:space="preserve"> Contact Test = Apply test.</w:t>
      </w:r>
    </w:p>
    <w:p w14:paraId="3C2452B1" w14:textId="77777777" w:rsidR="007B32B0" w:rsidRPr="00F4206F" w:rsidRDefault="007B32B0" w:rsidP="007B32B0">
      <w:pPr>
        <w:pStyle w:val="TextThesis"/>
        <w:numPr>
          <w:ilvl w:val="2"/>
          <w:numId w:val="27"/>
        </w:numPr>
      </w:pPr>
      <w:r w:rsidRPr="00F4206F">
        <w:t>Check for continuity.</w:t>
      </w:r>
    </w:p>
    <w:p w14:paraId="5885142F" w14:textId="77777777" w:rsidR="007B32B0" w:rsidRPr="006A476E" w:rsidRDefault="007B32B0" w:rsidP="007B32B0">
      <w:pPr>
        <w:pStyle w:val="TextThesis"/>
        <w:numPr>
          <w:ilvl w:val="2"/>
          <w:numId w:val="27"/>
        </w:numPr>
      </w:pPr>
      <w:r w:rsidRPr="006A476E">
        <w:lastRenderedPageBreak/>
        <w:t xml:space="preserve">Set HMI[0F0F]: Commission test </w:t>
      </w:r>
      <w:r w:rsidRPr="00F4206F">
        <w:sym w:font="Wingdings" w:char="F0E0"/>
      </w:r>
      <w:r w:rsidRPr="006A476E">
        <w:t xml:space="preserve"> Contact Test = Remove test.</w:t>
      </w:r>
    </w:p>
    <w:p w14:paraId="04643EA5" w14:textId="77777777" w:rsidR="007B32B0" w:rsidRPr="00C723CF" w:rsidRDefault="007B32B0" w:rsidP="007B32B0">
      <w:pPr>
        <w:pStyle w:val="TextThesis"/>
        <w:numPr>
          <w:ilvl w:val="0"/>
          <w:numId w:val="27"/>
        </w:numPr>
      </w:pPr>
      <w:r w:rsidRPr="00C723CF">
        <w:t>Return the IED to service after these checks on I\O terminals are done.</w:t>
      </w:r>
    </w:p>
    <w:p w14:paraId="14C4052E" w14:textId="77777777" w:rsidR="007B32B0" w:rsidRPr="006A476E" w:rsidRDefault="007B32B0" w:rsidP="007B32B0">
      <w:pPr>
        <w:pStyle w:val="TextThesis"/>
        <w:numPr>
          <w:ilvl w:val="1"/>
          <w:numId w:val="27"/>
        </w:numPr>
      </w:pPr>
      <w:r w:rsidRPr="00C723CF">
        <w:t xml:space="preserve">Set in HMI[0F0D]: Commission test </w:t>
      </w:r>
      <w:r w:rsidRPr="00F4206F">
        <w:sym w:font="Wingdings" w:char="F0E0"/>
      </w:r>
      <w:r w:rsidRPr="006A476E">
        <w:t xml:space="preserve"> Test Mode = Disabled.</w:t>
      </w:r>
    </w:p>
    <w:p w14:paraId="3F0762E5" w14:textId="77777777" w:rsidR="007B32B0" w:rsidRPr="00F4206F" w:rsidRDefault="007B32B0" w:rsidP="007B32B0">
      <w:pPr>
        <w:pStyle w:val="TextThesis"/>
        <w:numPr>
          <w:ilvl w:val="0"/>
          <w:numId w:val="27"/>
        </w:numPr>
      </w:pPr>
      <w:r w:rsidRPr="00F4206F">
        <w:t>Configure CT terminals</w:t>
      </w:r>
    </w:p>
    <w:p w14:paraId="1969B2FA" w14:textId="77777777" w:rsidR="007B32B0" w:rsidRPr="00F4206F" w:rsidRDefault="007B32B0" w:rsidP="007B32B0">
      <w:pPr>
        <w:pStyle w:val="TextThesis"/>
        <w:numPr>
          <w:ilvl w:val="1"/>
          <w:numId w:val="27"/>
        </w:numPr>
      </w:pPr>
      <w:r w:rsidRPr="00F4206F">
        <w:t>Set frequency</w:t>
      </w:r>
    </w:p>
    <w:p w14:paraId="0703D4C0" w14:textId="77777777" w:rsidR="007B32B0" w:rsidRPr="006A476E" w:rsidRDefault="007B32B0" w:rsidP="007B32B0">
      <w:pPr>
        <w:pStyle w:val="TextThesis"/>
        <w:numPr>
          <w:ilvl w:val="2"/>
          <w:numId w:val="27"/>
        </w:numPr>
      </w:pPr>
      <w:r w:rsidRPr="006A476E">
        <w:t xml:space="preserve">Set in HMI[0009]: System Data </w:t>
      </w:r>
      <w:r w:rsidRPr="00F4206F">
        <w:sym w:font="Wingdings" w:char="F0E0"/>
      </w:r>
      <w:r w:rsidRPr="006A476E">
        <w:t xml:space="preserve"> Frequency = 50.</w:t>
      </w:r>
    </w:p>
    <w:p w14:paraId="39057882" w14:textId="77777777" w:rsidR="007B32B0" w:rsidRPr="00F4206F" w:rsidRDefault="007B32B0" w:rsidP="007B32B0">
      <w:pPr>
        <w:pStyle w:val="TextThesis"/>
        <w:numPr>
          <w:ilvl w:val="1"/>
          <w:numId w:val="27"/>
        </w:numPr>
      </w:pPr>
      <w:r w:rsidRPr="00F4206F">
        <w:t>Set CT ratio</w:t>
      </w:r>
    </w:p>
    <w:p w14:paraId="21ECD3E4" w14:textId="77777777" w:rsidR="007B32B0" w:rsidRPr="006A476E" w:rsidRDefault="007B32B0" w:rsidP="007B32B0">
      <w:pPr>
        <w:pStyle w:val="TextThesis"/>
        <w:numPr>
          <w:ilvl w:val="2"/>
          <w:numId w:val="27"/>
        </w:numPr>
      </w:pPr>
      <w:r w:rsidRPr="006A476E">
        <w:t xml:space="preserve">Set in HMI[0A07]: CT &amp; VT Ratios </w:t>
      </w:r>
      <w:r w:rsidRPr="00F4206F">
        <w:sym w:font="Wingdings" w:char="F0E0"/>
      </w:r>
      <w:r w:rsidRPr="006A476E">
        <w:t xml:space="preserve"> CT1 A Phase = CT_ratio.</w:t>
      </w:r>
    </w:p>
    <w:p w14:paraId="1589A24E" w14:textId="77777777" w:rsidR="007B32B0" w:rsidRPr="006A476E" w:rsidRDefault="007B32B0" w:rsidP="007B32B0">
      <w:pPr>
        <w:pStyle w:val="TextThesis"/>
        <w:numPr>
          <w:ilvl w:val="1"/>
          <w:numId w:val="27"/>
        </w:numPr>
      </w:pPr>
      <w:r w:rsidRPr="006A476E">
        <w:t>Set the source of current ,whether its the primary or secondary current of CT which is fed into PMU.</w:t>
      </w:r>
    </w:p>
    <w:p w14:paraId="5C2440F5" w14:textId="77777777" w:rsidR="007B32B0" w:rsidRPr="006A476E" w:rsidRDefault="007B32B0" w:rsidP="007B32B0">
      <w:pPr>
        <w:pStyle w:val="TextThesis"/>
        <w:numPr>
          <w:ilvl w:val="2"/>
          <w:numId w:val="27"/>
        </w:numPr>
      </w:pPr>
      <w:r w:rsidRPr="00C723CF">
        <w:t xml:space="preserve">Set in HMI[0D02]: Measurement Setup </w:t>
      </w:r>
      <w:r w:rsidRPr="00F4206F">
        <w:sym w:font="Wingdings" w:char="F0E0"/>
      </w:r>
      <w:r w:rsidRPr="006A476E">
        <w:t xml:space="preserve"> Local Values = Primary or Secondary.</w:t>
      </w:r>
    </w:p>
    <w:p w14:paraId="75DCE0CD" w14:textId="77777777" w:rsidR="007B32B0" w:rsidRPr="00C723CF" w:rsidRDefault="007B32B0" w:rsidP="007B32B0">
      <w:pPr>
        <w:pStyle w:val="TextThesis"/>
        <w:numPr>
          <w:ilvl w:val="1"/>
          <w:numId w:val="27"/>
        </w:numPr>
      </w:pPr>
      <w:r w:rsidRPr="006A476E">
        <w:t xml:space="preserve">Apply current at the terminal pairs </w:t>
      </w:r>
      <w:r w:rsidRPr="00C723CF">
        <w:t>given in the manual for which the CT ratio was defined.</w:t>
      </w:r>
    </w:p>
    <w:p w14:paraId="35A90498" w14:textId="77777777" w:rsidR="007B32B0" w:rsidRPr="00C723CF" w:rsidRDefault="007B32B0" w:rsidP="007B32B0">
      <w:pPr>
        <w:pStyle w:val="TextThesis"/>
        <w:numPr>
          <w:ilvl w:val="1"/>
          <w:numId w:val="27"/>
        </w:numPr>
      </w:pPr>
      <w:r w:rsidRPr="00C723CF">
        <w:t>Measure the value through multimeter.</w:t>
      </w:r>
      <w:r w:rsidRPr="00C723CF">
        <w:tab/>
      </w:r>
    </w:p>
    <w:p w14:paraId="30221941" w14:textId="77777777" w:rsidR="007B32B0" w:rsidRPr="00C723CF" w:rsidRDefault="007B32B0" w:rsidP="007B32B0">
      <w:pPr>
        <w:pStyle w:val="TextThesis"/>
        <w:numPr>
          <w:ilvl w:val="1"/>
          <w:numId w:val="27"/>
        </w:numPr>
      </w:pPr>
      <w:r w:rsidRPr="00C723CF">
        <w:t>Verify this value with the calculated value from the PMU.</w:t>
      </w:r>
    </w:p>
    <w:p w14:paraId="272FAAE1" w14:textId="77777777" w:rsidR="007B32B0" w:rsidRPr="006A476E" w:rsidRDefault="007B32B0" w:rsidP="007B32B0">
      <w:pPr>
        <w:pStyle w:val="TextThesis"/>
        <w:numPr>
          <w:ilvl w:val="2"/>
          <w:numId w:val="27"/>
        </w:numPr>
      </w:pPr>
      <w:r w:rsidRPr="00CE6122">
        <w:t xml:space="preserve">Check in HMI[02'01']: Measurements1 </w:t>
      </w:r>
      <w:r w:rsidRPr="00F4206F">
        <w:sym w:font="Wingdings" w:char="F0E0"/>
      </w:r>
      <w:r w:rsidRPr="006A476E">
        <w:t xml:space="preserve"> 'IA' Magnitude ='Multimeter readings' or 'Multimeter readings' * CT_ratio'  if Measurement Setup</w:t>
      </w:r>
      <w:r w:rsidRPr="00F4206F">
        <w:sym w:font="Wingdings" w:char="F0E0"/>
      </w:r>
      <w:r w:rsidRPr="006A476E">
        <w:t xml:space="preserve"> Local Values = Secondary or Primary respectively  .</w:t>
      </w:r>
    </w:p>
    <w:p w14:paraId="6ABB5287" w14:textId="77777777" w:rsidR="007B32B0" w:rsidRPr="00F4206F" w:rsidRDefault="007B32B0" w:rsidP="007B32B0">
      <w:pPr>
        <w:pStyle w:val="TextThesis"/>
        <w:numPr>
          <w:ilvl w:val="0"/>
          <w:numId w:val="27"/>
        </w:numPr>
      </w:pPr>
      <w:r w:rsidRPr="00F4206F">
        <w:t>Configure VT input terminals.</w:t>
      </w:r>
    </w:p>
    <w:p w14:paraId="2F59E840" w14:textId="77777777" w:rsidR="007B32B0" w:rsidRPr="006A476E" w:rsidRDefault="007B32B0" w:rsidP="007B32B0">
      <w:pPr>
        <w:pStyle w:val="TextThesis"/>
        <w:numPr>
          <w:ilvl w:val="1"/>
          <w:numId w:val="27"/>
        </w:numPr>
      </w:pPr>
      <w:r w:rsidRPr="006A476E">
        <w:t>Once the frequency is fixed follow the same procedures as for the CT configuration.</w:t>
      </w:r>
    </w:p>
    <w:p w14:paraId="272FA59C" w14:textId="77777777" w:rsidR="007B32B0" w:rsidRPr="00F4206F" w:rsidRDefault="007B32B0" w:rsidP="007B32B0">
      <w:pPr>
        <w:pStyle w:val="TextThesis"/>
        <w:numPr>
          <w:ilvl w:val="0"/>
          <w:numId w:val="27"/>
        </w:numPr>
      </w:pPr>
      <w:r w:rsidRPr="00F4206F">
        <w:t>Configure ethernet communication.</w:t>
      </w:r>
    </w:p>
    <w:p w14:paraId="69F11AA6" w14:textId="77777777" w:rsidR="007B32B0" w:rsidRPr="006A476E" w:rsidRDefault="007B32B0" w:rsidP="007B32B0">
      <w:pPr>
        <w:pStyle w:val="TextThesis"/>
        <w:numPr>
          <w:ilvl w:val="1"/>
          <w:numId w:val="27"/>
        </w:numPr>
      </w:pPr>
      <w:r w:rsidRPr="006A476E">
        <w:t>Should be set through MiCOM S1 Agile explained in the manual in section 6.4.1.</w:t>
      </w:r>
    </w:p>
    <w:p w14:paraId="61984F5C" w14:textId="77777777" w:rsidR="007B32B0" w:rsidRPr="00C723CF" w:rsidRDefault="007B32B0" w:rsidP="007B32B0">
      <w:pPr>
        <w:pStyle w:val="TextThesis"/>
        <w:numPr>
          <w:ilvl w:val="1"/>
          <w:numId w:val="27"/>
        </w:numPr>
      </w:pPr>
      <w:r w:rsidRPr="00C723CF">
        <w:t>After setting up through PC check in HMI: IED configurator.</w:t>
      </w:r>
    </w:p>
    <w:p w14:paraId="2B295C55" w14:textId="77777777" w:rsidR="007B32B0" w:rsidRPr="00F4206F" w:rsidRDefault="007B32B0" w:rsidP="006B0689">
      <w:pPr>
        <w:pStyle w:val="Title3"/>
      </w:pPr>
      <w:bookmarkStart w:id="229" w:name="_Toc380682450"/>
      <w:r w:rsidRPr="00F4206F">
        <w:t>List of hardware for testing</w:t>
      </w:r>
      <w:bookmarkEnd w:id="229"/>
    </w:p>
    <w:p w14:paraId="6CC7EF89" w14:textId="77777777" w:rsidR="007B32B0" w:rsidRPr="00F4206F" w:rsidRDefault="007B32B0" w:rsidP="007B32B0">
      <w:pPr>
        <w:pStyle w:val="TextThesis"/>
        <w:numPr>
          <w:ilvl w:val="0"/>
          <w:numId w:val="28"/>
        </w:numPr>
      </w:pPr>
      <w:r w:rsidRPr="00F4206F">
        <w:t>PMU</w:t>
      </w:r>
    </w:p>
    <w:p w14:paraId="4D3D3F9F" w14:textId="77777777" w:rsidR="007B32B0" w:rsidRPr="006A476E" w:rsidRDefault="007B32B0" w:rsidP="007B32B0">
      <w:pPr>
        <w:pStyle w:val="TextThesis"/>
        <w:numPr>
          <w:ilvl w:val="0"/>
          <w:numId w:val="28"/>
        </w:numPr>
      </w:pPr>
      <w:r w:rsidRPr="006A476E">
        <w:t>GPS unit, antenna with the coaxial cable with BNC termination at the GPS unit.</w:t>
      </w:r>
    </w:p>
    <w:p w14:paraId="41BEA37C" w14:textId="77777777" w:rsidR="007B32B0" w:rsidRPr="00F4206F" w:rsidRDefault="007B32B0" w:rsidP="007B32B0">
      <w:pPr>
        <w:pStyle w:val="TextThesis"/>
        <w:numPr>
          <w:ilvl w:val="0"/>
          <w:numId w:val="28"/>
        </w:numPr>
      </w:pPr>
      <w:r w:rsidRPr="00F4206F">
        <w:lastRenderedPageBreak/>
        <w:t>Multimeter</w:t>
      </w:r>
    </w:p>
    <w:p w14:paraId="49929507" w14:textId="77777777" w:rsidR="007B32B0" w:rsidRPr="006A476E" w:rsidRDefault="007B32B0" w:rsidP="007B32B0">
      <w:pPr>
        <w:pStyle w:val="TextThesis"/>
        <w:numPr>
          <w:ilvl w:val="0"/>
          <w:numId w:val="28"/>
        </w:numPr>
      </w:pPr>
      <w:r w:rsidRPr="006A476E">
        <w:t>AC  voltage and current signal generators to simulate VT and CT secondary side voltage and current.</w:t>
      </w:r>
    </w:p>
    <w:p w14:paraId="176C043D" w14:textId="77777777" w:rsidR="007B32B0" w:rsidRPr="00C723CF" w:rsidRDefault="007B32B0" w:rsidP="007B32B0">
      <w:pPr>
        <w:pStyle w:val="TextThesis"/>
        <w:numPr>
          <w:ilvl w:val="0"/>
          <w:numId w:val="28"/>
        </w:numPr>
      </w:pPr>
      <w:r w:rsidRPr="00C723CF">
        <w:t xml:space="preserve">AC or DC power source for energizing the GPS and the PMU. </w:t>
      </w:r>
    </w:p>
    <w:p w14:paraId="25EB51B5" w14:textId="77777777" w:rsidR="007B32B0" w:rsidRPr="00C723CF" w:rsidRDefault="007B32B0" w:rsidP="007B32B0">
      <w:pPr>
        <w:pStyle w:val="TextThesis"/>
        <w:numPr>
          <w:ilvl w:val="0"/>
          <w:numId w:val="28"/>
        </w:numPr>
      </w:pPr>
      <w:r w:rsidRPr="00C723CF">
        <w:t>PC with MiCOM S1 Agile installed.</w:t>
      </w:r>
    </w:p>
    <w:p w14:paraId="4FAA5369" w14:textId="77777777" w:rsidR="007B32B0" w:rsidRPr="00F4206F" w:rsidRDefault="007B32B0" w:rsidP="007B32B0">
      <w:pPr>
        <w:pStyle w:val="TextThesis"/>
        <w:numPr>
          <w:ilvl w:val="0"/>
          <w:numId w:val="28"/>
        </w:numPr>
      </w:pPr>
      <w:r w:rsidRPr="00F4206F">
        <w:t>Cables and connectors</w:t>
      </w:r>
    </w:p>
    <w:p w14:paraId="544EC7FF" w14:textId="77777777" w:rsidR="007B32B0" w:rsidRPr="006A476E" w:rsidRDefault="007B32B0" w:rsidP="007B32B0">
      <w:pPr>
        <w:pStyle w:val="TextThesis"/>
        <w:numPr>
          <w:ilvl w:val="1"/>
          <w:numId w:val="28"/>
        </w:numPr>
      </w:pPr>
      <w:r w:rsidRPr="006A476E">
        <w:t>M4 screws and ring terminals.</w:t>
      </w:r>
    </w:p>
    <w:p w14:paraId="6D5B6E35" w14:textId="77777777" w:rsidR="007B32B0" w:rsidRPr="00F4206F" w:rsidRDefault="007B32B0" w:rsidP="007B32B0">
      <w:pPr>
        <w:pStyle w:val="TextThesis"/>
        <w:numPr>
          <w:ilvl w:val="1"/>
          <w:numId w:val="28"/>
        </w:numPr>
      </w:pPr>
      <w:r w:rsidRPr="00F4206F">
        <w:t>CT Connections.</w:t>
      </w:r>
    </w:p>
    <w:p w14:paraId="679FC8A9" w14:textId="77777777" w:rsidR="007B32B0" w:rsidRPr="00F4206F" w:rsidRDefault="007B32B0" w:rsidP="007B32B0">
      <w:pPr>
        <w:pStyle w:val="TextThesis"/>
        <w:numPr>
          <w:ilvl w:val="2"/>
          <w:numId w:val="28"/>
        </w:numPr>
      </w:pPr>
      <w:r w:rsidRPr="00F4206F">
        <w:t>Wire size 2.5 mm</w:t>
      </w:r>
      <w:r w:rsidRPr="00F4206F">
        <w:rPr>
          <w:vertAlign w:val="superscript"/>
        </w:rPr>
        <w:t>2</w:t>
      </w:r>
    </w:p>
    <w:p w14:paraId="77E1DA53" w14:textId="77777777" w:rsidR="007B32B0" w:rsidRPr="006A476E" w:rsidRDefault="007B32B0" w:rsidP="007B32B0">
      <w:pPr>
        <w:pStyle w:val="TextThesis"/>
        <w:numPr>
          <w:ilvl w:val="2"/>
          <w:numId w:val="28"/>
        </w:numPr>
      </w:pPr>
      <w:r w:rsidRPr="006A476E">
        <w:t>Connect with m4 screws and ring.</w:t>
      </w:r>
    </w:p>
    <w:p w14:paraId="2E81A7AD" w14:textId="77777777" w:rsidR="007B32B0" w:rsidRPr="00F4206F" w:rsidRDefault="007B32B0" w:rsidP="007B32B0">
      <w:pPr>
        <w:pStyle w:val="TextThesis"/>
        <w:numPr>
          <w:ilvl w:val="1"/>
          <w:numId w:val="28"/>
        </w:numPr>
      </w:pPr>
      <w:r w:rsidRPr="00F4206F">
        <w:t>For Auxiliary power supply</w:t>
      </w:r>
    </w:p>
    <w:p w14:paraId="3F0A65B3" w14:textId="77777777" w:rsidR="007B32B0" w:rsidRPr="00F4206F" w:rsidRDefault="007B32B0" w:rsidP="007B32B0">
      <w:pPr>
        <w:pStyle w:val="TextThesis"/>
        <w:numPr>
          <w:ilvl w:val="2"/>
          <w:numId w:val="28"/>
        </w:numPr>
      </w:pPr>
      <w:r w:rsidRPr="00F4206F">
        <w:t>Wire size 1.5 mm</w:t>
      </w:r>
      <w:r w:rsidRPr="00F4206F">
        <w:rPr>
          <w:vertAlign w:val="superscript"/>
        </w:rPr>
        <w:t>2</w:t>
      </w:r>
      <w:r w:rsidRPr="00F4206F">
        <w:t>.</w:t>
      </w:r>
    </w:p>
    <w:p w14:paraId="0CEC534E" w14:textId="77777777" w:rsidR="007B32B0" w:rsidRPr="006A476E" w:rsidRDefault="007B32B0" w:rsidP="007B32B0">
      <w:pPr>
        <w:pStyle w:val="TextThesis"/>
        <w:numPr>
          <w:ilvl w:val="2"/>
          <w:numId w:val="28"/>
        </w:numPr>
      </w:pPr>
      <w:r w:rsidRPr="006A476E">
        <w:t>Connect with m4 screws and ring.</w:t>
      </w:r>
    </w:p>
    <w:p w14:paraId="6144918E" w14:textId="77777777" w:rsidR="007B32B0" w:rsidRPr="00F4206F" w:rsidRDefault="007B32B0" w:rsidP="007B32B0">
      <w:pPr>
        <w:pStyle w:val="TextThesis"/>
        <w:numPr>
          <w:ilvl w:val="1"/>
          <w:numId w:val="28"/>
        </w:numPr>
      </w:pPr>
      <w:r w:rsidRPr="00F4206F">
        <w:t>IRIG-B connection</w:t>
      </w:r>
    </w:p>
    <w:p w14:paraId="1E90D399" w14:textId="77777777" w:rsidR="007B32B0" w:rsidRPr="006A476E" w:rsidRDefault="007B32B0" w:rsidP="007B32B0">
      <w:pPr>
        <w:pStyle w:val="TextThesis"/>
        <w:numPr>
          <w:ilvl w:val="2"/>
          <w:numId w:val="28"/>
        </w:numPr>
      </w:pPr>
      <w:r w:rsidRPr="006A476E">
        <w:t>BNC Connector with 50 ohm  Characterisitic impedance.</w:t>
      </w:r>
    </w:p>
    <w:p w14:paraId="35125459" w14:textId="77777777" w:rsidR="007B32B0" w:rsidRPr="006A476E" w:rsidRDefault="007B32B0" w:rsidP="007B32B0">
      <w:pPr>
        <w:pStyle w:val="TextThesis"/>
        <w:numPr>
          <w:ilvl w:val="2"/>
          <w:numId w:val="28"/>
        </w:numPr>
      </w:pPr>
      <w:r w:rsidRPr="006A476E">
        <w:t>Coaxial cable of type RG59LSF.</w:t>
      </w:r>
    </w:p>
    <w:p w14:paraId="1B3AA3EA" w14:textId="77777777" w:rsidR="007B32B0" w:rsidRPr="00F4206F" w:rsidRDefault="007B32B0" w:rsidP="007B32B0">
      <w:pPr>
        <w:pStyle w:val="TextThesis"/>
        <w:numPr>
          <w:ilvl w:val="1"/>
          <w:numId w:val="28"/>
        </w:numPr>
      </w:pPr>
      <w:r w:rsidRPr="00F4206F">
        <w:t>1pps Connection</w:t>
      </w:r>
    </w:p>
    <w:p w14:paraId="33AF09B9" w14:textId="77777777" w:rsidR="007B32B0" w:rsidRPr="006A476E" w:rsidRDefault="007B32B0" w:rsidP="007B32B0">
      <w:pPr>
        <w:pStyle w:val="TextThesis"/>
        <w:numPr>
          <w:ilvl w:val="2"/>
          <w:numId w:val="28"/>
        </w:numPr>
      </w:pPr>
      <w:r w:rsidRPr="006A476E">
        <w:t>Fibre optic connection with ST type connector.</w:t>
      </w:r>
    </w:p>
    <w:p w14:paraId="5D14BD25" w14:textId="77777777" w:rsidR="007B32B0" w:rsidRPr="006A476E" w:rsidRDefault="007B32B0" w:rsidP="007B32B0">
      <w:pPr>
        <w:pStyle w:val="TextThesis"/>
        <w:numPr>
          <w:ilvl w:val="2"/>
          <w:numId w:val="28"/>
        </w:numPr>
      </w:pPr>
      <w:r w:rsidRPr="00C723CF">
        <w:t xml:space="preserve">Fibre optic cable of 50\125 </w:t>
      </w:r>
      <w:r w:rsidRPr="00F4206F">
        <w:t>μ</w:t>
      </w:r>
      <w:r w:rsidRPr="006A476E">
        <w:t xml:space="preserve">m or 62.5\125 </w:t>
      </w:r>
      <w:r w:rsidRPr="00F4206F">
        <w:t>μ</w:t>
      </w:r>
      <w:r w:rsidRPr="006A476E">
        <w:t>m -850nm.</w:t>
      </w:r>
    </w:p>
    <w:p w14:paraId="7FA92475" w14:textId="77777777" w:rsidR="007B32B0" w:rsidRPr="006A476E" w:rsidRDefault="007B32B0" w:rsidP="007B32B0">
      <w:pPr>
        <w:pStyle w:val="TextThesis"/>
        <w:numPr>
          <w:ilvl w:val="1"/>
          <w:numId w:val="28"/>
        </w:numPr>
      </w:pPr>
      <w:r w:rsidRPr="006A476E">
        <w:t>EIA(RS)232 front port connection to interface with PC.</w:t>
      </w:r>
    </w:p>
    <w:p w14:paraId="16E88B8D" w14:textId="77777777" w:rsidR="007B32B0" w:rsidRPr="00C723CF" w:rsidRDefault="007B32B0" w:rsidP="007B32B0">
      <w:pPr>
        <w:pStyle w:val="TextThesis"/>
        <w:numPr>
          <w:ilvl w:val="2"/>
          <w:numId w:val="28"/>
        </w:numPr>
      </w:pPr>
      <w:r w:rsidRPr="00C723CF">
        <w:t>Port located behind the lower acces cover of PMU.</w:t>
      </w:r>
    </w:p>
    <w:p w14:paraId="723E5B30" w14:textId="77777777" w:rsidR="007B32B0" w:rsidRPr="00C723CF" w:rsidRDefault="007B32B0" w:rsidP="007B32B0">
      <w:pPr>
        <w:pStyle w:val="TextThesis"/>
        <w:numPr>
          <w:ilvl w:val="2"/>
          <w:numId w:val="28"/>
        </w:numPr>
      </w:pPr>
      <w:r w:rsidRPr="00C723CF">
        <w:t>Multi core communication cable with D type metal shelled male plug termination at the PMU end.</w:t>
      </w:r>
    </w:p>
    <w:p w14:paraId="5D3D3EC4" w14:textId="77777777" w:rsidR="007B32B0" w:rsidRPr="00C723CF" w:rsidRDefault="007B32B0" w:rsidP="007B32B0">
      <w:pPr>
        <w:pStyle w:val="TextThesis"/>
        <w:numPr>
          <w:ilvl w:val="1"/>
          <w:numId w:val="28"/>
        </w:numPr>
      </w:pPr>
      <w:r w:rsidRPr="00C723CF">
        <w:t>RJ45 metallic ethermnet connection cable.</w:t>
      </w:r>
    </w:p>
    <w:p w14:paraId="119DC8A3" w14:textId="77777777" w:rsidR="007B32B0" w:rsidRPr="00CE6122" w:rsidRDefault="007B32B0" w:rsidP="007B32B0">
      <w:pPr>
        <w:pStyle w:val="TextThesis"/>
        <w:ind w:left="1080"/>
      </w:pPr>
    </w:p>
    <w:p w14:paraId="6D26CA1D" w14:textId="77777777" w:rsidR="007B32B0" w:rsidRPr="00F4206F" w:rsidRDefault="007B32B0" w:rsidP="007B32B0">
      <w:pPr>
        <w:pStyle w:val="Title2"/>
      </w:pPr>
      <w:bookmarkStart w:id="230" w:name="_Ref377014273"/>
      <w:bookmarkStart w:id="231" w:name="_Toc380682451"/>
      <w:r w:rsidRPr="00F4206F">
        <w:t>Installation procedure for OpenPDC</w:t>
      </w:r>
      <w:bookmarkEnd w:id="230"/>
      <w:bookmarkEnd w:id="231"/>
    </w:p>
    <w:p w14:paraId="04249D85" w14:textId="77777777" w:rsidR="007B32B0" w:rsidRPr="006A476E" w:rsidRDefault="007B32B0" w:rsidP="007B32B0">
      <w:pPr>
        <w:pStyle w:val="TextThesis"/>
      </w:pPr>
      <w:r w:rsidRPr="006A476E">
        <w:t>The following procedures have to be followed for installing up OpenPDC.</w:t>
      </w:r>
    </w:p>
    <w:p w14:paraId="0BBBA8D9" w14:textId="77777777" w:rsidR="007B32B0" w:rsidRPr="006A476E" w:rsidRDefault="007B32B0" w:rsidP="007B32B0">
      <w:pPr>
        <w:pStyle w:val="TextThesis"/>
        <w:numPr>
          <w:ilvl w:val="0"/>
          <w:numId w:val="29"/>
        </w:numPr>
      </w:pPr>
      <w:r w:rsidRPr="006A476E">
        <w:lastRenderedPageBreak/>
        <w:t>Download the “Synchrophasors.Installs(rev2).zip ” file from the OpenPDC download</w:t>
      </w:r>
      <w:r w:rsidRPr="00C723CF">
        <w:t xml:space="preserve"> section from the following link </w:t>
      </w:r>
      <w:hyperlink w:history="1">
        <w:r w:rsidRPr="00C723CF">
          <w:rPr>
            <w:rStyle w:val="ac"/>
          </w:rPr>
          <w:t>http://openpdc.codeplex.com /releases/view/98475</w:t>
        </w:r>
      </w:hyperlink>
    </w:p>
    <w:p w14:paraId="394942C8" w14:textId="77777777" w:rsidR="007B32B0" w:rsidRPr="00C723CF" w:rsidRDefault="007B32B0" w:rsidP="007B32B0">
      <w:pPr>
        <w:pStyle w:val="TextThesis"/>
        <w:numPr>
          <w:ilvl w:val="0"/>
          <w:numId w:val="29"/>
        </w:numPr>
      </w:pPr>
      <w:r w:rsidRPr="00C723CF">
        <w:t>Extract the files and run the Setup.exe.</w:t>
      </w:r>
    </w:p>
    <w:p w14:paraId="4A93C41A" w14:textId="77777777" w:rsidR="00D63019" w:rsidRPr="006A476E" w:rsidRDefault="00635025" w:rsidP="00D63019">
      <w:pPr>
        <w:pStyle w:val="TextThesis"/>
        <w:keepNext/>
        <w:jc w:val="center"/>
      </w:pPr>
      <w:r w:rsidRPr="00A452A8">
        <w:rPr>
          <w:noProof/>
          <w:lang w:eastAsia="zh-CN"/>
        </w:rPr>
        <w:drawing>
          <wp:inline distT="0" distB="0" distL="0" distR="0" wp14:anchorId="1D7FF795" wp14:editId="5149C946">
            <wp:extent cx="3182620" cy="2716530"/>
            <wp:effectExtent l="0" t="0" r="0" b="0"/>
            <wp:docPr id="328" name="Picture 7" descr="D:\Master_thesis_docs\Final_thesis_raw_data\pictures\OpenPDC_Setup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Master_thesis_docs\Final_thesis_raw_data\pictures\OpenPDC_Setup_1.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82620" cy="2716530"/>
                    </a:xfrm>
                    <a:prstGeom prst="rect">
                      <a:avLst/>
                    </a:prstGeom>
                    <a:noFill/>
                    <a:ln>
                      <a:noFill/>
                    </a:ln>
                  </pic:spPr>
                </pic:pic>
              </a:graphicData>
            </a:graphic>
          </wp:inline>
        </w:drawing>
      </w:r>
    </w:p>
    <w:p w14:paraId="21D7044C" w14:textId="77777777" w:rsidR="007B32B0" w:rsidRPr="00F4206F" w:rsidRDefault="00D63019" w:rsidP="00D63019">
      <w:pPr>
        <w:pStyle w:val="ThesisFigureText"/>
      </w:pPr>
      <w:bookmarkStart w:id="232" w:name="_Toc377000362"/>
      <w:bookmarkStart w:id="233" w:name="_Toc380682628"/>
      <w:r w:rsidRPr="00F4206F">
        <w:t>Fig.</w:t>
      </w:r>
      <w:r w:rsidR="0052701A" w:rsidRPr="00F4206F">
        <w:fldChar w:fldCharType="begin"/>
      </w:r>
      <w:r w:rsidRPr="006A476E">
        <w:instrText xml:space="preserve"> SEQ Fig. \* ARABIC </w:instrText>
      </w:r>
      <w:r w:rsidR="0052701A" w:rsidRPr="00F4206F">
        <w:fldChar w:fldCharType="separate"/>
      </w:r>
      <w:r w:rsidR="00563B92">
        <w:rPr>
          <w:noProof/>
        </w:rPr>
        <w:t>38</w:t>
      </w:r>
      <w:r w:rsidR="0052701A" w:rsidRPr="00F4206F">
        <w:fldChar w:fldCharType="end"/>
      </w:r>
      <w:r w:rsidRPr="00F4206F">
        <w:t xml:space="preserve">.OpenPDC </w:t>
      </w:r>
      <w:r w:rsidR="007B32B0" w:rsidRPr="00F4206F">
        <w:t>Setup Window</w:t>
      </w:r>
      <w:bookmarkEnd w:id="232"/>
      <w:bookmarkEnd w:id="233"/>
    </w:p>
    <w:p w14:paraId="50CC8BD5" w14:textId="77777777" w:rsidR="007B32B0" w:rsidRPr="006A476E" w:rsidRDefault="007B32B0" w:rsidP="007B32B0">
      <w:pPr>
        <w:pStyle w:val="TextThesis"/>
        <w:numPr>
          <w:ilvl w:val="0"/>
          <w:numId w:val="29"/>
        </w:numPr>
      </w:pPr>
      <w:r w:rsidRPr="006A476E">
        <w:t>Select appropriate version depending on the PC ratings and click “Install”</w:t>
      </w:r>
    </w:p>
    <w:p w14:paraId="521D5B5F" w14:textId="77777777" w:rsidR="007B32B0" w:rsidRPr="00C723CF" w:rsidRDefault="007B32B0" w:rsidP="007B32B0">
      <w:pPr>
        <w:pStyle w:val="TextThesis"/>
        <w:numPr>
          <w:ilvl w:val="0"/>
          <w:numId w:val="29"/>
        </w:numPr>
      </w:pPr>
      <w:r w:rsidRPr="00C723CF">
        <w:t>Follow the installation procedure given in the link below until the window “Setup a Database” pane in the Configuration Setup Utility window is reached (</w:t>
      </w:r>
      <w:r w:rsidR="005B27E5" w:rsidRPr="00C723CF">
        <w:fldChar w:fldCharType="begin"/>
      </w:r>
      <w:r w:rsidR="005B27E5" w:rsidRPr="006A476E">
        <w:instrText xml:space="preserve"> REF _Ref377000077 \h  \* MERGEFORMAT </w:instrText>
      </w:r>
      <w:r w:rsidR="005B27E5" w:rsidRPr="00C723CF">
        <w:fldChar w:fldCharType="separate"/>
      </w:r>
      <w:r w:rsidR="00563B92" w:rsidRPr="00F4206F">
        <w:t>Fig.</w:t>
      </w:r>
      <w:r w:rsidR="00563B92">
        <w:rPr>
          <w:noProof/>
        </w:rPr>
        <w:t>39</w:t>
      </w:r>
      <w:r w:rsidR="005B27E5" w:rsidRPr="00C723CF">
        <w:fldChar w:fldCharType="end"/>
      </w:r>
      <w:r w:rsidRPr="006A476E">
        <w:t>).</w:t>
      </w:r>
      <w:r w:rsidRPr="00C723CF">
        <w:t xml:space="preserve">Select MySQL and proceed to the next stage. </w:t>
      </w:r>
    </w:p>
    <w:p w14:paraId="4B47220E" w14:textId="77777777" w:rsidR="007B32B0" w:rsidRPr="006A476E" w:rsidRDefault="007B32B0" w:rsidP="007B32B0">
      <w:pPr>
        <w:rPr>
          <w:rFonts w:ascii="Times New Roman" w:hAnsi="Times New Roman"/>
        </w:rPr>
      </w:pPr>
      <w:r w:rsidRPr="00C723CF">
        <w:t xml:space="preserve">       </w:t>
      </w:r>
      <w:hyperlink r:id="rId116" w:history="1">
        <w:r w:rsidRPr="006A476E">
          <w:rPr>
            <w:rStyle w:val="ac"/>
            <w:rFonts w:ascii="Times New Roman" w:hAnsi="Times New Roman"/>
          </w:rPr>
          <w:t>http://openpdc.codeplex.com/wikipage?title=Getting%20Started&amp;referringTitle=Documentation</w:t>
        </w:r>
      </w:hyperlink>
      <w:r w:rsidRPr="006A476E">
        <w:rPr>
          <w:rFonts w:ascii="Times New Roman" w:hAnsi="Times New Roman"/>
        </w:rPr>
        <w:t>.</w:t>
      </w:r>
    </w:p>
    <w:p w14:paraId="02F24510" w14:textId="77777777" w:rsidR="00B13669" w:rsidRPr="006A476E" w:rsidRDefault="00635025" w:rsidP="00B13669">
      <w:pPr>
        <w:pStyle w:val="TextThesis"/>
        <w:keepNext/>
        <w:jc w:val="center"/>
      </w:pPr>
      <w:r w:rsidRPr="00A452A8">
        <w:rPr>
          <w:noProof/>
          <w:lang w:eastAsia="zh-CN"/>
        </w:rPr>
        <w:drawing>
          <wp:inline distT="0" distB="0" distL="0" distR="0" wp14:anchorId="16BB5A79" wp14:editId="2C8A97D8">
            <wp:extent cx="2743200" cy="2505710"/>
            <wp:effectExtent l="0" t="0" r="0" b="0"/>
            <wp:docPr id="329" name="Picture 8" descr="D:\Master_thesis_docs\Final_thesis_raw_data\pictures\OpenPDC_Setup_Data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aster_thesis_docs\Final_thesis_raw_data\pictures\OpenPDC_Setup_Database.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743200" cy="2505710"/>
                    </a:xfrm>
                    <a:prstGeom prst="rect">
                      <a:avLst/>
                    </a:prstGeom>
                    <a:noFill/>
                    <a:ln>
                      <a:noFill/>
                    </a:ln>
                  </pic:spPr>
                </pic:pic>
              </a:graphicData>
            </a:graphic>
          </wp:inline>
        </w:drawing>
      </w:r>
    </w:p>
    <w:p w14:paraId="23501F5A" w14:textId="77777777" w:rsidR="007B32B0" w:rsidRPr="00F4206F" w:rsidRDefault="00B13669" w:rsidP="00B13669">
      <w:pPr>
        <w:pStyle w:val="ThesisFigureText"/>
      </w:pPr>
      <w:bookmarkStart w:id="234" w:name="_Ref377000077"/>
      <w:bookmarkStart w:id="235" w:name="_Ref377000071"/>
      <w:bookmarkStart w:id="236" w:name="_Toc377000363"/>
      <w:bookmarkStart w:id="237" w:name="_Toc380682629"/>
      <w:r w:rsidRPr="00F4206F">
        <w:t>Fig.</w:t>
      </w:r>
      <w:r w:rsidR="0052701A" w:rsidRPr="00F4206F">
        <w:fldChar w:fldCharType="begin"/>
      </w:r>
      <w:r w:rsidRPr="00F4206F">
        <w:instrText xml:space="preserve"> SEQ Fig. \* ARABIC </w:instrText>
      </w:r>
      <w:r w:rsidR="0052701A" w:rsidRPr="00F4206F">
        <w:fldChar w:fldCharType="separate"/>
      </w:r>
      <w:r w:rsidR="00563B92">
        <w:rPr>
          <w:noProof/>
        </w:rPr>
        <w:t>39</w:t>
      </w:r>
      <w:r w:rsidR="0052701A" w:rsidRPr="00F4206F">
        <w:fldChar w:fldCharType="end"/>
      </w:r>
      <w:bookmarkEnd w:id="234"/>
      <w:r w:rsidRPr="00F4206F">
        <w:t>.</w:t>
      </w:r>
      <w:r w:rsidR="007B32B0" w:rsidRPr="00F4206F">
        <w:t>Configuration setup utility window</w:t>
      </w:r>
      <w:bookmarkEnd w:id="235"/>
      <w:bookmarkEnd w:id="236"/>
      <w:bookmarkEnd w:id="237"/>
    </w:p>
    <w:p w14:paraId="53CF7D70" w14:textId="77777777" w:rsidR="007B32B0" w:rsidRPr="006A476E" w:rsidRDefault="007B32B0" w:rsidP="007B32B0">
      <w:pPr>
        <w:pStyle w:val="TextThesis"/>
        <w:numPr>
          <w:ilvl w:val="0"/>
          <w:numId w:val="29"/>
        </w:numPr>
      </w:pPr>
      <w:r w:rsidRPr="006A476E">
        <w:t xml:space="preserve">Set Admin user name as “root” and Admin password as the password set while installing MySQL. </w:t>
      </w:r>
    </w:p>
    <w:p w14:paraId="5A0C15F1" w14:textId="77777777" w:rsidR="007B32B0" w:rsidRPr="006A476E" w:rsidRDefault="007B32B0" w:rsidP="007B32B0">
      <w:pPr>
        <w:pStyle w:val="TextThesis"/>
      </w:pPr>
    </w:p>
    <w:p w14:paraId="1CB299BE" w14:textId="77777777" w:rsidR="00B13669" w:rsidRPr="006A476E" w:rsidRDefault="00635025" w:rsidP="00B13669">
      <w:pPr>
        <w:pStyle w:val="TextThesis"/>
        <w:keepNext/>
        <w:jc w:val="center"/>
      </w:pPr>
      <w:r w:rsidRPr="00A452A8">
        <w:rPr>
          <w:noProof/>
          <w:lang w:eastAsia="zh-CN"/>
        </w:rPr>
        <w:drawing>
          <wp:inline distT="0" distB="0" distL="0" distR="0" wp14:anchorId="5BF002AC" wp14:editId="21A36C15">
            <wp:extent cx="2971800" cy="2708275"/>
            <wp:effectExtent l="0" t="0" r="0" b="0"/>
            <wp:docPr id="330" name="Picture 11" descr="D:\Master_thesis_docs\Final_thesis_raw_data\pictures\OpenPDC_Setup_Database_MYSQL_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aster_thesis_docs\Final_thesis_raw_data\pictures\OpenPDC_Setup_Database_MYSQL_test.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971800" cy="2708275"/>
                    </a:xfrm>
                    <a:prstGeom prst="rect">
                      <a:avLst/>
                    </a:prstGeom>
                    <a:noFill/>
                    <a:ln>
                      <a:noFill/>
                    </a:ln>
                  </pic:spPr>
                </pic:pic>
              </a:graphicData>
            </a:graphic>
          </wp:inline>
        </w:drawing>
      </w:r>
    </w:p>
    <w:p w14:paraId="0AC0C3AD" w14:textId="77777777" w:rsidR="007B32B0" w:rsidRPr="00F4206F" w:rsidRDefault="00B13669" w:rsidP="00B13669">
      <w:pPr>
        <w:pStyle w:val="ThesisFigureText"/>
      </w:pPr>
      <w:bookmarkStart w:id="238" w:name="_Toc377000364"/>
      <w:bookmarkStart w:id="239" w:name="_Toc380682630"/>
      <w:r w:rsidRPr="00F4206F">
        <w:t>Fig.</w:t>
      </w:r>
      <w:r w:rsidR="0052701A" w:rsidRPr="00F4206F">
        <w:fldChar w:fldCharType="begin"/>
      </w:r>
      <w:r w:rsidRPr="006A476E">
        <w:instrText xml:space="preserve"> SEQ Fig. \* ARABIC </w:instrText>
      </w:r>
      <w:r w:rsidR="0052701A" w:rsidRPr="00F4206F">
        <w:fldChar w:fldCharType="separate"/>
      </w:r>
      <w:r w:rsidR="00563B92">
        <w:rPr>
          <w:noProof/>
        </w:rPr>
        <w:t>40</w:t>
      </w:r>
      <w:r w:rsidR="0052701A" w:rsidRPr="00F4206F">
        <w:fldChar w:fldCharType="end"/>
      </w:r>
      <w:r w:rsidRPr="00F4206F">
        <w:t>.</w:t>
      </w:r>
      <w:r w:rsidR="007B32B0" w:rsidRPr="00F4206F">
        <w:t>Satabase connectivity window</w:t>
      </w:r>
      <w:bookmarkEnd w:id="238"/>
      <w:bookmarkEnd w:id="239"/>
    </w:p>
    <w:p w14:paraId="201F796C" w14:textId="77777777" w:rsidR="007B32B0" w:rsidRPr="006A476E" w:rsidRDefault="007B32B0" w:rsidP="007B32B0">
      <w:pPr>
        <w:pStyle w:val="TextThesis"/>
        <w:numPr>
          <w:ilvl w:val="0"/>
          <w:numId w:val="29"/>
        </w:numPr>
      </w:pPr>
      <w:r w:rsidRPr="006A476E">
        <w:t>Click  “Advanced…” for setting up the database connector version and mysql.exe path.</w:t>
      </w:r>
    </w:p>
    <w:p w14:paraId="7281F933" w14:textId="77777777" w:rsidR="00B13669" w:rsidRPr="006A476E" w:rsidRDefault="00635025" w:rsidP="00B13669">
      <w:pPr>
        <w:pStyle w:val="ThesisFigure"/>
      </w:pPr>
      <w:r w:rsidRPr="00A452A8">
        <w:rPr>
          <w:noProof/>
          <w:lang w:eastAsia="zh-CN"/>
        </w:rPr>
        <w:drawing>
          <wp:inline distT="0" distB="0" distL="0" distR="0" wp14:anchorId="1576352D" wp14:editId="72E2C720">
            <wp:extent cx="3394075" cy="1485900"/>
            <wp:effectExtent l="0" t="0" r="0" b="0"/>
            <wp:docPr id="331" name="Picture 4" descr="D:\Master_thesis_docs\Final_thesis_raw_data\pictures\OpenPDC_Setup_Database_MYSQL_test_parameter_set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aster_thesis_docs\Final_thesis_raw_data\pictures\OpenPDC_Setup_Database_MYSQL_test_parameter_setup.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394075" cy="1485900"/>
                    </a:xfrm>
                    <a:prstGeom prst="rect">
                      <a:avLst/>
                    </a:prstGeom>
                    <a:noFill/>
                    <a:ln>
                      <a:noFill/>
                    </a:ln>
                  </pic:spPr>
                </pic:pic>
              </a:graphicData>
            </a:graphic>
          </wp:inline>
        </w:drawing>
      </w:r>
    </w:p>
    <w:p w14:paraId="7F4218FA" w14:textId="77777777" w:rsidR="007B32B0" w:rsidRPr="00F4206F" w:rsidRDefault="00B13669" w:rsidP="00B13669">
      <w:pPr>
        <w:pStyle w:val="ThesisFigureText"/>
        <w:rPr>
          <w:lang w:eastAsia="en-IN"/>
        </w:rPr>
      </w:pPr>
      <w:bookmarkStart w:id="240" w:name="_Toc377000365"/>
      <w:bookmarkStart w:id="241" w:name="_Toc380682631"/>
      <w:r w:rsidRPr="00F4206F">
        <w:t>Fig.</w:t>
      </w:r>
      <w:r w:rsidR="0052701A" w:rsidRPr="00F4206F">
        <w:fldChar w:fldCharType="begin"/>
      </w:r>
      <w:r w:rsidRPr="00F4206F">
        <w:instrText xml:space="preserve"> SEQ Fig. \* ARABIC </w:instrText>
      </w:r>
      <w:r w:rsidR="0052701A" w:rsidRPr="00F4206F">
        <w:fldChar w:fldCharType="separate"/>
      </w:r>
      <w:r w:rsidR="00563B92">
        <w:rPr>
          <w:noProof/>
        </w:rPr>
        <w:t>41</w:t>
      </w:r>
      <w:r w:rsidR="0052701A" w:rsidRPr="00F4206F">
        <w:fldChar w:fldCharType="end"/>
      </w:r>
      <w:r w:rsidRPr="00F4206F">
        <w:t>.</w:t>
      </w:r>
      <w:r w:rsidR="007B32B0" w:rsidRPr="00F4206F">
        <w:rPr>
          <w:lang w:eastAsia="en-IN"/>
        </w:rPr>
        <w:t>Advanced database connectivity settings</w:t>
      </w:r>
      <w:bookmarkEnd w:id="240"/>
      <w:bookmarkEnd w:id="241"/>
    </w:p>
    <w:p w14:paraId="25C52DFA" w14:textId="77777777" w:rsidR="007B32B0" w:rsidRPr="006A476E" w:rsidRDefault="007B32B0" w:rsidP="007B32B0">
      <w:pPr>
        <w:pStyle w:val="TextThesis"/>
        <w:numPr>
          <w:ilvl w:val="0"/>
          <w:numId w:val="29"/>
        </w:numPr>
      </w:pPr>
      <w:r w:rsidRPr="006A476E">
        <w:t>Set the path of the mysql.exe using the browse button .</w:t>
      </w:r>
    </w:p>
    <w:p w14:paraId="18818CBD" w14:textId="77777777" w:rsidR="007B32B0" w:rsidRPr="006A476E" w:rsidRDefault="007B32B0" w:rsidP="007B32B0">
      <w:pPr>
        <w:pStyle w:val="TextThesis"/>
        <w:numPr>
          <w:ilvl w:val="0"/>
          <w:numId w:val="29"/>
        </w:numPr>
      </w:pPr>
      <w:r w:rsidRPr="006A476E">
        <w:t>The default path in windows would be C:\Program Files\MySQL\MySQL Server 5.6\bin\mysql.exe</w:t>
      </w:r>
    </w:p>
    <w:p w14:paraId="3D00FBFD" w14:textId="77777777" w:rsidR="007B32B0" w:rsidRPr="00C723CF" w:rsidRDefault="007B32B0" w:rsidP="007B32B0">
      <w:pPr>
        <w:pStyle w:val="TextThesis"/>
        <w:numPr>
          <w:ilvl w:val="0"/>
          <w:numId w:val="29"/>
        </w:numPr>
      </w:pPr>
      <w:r w:rsidRPr="00C723CF">
        <w:t xml:space="preserve">Set the version as highlighted by a red circle . This number corresponds to the version of the NET Connector . </w:t>
      </w:r>
    </w:p>
    <w:p w14:paraId="69CFDDC4" w14:textId="77777777" w:rsidR="007B32B0" w:rsidRPr="00C723CF" w:rsidRDefault="007B32B0" w:rsidP="007B32B0">
      <w:pPr>
        <w:pStyle w:val="TextThesis"/>
        <w:numPr>
          <w:ilvl w:val="0"/>
          <w:numId w:val="29"/>
        </w:numPr>
      </w:pPr>
      <w:r w:rsidRPr="00C723CF">
        <w:t>OpenPDC is not compatible with the latest version of MySQL .NET Connector. It is recommended that NET Connector 6.5.7.0 version be installed.</w:t>
      </w:r>
    </w:p>
    <w:p w14:paraId="667BA5A2" w14:textId="77777777" w:rsidR="007B32B0" w:rsidRPr="00C723CF" w:rsidRDefault="007B32B0" w:rsidP="007B32B0">
      <w:pPr>
        <w:pStyle w:val="TextThesis"/>
        <w:numPr>
          <w:ilvl w:val="0"/>
          <w:numId w:val="29"/>
        </w:numPr>
      </w:pPr>
      <w:r w:rsidRPr="00C723CF">
        <w:t>After setting the advanced settings click the “Test Connection” as highlighted in fig. If the advanced settings were correctly set then a conformation window would pop up as in fig.</w:t>
      </w:r>
    </w:p>
    <w:p w14:paraId="308E143D" w14:textId="77777777" w:rsidR="005C0D78" w:rsidRPr="006A476E" w:rsidRDefault="00635025" w:rsidP="005C0D78">
      <w:pPr>
        <w:pStyle w:val="ThesisFigure"/>
      </w:pPr>
      <w:r w:rsidRPr="00A452A8">
        <w:rPr>
          <w:noProof/>
          <w:lang w:eastAsia="zh-CN"/>
        </w:rPr>
        <w:lastRenderedPageBreak/>
        <w:drawing>
          <wp:inline distT="0" distB="0" distL="0" distR="0" wp14:anchorId="00FE1748" wp14:editId="2ECFD3FD">
            <wp:extent cx="3138805" cy="2620010"/>
            <wp:effectExtent l="0" t="0" r="0" b="0"/>
            <wp:docPr id="332" name="Picture 5" descr="D:\Master_thesis_docs\Final_thesis_raw_data\pictures\OpenPDC_Setup_Database_MYSQL_connection_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aster_thesis_docs\Final_thesis_raw_data\pictures\OpenPDC_Setup_Database_MYSQL_connection_test.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38805" cy="2620010"/>
                    </a:xfrm>
                    <a:prstGeom prst="rect">
                      <a:avLst/>
                    </a:prstGeom>
                    <a:noFill/>
                    <a:ln>
                      <a:noFill/>
                    </a:ln>
                  </pic:spPr>
                </pic:pic>
              </a:graphicData>
            </a:graphic>
          </wp:inline>
        </w:drawing>
      </w:r>
    </w:p>
    <w:p w14:paraId="55AB4093" w14:textId="77777777" w:rsidR="007B32B0" w:rsidRPr="00F4206F" w:rsidRDefault="005C0D78" w:rsidP="005C0D78">
      <w:pPr>
        <w:pStyle w:val="ThesisFigureText"/>
        <w:rPr>
          <w:lang w:eastAsia="en-IN"/>
        </w:rPr>
      </w:pPr>
      <w:bookmarkStart w:id="242" w:name="_Toc377000366"/>
      <w:bookmarkStart w:id="243" w:name="_Toc380682632"/>
      <w:r w:rsidRPr="00F4206F">
        <w:t>Fig.</w:t>
      </w:r>
      <w:r w:rsidR="0052701A" w:rsidRPr="00F4206F">
        <w:fldChar w:fldCharType="begin"/>
      </w:r>
      <w:r w:rsidRPr="006A476E">
        <w:instrText xml:space="preserve"> SEQ Fig. \* ARABIC </w:instrText>
      </w:r>
      <w:r w:rsidR="0052701A" w:rsidRPr="00F4206F">
        <w:fldChar w:fldCharType="separate"/>
      </w:r>
      <w:r w:rsidR="00563B92">
        <w:rPr>
          <w:noProof/>
        </w:rPr>
        <w:t>42</w:t>
      </w:r>
      <w:r w:rsidR="0052701A" w:rsidRPr="00F4206F">
        <w:fldChar w:fldCharType="end"/>
      </w:r>
      <w:r w:rsidRPr="00F4206F">
        <w:t>.</w:t>
      </w:r>
      <w:r w:rsidR="007B32B0" w:rsidRPr="00F4206F">
        <w:rPr>
          <w:lang w:eastAsia="en-IN"/>
        </w:rPr>
        <w:t>Database connectivity test</w:t>
      </w:r>
      <w:bookmarkEnd w:id="242"/>
      <w:bookmarkEnd w:id="243"/>
    </w:p>
    <w:p w14:paraId="25D92E22" w14:textId="77777777" w:rsidR="007B32B0" w:rsidRPr="006A476E" w:rsidRDefault="007B32B0" w:rsidP="007B32B0">
      <w:pPr>
        <w:pStyle w:val="TextThesis"/>
        <w:numPr>
          <w:ilvl w:val="0"/>
          <w:numId w:val="29"/>
        </w:numPr>
      </w:pPr>
      <w:r w:rsidRPr="006A476E">
        <w:t>Follow the rest of the setup procedures as given in the link in the step 4 to setup the OpenPDC and PMU Connection tester.</w:t>
      </w:r>
    </w:p>
    <w:p w14:paraId="17CB82F4" w14:textId="77777777" w:rsidR="007B32B0" w:rsidRPr="00F4206F" w:rsidRDefault="007B32B0" w:rsidP="007B32B0">
      <w:pPr>
        <w:pStyle w:val="Title2"/>
      </w:pPr>
      <w:bookmarkStart w:id="244" w:name="_Toc380682452"/>
      <w:r w:rsidRPr="00F4206F">
        <w:t>Configuration of Output Adapters in OpenPDC</w:t>
      </w:r>
      <w:bookmarkEnd w:id="244"/>
    </w:p>
    <w:p w14:paraId="756B91BF" w14:textId="77777777" w:rsidR="007B32B0" w:rsidRPr="00C723CF" w:rsidRDefault="007B32B0" w:rsidP="007B32B0">
      <w:pPr>
        <w:pStyle w:val="TextThesis"/>
      </w:pPr>
      <w:r w:rsidRPr="006A476E">
        <w:t>First the output adapters have to be configured which would be unique for each input adapter as described in section. After which the input adapters are configured to use the unique output adapter during its configuration. The configuration steps are given below</w:t>
      </w:r>
      <w:r w:rsidRPr="00C723CF">
        <w:t>.</w:t>
      </w:r>
    </w:p>
    <w:p w14:paraId="3AC334B0" w14:textId="77777777" w:rsidR="007B32B0" w:rsidRPr="00C723CF" w:rsidRDefault="007B32B0" w:rsidP="006B0689">
      <w:pPr>
        <w:pStyle w:val="Title3"/>
      </w:pPr>
      <w:bookmarkStart w:id="245" w:name="_Toc380682453"/>
      <w:r w:rsidRPr="00C723CF">
        <w:t>Configuration of Ado Adapters</w:t>
      </w:r>
      <w:bookmarkEnd w:id="245"/>
      <w:r w:rsidRPr="00C723CF">
        <w:t xml:space="preserve"> </w:t>
      </w:r>
    </w:p>
    <w:p w14:paraId="6DC917C8" w14:textId="77777777" w:rsidR="007B32B0" w:rsidRPr="00C723CF" w:rsidRDefault="007B32B0" w:rsidP="007B32B0">
      <w:pPr>
        <w:pStyle w:val="TextThesis"/>
        <w:numPr>
          <w:ilvl w:val="0"/>
          <w:numId w:val="30"/>
        </w:numPr>
      </w:pPr>
      <w:r w:rsidRPr="00C723CF">
        <w:t>Open OpenPDC Manager</w:t>
      </w:r>
    </w:p>
    <w:p w14:paraId="56A2374F" w14:textId="77777777" w:rsidR="007B32B0" w:rsidRPr="00C723CF" w:rsidRDefault="007B32B0" w:rsidP="007B32B0">
      <w:pPr>
        <w:pStyle w:val="TextThesis"/>
        <w:numPr>
          <w:ilvl w:val="0"/>
          <w:numId w:val="30"/>
        </w:numPr>
      </w:pPr>
      <w:r w:rsidRPr="00CE6122">
        <w:t xml:space="preserve">Navigate to Outputs </w:t>
      </w:r>
      <w:r w:rsidRPr="006A476E">
        <w:sym w:font="Wingdings" w:char="F0E0"/>
      </w:r>
      <w:r w:rsidRPr="006A476E">
        <w:t xml:space="preserve"> Historian</w:t>
      </w:r>
    </w:p>
    <w:p w14:paraId="2830C205" w14:textId="77777777" w:rsidR="007B32B0" w:rsidRPr="00C723CF" w:rsidRDefault="007B32B0" w:rsidP="007B32B0">
      <w:pPr>
        <w:pStyle w:val="TextThesis"/>
        <w:numPr>
          <w:ilvl w:val="0"/>
          <w:numId w:val="30"/>
        </w:numPr>
      </w:pPr>
      <w:r w:rsidRPr="00C723CF">
        <w:t>Set unique acronym of the format “PMU_Name_DB”</w:t>
      </w:r>
    </w:p>
    <w:p w14:paraId="718FF801" w14:textId="77777777" w:rsidR="007B32B0" w:rsidRPr="00C723CF" w:rsidRDefault="007B32B0" w:rsidP="007B32B0">
      <w:pPr>
        <w:pStyle w:val="TextThesis"/>
        <w:numPr>
          <w:ilvl w:val="0"/>
          <w:numId w:val="30"/>
        </w:numPr>
      </w:pPr>
      <w:r w:rsidRPr="00C723CF">
        <w:t xml:space="preserve">Set </w:t>
      </w:r>
    </w:p>
    <w:p w14:paraId="3B2A356D" w14:textId="77777777" w:rsidR="007B32B0" w:rsidRPr="00C723CF" w:rsidRDefault="007B32B0" w:rsidP="007B32B0">
      <w:pPr>
        <w:pStyle w:val="TextThesis"/>
        <w:numPr>
          <w:ilvl w:val="1"/>
          <w:numId w:val="30"/>
        </w:numPr>
      </w:pPr>
      <w:r w:rsidRPr="00C723CF">
        <w:t>Type Name : “AdoAdapters.AdoOutputAdapter” .</w:t>
      </w:r>
    </w:p>
    <w:p w14:paraId="5D506233" w14:textId="77777777" w:rsidR="007B32B0" w:rsidRPr="00CE6122" w:rsidRDefault="007B32B0" w:rsidP="007B32B0">
      <w:pPr>
        <w:pStyle w:val="TextThesis"/>
        <w:numPr>
          <w:ilvl w:val="1"/>
          <w:numId w:val="30"/>
        </w:numPr>
      </w:pPr>
      <w:r w:rsidRPr="00CE6122">
        <w:t>Assembly Name : “AdoAdapters.dll”.</w:t>
      </w:r>
    </w:p>
    <w:p w14:paraId="6FD422EE" w14:textId="77777777" w:rsidR="007B32B0" w:rsidRPr="00CE6122" w:rsidRDefault="007B32B0" w:rsidP="007B32B0">
      <w:pPr>
        <w:pStyle w:val="TextThesis"/>
        <w:numPr>
          <w:ilvl w:val="1"/>
          <w:numId w:val="30"/>
        </w:numPr>
      </w:pPr>
      <w:r w:rsidRPr="00CE6122">
        <w:t>Connection String : Specifies the following parameters.</w:t>
      </w:r>
    </w:p>
    <w:p w14:paraId="384CED96" w14:textId="77777777" w:rsidR="007B32B0" w:rsidRPr="00420F11" w:rsidRDefault="007B32B0" w:rsidP="007B32B0">
      <w:pPr>
        <w:pStyle w:val="TextThesis"/>
        <w:numPr>
          <w:ilvl w:val="1"/>
          <w:numId w:val="30"/>
        </w:numPr>
      </w:pPr>
      <w:r w:rsidRPr="0018589D">
        <w:t>Da</w:t>
      </w:r>
      <w:r w:rsidRPr="00420F11">
        <w:t>taProviderString : The database Connector.</w:t>
      </w:r>
    </w:p>
    <w:p w14:paraId="7A436755" w14:textId="77777777" w:rsidR="007B32B0" w:rsidRPr="00420F11" w:rsidRDefault="007B32B0" w:rsidP="007B32B0">
      <w:pPr>
        <w:pStyle w:val="TextThesis"/>
        <w:numPr>
          <w:ilvl w:val="1"/>
          <w:numId w:val="30"/>
        </w:numPr>
      </w:pPr>
      <w:r w:rsidRPr="00420F11">
        <w:t>Connection Type , Adapter Type : Specifies which kind of database is used (egMySQl, SQL, Access etc).</w:t>
      </w:r>
    </w:p>
    <w:p w14:paraId="06E031E7" w14:textId="77777777" w:rsidR="007B32B0" w:rsidRPr="00C75CCF" w:rsidRDefault="007B32B0" w:rsidP="007B32B0">
      <w:pPr>
        <w:pStyle w:val="TextThesis"/>
        <w:numPr>
          <w:ilvl w:val="1"/>
          <w:numId w:val="30"/>
        </w:numPr>
      </w:pPr>
      <w:r w:rsidRPr="00C75CCF">
        <w:lastRenderedPageBreak/>
        <w:t xml:space="preserve">DbConnectionString : Specifies the communication protocols,database name and its access details </w:t>
      </w:r>
    </w:p>
    <w:p w14:paraId="61E70E82" w14:textId="77777777" w:rsidR="007B32B0" w:rsidRPr="00BA641B" w:rsidRDefault="007B32B0" w:rsidP="007B32B0">
      <w:pPr>
        <w:pStyle w:val="TextThesis"/>
      </w:pPr>
      <w:r w:rsidRPr="009440D1">
        <w:t xml:space="preserve">An Example of </w:t>
      </w:r>
      <w:r w:rsidRPr="00BA641B">
        <w:t xml:space="preserve">a connection string is as given </w:t>
      </w:r>
    </w:p>
    <w:p w14:paraId="782475C7" w14:textId="77777777" w:rsidR="007B32B0" w:rsidRPr="00E76A2B" w:rsidRDefault="007B32B0" w:rsidP="007B32B0">
      <w:pPr>
        <w:pStyle w:val="TextThesis"/>
      </w:pPr>
      <w:r w:rsidRPr="00BA641B">
        <w:t>DataProviderString={AssemblyName={MySql.Data, Version=6.5.7.0, Culture=neutral, PublicKeyToken=c5687fc88969c44d};Connecti</w:t>
      </w:r>
      <w:r w:rsidRPr="004B09AD">
        <w:t>onType=MySql.Data.MySqlClient.MySqlConnection;AdapterType=MySql.Data.MySqlClient.MySqlDataAdapter};DbConnectionString={server=localhost;port=3306;database=openPDC;uid=root;pwd=acs-admin};TableName = PMU_Data ; KeyFieldName = Measurement_Key ; TimestampFiel</w:t>
      </w:r>
      <w:r w:rsidRPr="00E76A2B">
        <w:t>dName = Time_Stamp; ValueFieldName = Value; timestampFormat=yyyy-MM-dd HH:mm:ss.fff</w:t>
      </w:r>
    </w:p>
    <w:p w14:paraId="29C74A5B" w14:textId="77777777" w:rsidR="007B32B0" w:rsidRPr="004B751E" w:rsidRDefault="007B32B0" w:rsidP="007B32B0">
      <w:pPr>
        <w:pStyle w:val="TextThesis"/>
        <w:rPr>
          <w:iCs/>
        </w:rPr>
      </w:pPr>
      <w:r w:rsidRPr="00E76A2B">
        <w:rPr>
          <w:iCs/>
        </w:rPr>
        <w:t>This means that using a NET connector 6.5.7.0 and the MySQL adapters  the output adapter of openPDC connects itself to the MySQL database. It stores the data received from the input adapter into a table named “PMU_Data” which is already setup in the databa</w:t>
      </w:r>
      <w:r w:rsidR="00560ABB" w:rsidRPr="005D567B">
        <w:rPr>
          <w:iCs/>
        </w:rPr>
        <w:t xml:space="preserve">se </w:t>
      </w:r>
      <w:r w:rsidRPr="005D567B">
        <w:rPr>
          <w:iCs/>
        </w:rPr>
        <w:t>. The measurement key of the measurement will be stored under the column “Measuremen</w:t>
      </w:r>
      <w:r w:rsidRPr="004B751E">
        <w:rPr>
          <w:iCs/>
        </w:rPr>
        <w:t xml:space="preserve">t_Key”, the value of the measurement would be stored under “Value”, Time stamp under “Time_Stamp” with a time stamp format of “yyyy-MM-dd HH:mm:ss.fff”.  </w:t>
      </w:r>
    </w:p>
    <w:p w14:paraId="5D7C50A9" w14:textId="77777777" w:rsidR="007B32B0" w:rsidRPr="004B751E" w:rsidRDefault="007B32B0" w:rsidP="007B32B0">
      <w:pPr>
        <w:pStyle w:val="TextThesis"/>
        <w:numPr>
          <w:ilvl w:val="0"/>
          <w:numId w:val="30"/>
        </w:numPr>
      </w:pPr>
      <w:r w:rsidRPr="004B751E">
        <w:t>Click “Save” then “Enable” and “Initiate”</w:t>
      </w:r>
    </w:p>
    <w:p w14:paraId="052F47CD" w14:textId="77777777" w:rsidR="007B32B0" w:rsidRPr="004B751E" w:rsidRDefault="007B32B0" w:rsidP="006B0689">
      <w:pPr>
        <w:pStyle w:val="Title3"/>
      </w:pPr>
      <w:bookmarkStart w:id="246" w:name="_Toc380682454"/>
      <w:r w:rsidRPr="004B751E">
        <w:t>Configuration of CSV Adapters</w:t>
      </w:r>
      <w:bookmarkEnd w:id="246"/>
      <w:r w:rsidRPr="004B751E">
        <w:t xml:space="preserve"> </w:t>
      </w:r>
    </w:p>
    <w:p w14:paraId="01E2463D" w14:textId="77777777" w:rsidR="007B32B0" w:rsidRPr="00797322" w:rsidRDefault="007B32B0" w:rsidP="007B32B0">
      <w:pPr>
        <w:pStyle w:val="TextThesis"/>
        <w:numPr>
          <w:ilvl w:val="0"/>
          <w:numId w:val="31"/>
        </w:numPr>
      </w:pPr>
      <w:r w:rsidRPr="00797322">
        <w:t>Open OpenPDC Manager</w:t>
      </w:r>
    </w:p>
    <w:p w14:paraId="60AD3F91" w14:textId="77777777" w:rsidR="007B32B0" w:rsidRPr="006A476E" w:rsidRDefault="007B32B0" w:rsidP="007B32B0">
      <w:pPr>
        <w:pStyle w:val="TextThesis"/>
        <w:numPr>
          <w:ilvl w:val="0"/>
          <w:numId w:val="31"/>
        </w:numPr>
      </w:pPr>
      <w:r w:rsidRPr="00797322">
        <w:t xml:space="preserve">Navigate to Outputs </w:t>
      </w:r>
      <w:r w:rsidRPr="006A476E">
        <w:sym w:font="Wingdings" w:char="F0E0"/>
      </w:r>
      <w:r w:rsidRPr="006A476E">
        <w:t xml:space="preserve"> Historian</w:t>
      </w:r>
    </w:p>
    <w:p w14:paraId="716C7A5D" w14:textId="77777777" w:rsidR="007B32B0" w:rsidRPr="00C723CF" w:rsidRDefault="007B32B0" w:rsidP="007B32B0">
      <w:pPr>
        <w:pStyle w:val="TextThesis"/>
        <w:numPr>
          <w:ilvl w:val="0"/>
          <w:numId w:val="31"/>
        </w:numPr>
      </w:pPr>
      <w:r w:rsidRPr="00C723CF">
        <w:t>Set unique acronym of the format “PMU_Name_CSV”</w:t>
      </w:r>
    </w:p>
    <w:p w14:paraId="699F26B6" w14:textId="77777777" w:rsidR="007B32B0" w:rsidRPr="00C723CF" w:rsidRDefault="007B32B0" w:rsidP="007B32B0">
      <w:pPr>
        <w:pStyle w:val="TextThesis"/>
        <w:numPr>
          <w:ilvl w:val="0"/>
          <w:numId w:val="31"/>
        </w:numPr>
      </w:pPr>
      <w:r w:rsidRPr="00C723CF">
        <w:t xml:space="preserve">Set </w:t>
      </w:r>
    </w:p>
    <w:p w14:paraId="199D07BC" w14:textId="77777777" w:rsidR="007B32B0" w:rsidRPr="00C723CF" w:rsidRDefault="007B32B0" w:rsidP="007B32B0">
      <w:pPr>
        <w:pStyle w:val="TextThesis"/>
        <w:numPr>
          <w:ilvl w:val="1"/>
          <w:numId w:val="31"/>
        </w:numPr>
      </w:pPr>
      <w:r w:rsidRPr="00C723CF">
        <w:t>Type Name: “CsvAdapters.CsvOutputAdapter” .</w:t>
      </w:r>
    </w:p>
    <w:p w14:paraId="383E7530" w14:textId="77777777" w:rsidR="007B32B0" w:rsidRPr="00C723CF" w:rsidRDefault="007B32B0" w:rsidP="007B32B0">
      <w:pPr>
        <w:pStyle w:val="TextThesis"/>
        <w:numPr>
          <w:ilvl w:val="1"/>
          <w:numId w:val="31"/>
        </w:numPr>
      </w:pPr>
      <w:r w:rsidRPr="00C723CF">
        <w:t>Assembly Name: “CsvAdapters.dll”.</w:t>
      </w:r>
    </w:p>
    <w:p w14:paraId="4F228DA0" w14:textId="77777777" w:rsidR="007B32B0" w:rsidRPr="00CE6122" w:rsidRDefault="007B32B0" w:rsidP="007B32B0">
      <w:pPr>
        <w:pStyle w:val="TextThesis"/>
        <w:numPr>
          <w:ilvl w:val="1"/>
          <w:numId w:val="31"/>
        </w:numPr>
      </w:pPr>
      <w:r w:rsidRPr="00CE6122">
        <w:t>Connection String: Full path where the .csv file needed to be stored.</w:t>
      </w:r>
    </w:p>
    <w:p w14:paraId="7BA00F22" w14:textId="77777777" w:rsidR="007B32B0" w:rsidRPr="0018589D" w:rsidRDefault="007B32B0" w:rsidP="007B32B0">
      <w:pPr>
        <w:pStyle w:val="TextThesis"/>
        <w:numPr>
          <w:ilvl w:val="2"/>
          <w:numId w:val="31"/>
        </w:numPr>
      </w:pPr>
      <w:r w:rsidRPr="0018589D">
        <w:t>Eg: FileName=C:\Users\acs-admin\Desktop\Sadu\PMU_data.csv;</w:t>
      </w:r>
    </w:p>
    <w:p w14:paraId="46718DA7" w14:textId="77777777" w:rsidR="007B32B0" w:rsidRPr="00420F11" w:rsidRDefault="007B32B0" w:rsidP="007B32B0">
      <w:pPr>
        <w:pStyle w:val="TextThesis"/>
        <w:numPr>
          <w:ilvl w:val="2"/>
          <w:numId w:val="31"/>
        </w:numPr>
      </w:pPr>
      <w:r w:rsidRPr="00420F11">
        <w:t>Note : PMU_Data.csv is automatically generated.There needn’t be a CSV file setup before hand.</w:t>
      </w:r>
    </w:p>
    <w:p w14:paraId="0D5414B7" w14:textId="77777777" w:rsidR="007B32B0" w:rsidRPr="00C75CCF" w:rsidRDefault="007B32B0" w:rsidP="007B32B0">
      <w:pPr>
        <w:pStyle w:val="TextThesis"/>
      </w:pPr>
    </w:p>
    <w:p w14:paraId="6DAB6A2C" w14:textId="77777777" w:rsidR="007B32B0" w:rsidRPr="00C75CCF" w:rsidRDefault="007B32B0" w:rsidP="006B0689">
      <w:pPr>
        <w:pStyle w:val="Title3"/>
      </w:pPr>
      <w:bookmarkStart w:id="247" w:name="_Toc380682455"/>
      <w:r w:rsidRPr="00C75CCF">
        <w:t>Configuration of Concentrate output streams</w:t>
      </w:r>
      <w:bookmarkEnd w:id="247"/>
    </w:p>
    <w:p w14:paraId="641514F1" w14:textId="77777777" w:rsidR="007B32B0" w:rsidRPr="009440D1" w:rsidRDefault="007B32B0" w:rsidP="007B32B0">
      <w:pPr>
        <w:pStyle w:val="TextThesis"/>
      </w:pPr>
    </w:p>
    <w:p w14:paraId="17D13E3D" w14:textId="77777777" w:rsidR="007B32B0" w:rsidRPr="00BA641B" w:rsidRDefault="007B32B0" w:rsidP="007B32B0">
      <w:pPr>
        <w:pStyle w:val="TextThesis"/>
        <w:numPr>
          <w:ilvl w:val="0"/>
          <w:numId w:val="32"/>
        </w:numPr>
        <w:spacing w:line="276" w:lineRule="auto"/>
      </w:pPr>
      <w:r w:rsidRPr="00BA641B">
        <w:lastRenderedPageBreak/>
        <w:t>Open OpenPDC Manager.</w:t>
      </w:r>
    </w:p>
    <w:p w14:paraId="514D7816" w14:textId="77777777" w:rsidR="007B32B0" w:rsidRPr="006A476E" w:rsidRDefault="007B32B0" w:rsidP="007B32B0">
      <w:pPr>
        <w:pStyle w:val="TextThesis"/>
        <w:numPr>
          <w:ilvl w:val="0"/>
          <w:numId w:val="32"/>
        </w:numPr>
        <w:spacing w:line="276" w:lineRule="auto"/>
      </w:pPr>
      <w:r w:rsidRPr="00BA641B">
        <w:t xml:space="preserve">Navigate to Outputs </w:t>
      </w:r>
      <w:r w:rsidRPr="006A476E">
        <w:sym w:font="Wingdings" w:char="F0E0"/>
      </w:r>
      <w:r w:rsidRPr="006A476E">
        <w:t xml:space="preserve"> Concentrator Output Streams.</w:t>
      </w:r>
    </w:p>
    <w:p w14:paraId="2404BA3D" w14:textId="77777777" w:rsidR="007B32B0" w:rsidRPr="00C723CF" w:rsidRDefault="007B32B0" w:rsidP="007B32B0">
      <w:pPr>
        <w:pStyle w:val="TextThesis"/>
        <w:numPr>
          <w:ilvl w:val="0"/>
          <w:numId w:val="32"/>
        </w:numPr>
        <w:spacing w:line="276" w:lineRule="auto"/>
      </w:pPr>
      <w:r w:rsidRPr="00C723CF">
        <w:t>Set</w:t>
      </w:r>
    </w:p>
    <w:p w14:paraId="64696C42" w14:textId="77777777" w:rsidR="007B32B0" w:rsidRPr="00C723CF" w:rsidRDefault="007B32B0" w:rsidP="007B32B0">
      <w:pPr>
        <w:pStyle w:val="TextThesis"/>
        <w:numPr>
          <w:ilvl w:val="1"/>
          <w:numId w:val="32"/>
        </w:numPr>
        <w:spacing w:line="276" w:lineRule="auto"/>
      </w:pPr>
      <w:r w:rsidRPr="00C723CF">
        <w:t>Acronym : “PDC_number” E.g PDC_1 where 1 stands for the seriel number assigned to the PDC in the same hierarchical level of PDCs.</w:t>
      </w:r>
    </w:p>
    <w:p w14:paraId="3B6AFF5C" w14:textId="77777777" w:rsidR="007B32B0" w:rsidRPr="00C723CF" w:rsidRDefault="007B32B0" w:rsidP="007B32B0">
      <w:pPr>
        <w:pStyle w:val="TextThesis"/>
        <w:numPr>
          <w:ilvl w:val="1"/>
          <w:numId w:val="32"/>
        </w:numPr>
        <w:spacing w:line="276" w:lineRule="auto"/>
      </w:pPr>
      <w:r w:rsidRPr="00C723CF">
        <w:t>ID Code</w:t>
      </w:r>
    </w:p>
    <w:p w14:paraId="12D34F08" w14:textId="77777777" w:rsidR="007B32B0" w:rsidRPr="00CE6122" w:rsidRDefault="007B32B0" w:rsidP="007B32B0">
      <w:pPr>
        <w:pStyle w:val="TextThesis"/>
        <w:numPr>
          <w:ilvl w:val="0"/>
          <w:numId w:val="32"/>
        </w:numPr>
        <w:spacing w:line="276" w:lineRule="auto"/>
      </w:pPr>
      <w:r w:rsidRPr="00C723CF">
        <w:t>Select the mode of streaming either by TCP or UDP by</w:t>
      </w:r>
      <w:r w:rsidRPr="00CE6122">
        <w:t xml:space="preserve"> setting up the communication channel properties.</w:t>
      </w:r>
    </w:p>
    <w:p w14:paraId="4F8B9AE1" w14:textId="77777777" w:rsidR="007B32B0" w:rsidRPr="0018589D" w:rsidRDefault="007B32B0" w:rsidP="007B32B0">
      <w:pPr>
        <w:pStyle w:val="TextThesis"/>
        <w:numPr>
          <w:ilvl w:val="1"/>
          <w:numId w:val="32"/>
        </w:numPr>
        <w:spacing w:line="276" w:lineRule="auto"/>
      </w:pPr>
      <w:r w:rsidRPr="0018589D">
        <w:t xml:space="preserve">For TCP </w:t>
      </w:r>
    </w:p>
    <w:p w14:paraId="39C193B0" w14:textId="77777777" w:rsidR="007B32B0" w:rsidRPr="00420F11" w:rsidRDefault="007B32B0" w:rsidP="007B32B0">
      <w:pPr>
        <w:pStyle w:val="TextThesis"/>
        <w:numPr>
          <w:ilvl w:val="2"/>
          <w:numId w:val="32"/>
        </w:numPr>
        <w:spacing w:line="276" w:lineRule="auto"/>
      </w:pPr>
      <w:r w:rsidRPr="00420F11">
        <w:t>Check Force IPv4 check box.</w:t>
      </w:r>
    </w:p>
    <w:p w14:paraId="524B9AA2" w14:textId="77777777" w:rsidR="007B32B0" w:rsidRPr="00C75CCF" w:rsidRDefault="007B32B0" w:rsidP="007B32B0">
      <w:pPr>
        <w:pStyle w:val="TextThesis"/>
        <w:numPr>
          <w:ilvl w:val="2"/>
          <w:numId w:val="32"/>
        </w:numPr>
        <w:spacing w:line="276" w:lineRule="auto"/>
      </w:pPr>
      <w:r w:rsidRPr="00C75CCF">
        <w:t>Set the port number.</w:t>
      </w:r>
    </w:p>
    <w:p w14:paraId="39780E92" w14:textId="77777777" w:rsidR="007B32B0" w:rsidRPr="009440D1" w:rsidRDefault="007B32B0" w:rsidP="007B32B0">
      <w:pPr>
        <w:pStyle w:val="TextThesis"/>
        <w:numPr>
          <w:ilvl w:val="1"/>
          <w:numId w:val="32"/>
        </w:numPr>
        <w:spacing w:line="276" w:lineRule="auto"/>
      </w:pPr>
      <w:r w:rsidRPr="009440D1">
        <w:t xml:space="preserve">For UDP </w:t>
      </w:r>
    </w:p>
    <w:p w14:paraId="4DD3C916" w14:textId="77777777" w:rsidR="007B32B0" w:rsidRPr="00BA641B" w:rsidRDefault="007B32B0" w:rsidP="007B32B0">
      <w:pPr>
        <w:pStyle w:val="TextThesis"/>
        <w:numPr>
          <w:ilvl w:val="2"/>
          <w:numId w:val="32"/>
        </w:numPr>
        <w:spacing w:line="276" w:lineRule="auto"/>
      </w:pPr>
      <w:r w:rsidRPr="00BA641B">
        <w:t>Check Force IPv4 check box.</w:t>
      </w:r>
    </w:p>
    <w:p w14:paraId="50D626DC" w14:textId="77777777" w:rsidR="007B32B0" w:rsidRPr="004B09AD" w:rsidRDefault="007B32B0" w:rsidP="007B32B0">
      <w:pPr>
        <w:pStyle w:val="TextThesis"/>
        <w:numPr>
          <w:ilvl w:val="2"/>
          <w:numId w:val="32"/>
        </w:numPr>
        <w:spacing w:line="276" w:lineRule="auto"/>
      </w:pPr>
      <w:r w:rsidRPr="00BA641B">
        <w:t>Set the IP addre</w:t>
      </w:r>
      <w:r w:rsidRPr="004B09AD">
        <w:t>sses of the destination PCs to which the stream has to be sent.</w:t>
      </w:r>
    </w:p>
    <w:p w14:paraId="429DA5E8" w14:textId="77777777" w:rsidR="007B32B0" w:rsidRPr="00E76A2B" w:rsidRDefault="007B32B0" w:rsidP="007B32B0">
      <w:pPr>
        <w:pStyle w:val="TextThesis"/>
        <w:numPr>
          <w:ilvl w:val="0"/>
          <w:numId w:val="32"/>
        </w:numPr>
        <w:spacing w:line="276" w:lineRule="auto"/>
      </w:pPr>
      <w:r w:rsidRPr="00E76A2B">
        <w:t xml:space="preserve">Set </w:t>
      </w:r>
    </w:p>
    <w:p w14:paraId="34F282E8" w14:textId="77777777" w:rsidR="007B32B0" w:rsidRPr="00E76A2B" w:rsidRDefault="007B32B0" w:rsidP="007B32B0">
      <w:pPr>
        <w:pStyle w:val="TextThesis"/>
        <w:numPr>
          <w:ilvl w:val="1"/>
          <w:numId w:val="32"/>
        </w:numPr>
        <w:spacing w:line="276" w:lineRule="auto"/>
      </w:pPr>
      <w:r w:rsidRPr="00E76A2B">
        <w:t>Nominal Frequency</w:t>
      </w:r>
    </w:p>
    <w:p w14:paraId="5694DF03" w14:textId="77777777" w:rsidR="007B32B0" w:rsidRPr="00E76A2B" w:rsidRDefault="007B32B0" w:rsidP="007B32B0">
      <w:pPr>
        <w:pStyle w:val="TextThesis"/>
        <w:numPr>
          <w:ilvl w:val="1"/>
          <w:numId w:val="32"/>
        </w:numPr>
        <w:spacing w:line="276" w:lineRule="auto"/>
      </w:pPr>
      <w:r w:rsidRPr="00E76A2B">
        <w:t>Frames per second</w:t>
      </w:r>
    </w:p>
    <w:p w14:paraId="283C630A" w14:textId="77777777" w:rsidR="007B32B0" w:rsidRPr="005D567B" w:rsidRDefault="007B32B0" w:rsidP="007B32B0">
      <w:pPr>
        <w:pStyle w:val="TextThesis"/>
        <w:numPr>
          <w:ilvl w:val="1"/>
          <w:numId w:val="32"/>
        </w:numPr>
        <w:spacing w:line="276" w:lineRule="auto"/>
      </w:pPr>
      <w:r w:rsidRPr="005D567B">
        <w:t>Lag and lead times</w:t>
      </w:r>
    </w:p>
    <w:p w14:paraId="2FB02E28" w14:textId="77777777" w:rsidR="007B32B0" w:rsidRPr="004B751E" w:rsidRDefault="007B32B0" w:rsidP="007B32B0">
      <w:pPr>
        <w:pStyle w:val="TextThesis"/>
        <w:numPr>
          <w:ilvl w:val="2"/>
          <w:numId w:val="32"/>
        </w:numPr>
        <w:spacing w:line="276" w:lineRule="auto"/>
      </w:pPr>
      <w:r w:rsidRPr="005D567B">
        <w:t>Start by setting both of them at 20 and subsequ</w:t>
      </w:r>
      <w:r w:rsidRPr="004B751E">
        <w:t xml:space="preserve">ently reduce it for better performance. </w:t>
      </w:r>
    </w:p>
    <w:p w14:paraId="14E77EDD" w14:textId="77777777" w:rsidR="007B32B0" w:rsidRPr="004B751E" w:rsidRDefault="007B32B0" w:rsidP="007B32B0">
      <w:pPr>
        <w:pStyle w:val="TextThesis"/>
        <w:numPr>
          <w:ilvl w:val="1"/>
          <w:numId w:val="32"/>
        </w:numPr>
        <w:spacing w:line="276" w:lineRule="auto"/>
      </w:pPr>
      <w:r w:rsidRPr="004B751E">
        <w:t>Under Advanced Properties</w:t>
      </w:r>
    </w:p>
    <w:p w14:paraId="0FFA9EF5" w14:textId="77777777" w:rsidR="007B32B0" w:rsidRPr="004B751E" w:rsidRDefault="007B32B0" w:rsidP="007B32B0">
      <w:pPr>
        <w:pStyle w:val="TextThesis"/>
        <w:numPr>
          <w:ilvl w:val="2"/>
          <w:numId w:val="32"/>
        </w:numPr>
        <w:spacing w:line="276" w:lineRule="auto"/>
      </w:pPr>
      <w:r w:rsidRPr="004B751E">
        <w:t xml:space="preserve">Set </w:t>
      </w:r>
    </w:p>
    <w:p w14:paraId="1CB0D919" w14:textId="77777777" w:rsidR="007B32B0" w:rsidRPr="00797322" w:rsidRDefault="007B32B0" w:rsidP="007B32B0">
      <w:pPr>
        <w:pStyle w:val="TextThesis"/>
        <w:numPr>
          <w:ilvl w:val="3"/>
          <w:numId w:val="32"/>
        </w:numPr>
        <w:spacing w:line="276" w:lineRule="auto"/>
      </w:pPr>
      <w:r w:rsidRPr="00797322">
        <w:t>Time Resolution 5500000</w:t>
      </w:r>
    </w:p>
    <w:p w14:paraId="4785617C" w14:textId="77777777" w:rsidR="007B32B0" w:rsidRPr="00797322" w:rsidRDefault="007B32B0" w:rsidP="007B32B0">
      <w:pPr>
        <w:pStyle w:val="TextThesis"/>
        <w:numPr>
          <w:ilvl w:val="2"/>
          <w:numId w:val="32"/>
        </w:numPr>
        <w:spacing w:line="276" w:lineRule="auto"/>
      </w:pPr>
      <w:r w:rsidRPr="00797322">
        <w:t xml:space="preserve">Check </w:t>
      </w:r>
    </w:p>
    <w:p w14:paraId="62F99DDF" w14:textId="77777777" w:rsidR="007B32B0" w:rsidRPr="00797322" w:rsidRDefault="007B32B0" w:rsidP="007B32B0">
      <w:pPr>
        <w:pStyle w:val="TextThesis"/>
        <w:numPr>
          <w:ilvl w:val="3"/>
          <w:numId w:val="32"/>
        </w:numPr>
        <w:spacing w:line="276" w:lineRule="auto"/>
      </w:pPr>
      <w:r w:rsidRPr="00797322">
        <w:t>Auto Start Data Channel</w:t>
      </w:r>
    </w:p>
    <w:p w14:paraId="1D2A6D53" w14:textId="77777777" w:rsidR="007B32B0" w:rsidRPr="00797322" w:rsidRDefault="007B32B0" w:rsidP="007B32B0">
      <w:pPr>
        <w:pStyle w:val="TextThesis"/>
        <w:numPr>
          <w:ilvl w:val="3"/>
          <w:numId w:val="32"/>
        </w:numPr>
        <w:spacing w:line="276" w:lineRule="auto"/>
      </w:pPr>
      <w:r w:rsidRPr="00797322">
        <w:t>Allow Sorts by Arrival</w:t>
      </w:r>
    </w:p>
    <w:p w14:paraId="7FB0BF8C" w14:textId="77777777" w:rsidR="007B32B0" w:rsidRPr="00797322" w:rsidRDefault="007B32B0" w:rsidP="007B32B0">
      <w:pPr>
        <w:pStyle w:val="TextThesis"/>
        <w:numPr>
          <w:ilvl w:val="3"/>
          <w:numId w:val="32"/>
        </w:numPr>
        <w:spacing w:line="276" w:lineRule="auto"/>
      </w:pPr>
      <w:r w:rsidRPr="00797322">
        <w:t>Auto Publish Config Frame</w:t>
      </w:r>
    </w:p>
    <w:p w14:paraId="3AB1591E" w14:textId="77777777" w:rsidR="007B32B0" w:rsidRPr="00797322" w:rsidRDefault="007B32B0" w:rsidP="007B32B0">
      <w:pPr>
        <w:pStyle w:val="TextThesis"/>
        <w:numPr>
          <w:ilvl w:val="3"/>
          <w:numId w:val="32"/>
        </w:numPr>
        <w:spacing w:line="276" w:lineRule="auto"/>
      </w:pPr>
      <w:r w:rsidRPr="00797322">
        <w:t>Ignore Bad Timestamps</w:t>
      </w:r>
    </w:p>
    <w:p w14:paraId="40B4A618" w14:textId="77777777" w:rsidR="007B32B0" w:rsidRPr="00797322" w:rsidRDefault="007B32B0" w:rsidP="007B32B0">
      <w:pPr>
        <w:pStyle w:val="TextThesis"/>
        <w:numPr>
          <w:ilvl w:val="3"/>
          <w:numId w:val="32"/>
        </w:numPr>
        <w:spacing w:line="276" w:lineRule="auto"/>
      </w:pPr>
      <w:r w:rsidRPr="00797322">
        <w:lastRenderedPageBreak/>
        <w:t>Perform Timestamp Reasonability Check</w:t>
      </w:r>
    </w:p>
    <w:p w14:paraId="6D54CA85" w14:textId="77777777" w:rsidR="007B32B0" w:rsidRPr="001B1936" w:rsidRDefault="007B32B0" w:rsidP="007B32B0">
      <w:pPr>
        <w:pStyle w:val="TextThesis"/>
        <w:numPr>
          <w:ilvl w:val="2"/>
          <w:numId w:val="32"/>
        </w:numPr>
        <w:spacing w:line="276" w:lineRule="auto"/>
      </w:pPr>
      <w:r w:rsidRPr="001B1936">
        <w:t>Uncheck</w:t>
      </w:r>
    </w:p>
    <w:p w14:paraId="68EA4E6B" w14:textId="77777777" w:rsidR="007B32B0" w:rsidRPr="00556467" w:rsidRDefault="007B32B0" w:rsidP="007B32B0">
      <w:pPr>
        <w:pStyle w:val="TextThesis"/>
        <w:numPr>
          <w:ilvl w:val="3"/>
          <w:numId w:val="32"/>
        </w:numPr>
        <w:spacing w:line="276" w:lineRule="auto"/>
      </w:pPr>
      <w:r w:rsidRPr="00556467">
        <w:t>Allow Preemptive Publishing</w:t>
      </w:r>
    </w:p>
    <w:p w14:paraId="7FCF53AE" w14:textId="77777777" w:rsidR="007B32B0" w:rsidRPr="00556467" w:rsidRDefault="007B32B0" w:rsidP="007B32B0">
      <w:pPr>
        <w:pStyle w:val="TextThesis"/>
        <w:numPr>
          <w:ilvl w:val="3"/>
          <w:numId w:val="32"/>
        </w:numPr>
        <w:spacing w:line="276" w:lineRule="auto"/>
      </w:pPr>
      <w:r w:rsidRPr="00556467">
        <w:t>Use Local Clock as real-time</w:t>
      </w:r>
    </w:p>
    <w:p w14:paraId="4FCA413B" w14:textId="77777777" w:rsidR="007B32B0" w:rsidRPr="00556467" w:rsidRDefault="007B32B0" w:rsidP="007B32B0">
      <w:pPr>
        <w:pStyle w:val="TextThesis"/>
        <w:numPr>
          <w:ilvl w:val="0"/>
          <w:numId w:val="32"/>
        </w:numPr>
        <w:spacing w:line="276" w:lineRule="auto"/>
      </w:pPr>
      <w:r w:rsidRPr="00556467">
        <w:t>Click “Save”.</w:t>
      </w:r>
    </w:p>
    <w:p w14:paraId="1D355A90" w14:textId="77777777" w:rsidR="007B32B0" w:rsidRPr="00556467" w:rsidRDefault="007B32B0" w:rsidP="007B32B0">
      <w:pPr>
        <w:pStyle w:val="TextThesis"/>
        <w:numPr>
          <w:ilvl w:val="0"/>
          <w:numId w:val="32"/>
        </w:numPr>
        <w:spacing w:line="276" w:lineRule="auto"/>
      </w:pPr>
      <w:r w:rsidRPr="00556467">
        <w:t>Click “Initiate”.</w:t>
      </w:r>
    </w:p>
    <w:p w14:paraId="22E00FE5" w14:textId="77777777" w:rsidR="007B32B0" w:rsidRPr="00556467" w:rsidRDefault="007B32B0" w:rsidP="007B32B0">
      <w:pPr>
        <w:pStyle w:val="TextThesis"/>
        <w:numPr>
          <w:ilvl w:val="0"/>
          <w:numId w:val="32"/>
        </w:numPr>
        <w:spacing w:line="276" w:lineRule="auto"/>
      </w:pPr>
      <w:r w:rsidRPr="00556467">
        <w:t>Check “Enable” for initiating the stream.</w:t>
      </w:r>
    </w:p>
    <w:p w14:paraId="08CE85E8" w14:textId="77777777" w:rsidR="007B32B0" w:rsidRPr="00556467" w:rsidRDefault="007B32B0" w:rsidP="007B32B0">
      <w:pPr>
        <w:pStyle w:val="Title2"/>
      </w:pPr>
      <w:r w:rsidRPr="00556467">
        <w:t xml:space="preserve"> </w:t>
      </w:r>
      <w:bookmarkStart w:id="248" w:name="_Ref377014286"/>
      <w:bookmarkStart w:id="249" w:name="_Toc380682456"/>
      <w:r w:rsidRPr="00556467">
        <w:t>Configuration of Input Adapters</w:t>
      </w:r>
      <w:bookmarkEnd w:id="248"/>
      <w:bookmarkEnd w:id="249"/>
    </w:p>
    <w:p w14:paraId="75F3D438" w14:textId="77777777" w:rsidR="007B32B0" w:rsidRPr="00556467" w:rsidRDefault="007B32B0" w:rsidP="007B32B0">
      <w:pPr>
        <w:pStyle w:val="TextThesis"/>
      </w:pPr>
    </w:p>
    <w:p w14:paraId="2621585D" w14:textId="77777777" w:rsidR="007B32B0" w:rsidRPr="003C79E1" w:rsidRDefault="007B32B0" w:rsidP="007B32B0">
      <w:pPr>
        <w:pStyle w:val="TextThesis"/>
      </w:pPr>
      <w:r w:rsidRPr="003C79E1">
        <w:t>Configuring the input adapters requires two main steps.</w:t>
      </w:r>
    </w:p>
    <w:p w14:paraId="6847B08A" w14:textId="77777777" w:rsidR="007B32B0" w:rsidRPr="003C79E1" w:rsidRDefault="007B32B0" w:rsidP="007B32B0">
      <w:pPr>
        <w:pStyle w:val="af3"/>
        <w:numPr>
          <w:ilvl w:val="0"/>
          <w:numId w:val="33"/>
        </w:numPr>
        <w:jc w:val="both"/>
        <w:rPr>
          <w:rFonts w:ascii="Times New Roman" w:hAnsi="Times New Roman"/>
          <w:iCs/>
          <w:sz w:val="24"/>
          <w:szCs w:val="24"/>
        </w:rPr>
      </w:pPr>
      <w:r w:rsidRPr="003C79E1">
        <w:rPr>
          <w:rFonts w:ascii="Times New Roman" w:hAnsi="Times New Roman"/>
          <w:iCs/>
          <w:sz w:val="24"/>
          <w:szCs w:val="24"/>
        </w:rPr>
        <w:t>Retrieve the connection file (.PMUConnection) and the Configuration file (.xml) of the PMU using the PMU Connection Tester.</w:t>
      </w:r>
    </w:p>
    <w:p w14:paraId="214C8649" w14:textId="77777777" w:rsidR="007B32B0" w:rsidRPr="003C79E1" w:rsidRDefault="007B32B0" w:rsidP="007B32B0">
      <w:pPr>
        <w:pStyle w:val="af3"/>
        <w:numPr>
          <w:ilvl w:val="1"/>
          <w:numId w:val="33"/>
        </w:numPr>
        <w:jc w:val="both"/>
        <w:rPr>
          <w:rFonts w:ascii="Times New Roman" w:hAnsi="Times New Roman"/>
          <w:iCs/>
          <w:sz w:val="24"/>
          <w:szCs w:val="24"/>
        </w:rPr>
      </w:pPr>
      <w:r w:rsidRPr="003C79E1">
        <w:rPr>
          <w:rFonts w:ascii="Times New Roman" w:hAnsi="Times New Roman"/>
          <w:iCs/>
          <w:sz w:val="24"/>
          <w:szCs w:val="24"/>
        </w:rPr>
        <w:t>Open PMU Connection Tetser</w:t>
      </w:r>
    </w:p>
    <w:p w14:paraId="0FC8646E" w14:textId="77777777" w:rsidR="007B32B0" w:rsidRPr="003C79E1" w:rsidRDefault="007B32B0" w:rsidP="007B32B0">
      <w:pPr>
        <w:pStyle w:val="af3"/>
        <w:numPr>
          <w:ilvl w:val="1"/>
          <w:numId w:val="33"/>
        </w:numPr>
        <w:jc w:val="both"/>
        <w:rPr>
          <w:rFonts w:ascii="Times New Roman" w:hAnsi="Times New Roman"/>
          <w:iCs/>
          <w:sz w:val="24"/>
          <w:szCs w:val="24"/>
        </w:rPr>
      </w:pPr>
      <w:r w:rsidRPr="003C79E1">
        <w:rPr>
          <w:rFonts w:ascii="Times New Roman" w:hAnsi="Times New Roman"/>
          <w:iCs/>
          <w:sz w:val="24"/>
          <w:szCs w:val="24"/>
        </w:rPr>
        <w:t xml:space="preserve">Under TCP tab </w:t>
      </w:r>
    </w:p>
    <w:p w14:paraId="15C1957F" w14:textId="77777777" w:rsidR="007B32B0" w:rsidRPr="003C79E1" w:rsidRDefault="007B32B0" w:rsidP="007B32B0">
      <w:pPr>
        <w:pStyle w:val="af3"/>
        <w:numPr>
          <w:ilvl w:val="2"/>
          <w:numId w:val="33"/>
        </w:numPr>
        <w:jc w:val="both"/>
        <w:rPr>
          <w:rFonts w:ascii="Times New Roman" w:hAnsi="Times New Roman"/>
          <w:iCs/>
          <w:sz w:val="24"/>
          <w:szCs w:val="24"/>
        </w:rPr>
      </w:pPr>
      <w:r w:rsidRPr="003C79E1">
        <w:rPr>
          <w:rFonts w:ascii="Times New Roman" w:hAnsi="Times New Roman"/>
          <w:iCs/>
          <w:sz w:val="24"/>
          <w:szCs w:val="24"/>
        </w:rPr>
        <w:t>Set</w:t>
      </w:r>
    </w:p>
    <w:p w14:paraId="3E90F231" w14:textId="77777777" w:rsidR="007B32B0" w:rsidRPr="003C79E1" w:rsidRDefault="007B32B0" w:rsidP="007B32B0">
      <w:pPr>
        <w:pStyle w:val="af3"/>
        <w:numPr>
          <w:ilvl w:val="3"/>
          <w:numId w:val="33"/>
        </w:numPr>
        <w:jc w:val="both"/>
        <w:rPr>
          <w:rFonts w:ascii="Times New Roman" w:hAnsi="Times New Roman"/>
          <w:iCs/>
          <w:sz w:val="24"/>
          <w:szCs w:val="24"/>
        </w:rPr>
      </w:pPr>
      <w:r w:rsidRPr="003C79E1">
        <w:rPr>
          <w:rFonts w:ascii="Times New Roman" w:hAnsi="Times New Roman"/>
          <w:iCs/>
          <w:sz w:val="24"/>
          <w:szCs w:val="24"/>
        </w:rPr>
        <w:t xml:space="preserve"> Host IP : IP Address of the PMU (For NIcRIO :137.226.160.100)</w:t>
      </w:r>
    </w:p>
    <w:p w14:paraId="59A81F76" w14:textId="77777777" w:rsidR="007B32B0" w:rsidRPr="003C79E1" w:rsidRDefault="007B32B0" w:rsidP="007B32B0">
      <w:pPr>
        <w:pStyle w:val="af3"/>
        <w:numPr>
          <w:ilvl w:val="3"/>
          <w:numId w:val="33"/>
        </w:numPr>
        <w:jc w:val="both"/>
        <w:rPr>
          <w:rFonts w:ascii="Times New Roman" w:hAnsi="Times New Roman"/>
          <w:iCs/>
          <w:sz w:val="24"/>
          <w:szCs w:val="24"/>
        </w:rPr>
      </w:pPr>
      <w:r w:rsidRPr="003C79E1">
        <w:rPr>
          <w:rFonts w:ascii="Times New Roman" w:hAnsi="Times New Roman"/>
          <w:iCs/>
          <w:sz w:val="24"/>
          <w:szCs w:val="24"/>
        </w:rPr>
        <w:t>Port : Port Number through which the synchrophasors are published (e.g. 4712)</w:t>
      </w:r>
    </w:p>
    <w:p w14:paraId="21CBCDA8" w14:textId="77777777" w:rsidR="007B32B0" w:rsidRPr="003C79E1" w:rsidRDefault="007B32B0" w:rsidP="007B32B0">
      <w:pPr>
        <w:pStyle w:val="af3"/>
        <w:numPr>
          <w:ilvl w:val="1"/>
          <w:numId w:val="33"/>
        </w:numPr>
        <w:jc w:val="both"/>
        <w:rPr>
          <w:rFonts w:ascii="Times New Roman" w:hAnsi="Times New Roman"/>
          <w:iCs/>
          <w:sz w:val="24"/>
          <w:szCs w:val="24"/>
        </w:rPr>
      </w:pPr>
      <w:r w:rsidRPr="003C79E1">
        <w:rPr>
          <w:rFonts w:ascii="Times New Roman" w:hAnsi="Times New Roman"/>
          <w:iCs/>
          <w:sz w:val="24"/>
          <w:szCs w:val="24"/>
        </w:rPr>
        <w:t>Under Protocol tab</w:t>
      </w:r>
    </w:p>
    <w:p w14:paraId="229D6D11" w14:textId="77777777" w:rsidR="007B32B0" w:rsidRPr="003C79E1" w:rsidRDefault="007B32B0" w:rsidP="007B32B0">
      <w:pPr>
        <w:pStyle w:val="af3"/>
        <w:numPr>
          <w:ilvl w:val="2"/>
          <w:numId w:val="33"/>
        </w:numPr>
        <w:jc w:val="both"/>
        <w:rPr>
          <w:rFonts w:ascii="Times New Roman" w:hAnsi="Times New Roman"/>
          <w:iCs/>
          <w:sz w:val="24"/>
          <w:szCs w:val="24"/>
        </w:rPr>
      </w:pPr>
      <w:r w:rsidRPr="003C79E1">
        <w:rPr>
          <w:rFonts w:ascii="Times New Roman" w:hAnsi="Times New Roman"/>
          <w:iCs/>
          <w:sz w:val="24"/>
          <w:szCs w:val="24"/>
        </w:rPr>
        <w:t>Set</w:t>
      </w:r>
    </w:p>
    <w:p w14:paraId="0C6DE026" w14:textId="77777777" w:rsidR="007B32B0" w:rsidRPr="003C79E1" w:rsidRDefault="007B32B0" w:rsidP="007B32B0">
      <w:pPr>
        <w:pStyle w:val="af3"/>
        <w:numPr>
          <w:ilvl w:val="3"/>
          <w:numId w:val="33"/>
        </w:numPr>
        <w:jc w:val="both"/>
        <w:rPr>
          <w:rFonts w:ascii="Times New Roman" w:hAnsi="Times New Roman"/>
          <w:iCs/>
          <w:sz w:val="24"/>
          <w:szCs w:val="24"/>
        </w:rPr>
      </w:pPr>
      <w:r w:rsidRPr="003C79E1">
        <w:rPr>
          <w:rFonts w:ascii="Times New Roman" w:hAnsi="Times New Roman"/>
          <w:iCs/>
          <w:sz w:val="24"/>
          <w:szCs w:val="24"/>
        </w:rPr>
        <w:t>Communication protocol used by PMU from drop down menu</w:t>
      </w:r>
    </w:p>
    <w:p w14:paraId="6E3CC368" w14:textId="77777777" w:rsidR="007B32B0" w:rsidRPr="003C79E1" w:rsidRDefault="007B32B0" w:rsidP="007B32B0">
      <w:pPr>
        <w:pStyle w:val="af3"/>
        <w:numPr>
          <w:ilvl w:val="3"/>
          <w:numId w:val="33"/>
        </w:numPr>
        <w:jc w:val="both"/>
        <w:rPr>
          <w:rFonts w:ascii="Times New Roman" w:hAnsi="Times New Roman"/>
          <w:iCs/>
          <w:sz w:val="24"/>
          <w:szCs w:val="24"/>
        </w:rPr>
      </w:pPr>
      <w:r w:rsidRPr="003C79E1">
        <w:rPr>
          <w:rFonts w:ascii="Times New Roman" w:hAnsi="Times New Roman"/>
          <w:iCs/>
          <w:sz w:val="24"/>
          <w:szCs w:val="24"/>
        </w:rPr>
        <w:t>Device code given by the manufacturer</w:t>
      </w:r>
    </w:p>
    <w:p w14:paraId="2C215010" w14:textId="77777777" w:rsidR="007B32B0" w:rsidRPr="003C79E1" w:rsidRDefault="007B32B0" w:rsidP="007B32B0">
      <w:pPr>
        <w:pStyle w:val="af3"/>
        <w:numPr>
          <w:ilvl w:val="1"/>
          <w:numId w:val="33"/>
        </w:numPr>
        <w:jc w:val="both"/>
        <w:rPr>
          <w:rFonts w:ascii="Times New Roman" w:hAnsi="Times New Roman"/>
          <w:iCs/>
          <w:sz w:val="24"/>
          <w:szCs w:val="24"/>
        </w:rPr>
      </w:pPr>
      <w:r w:rsidRPr="003C79E1">
        <w:rPr>
          <w:rFonts w:ascii="Times New Roman" w:hAnsi="Times New Roman"/>
          <w:iCs/>
          <w:sz w:val="24"/>
          <w:szCs w:val="24"/>
        </w:rPr>
        <w:t>Click “Connect”</w:t>
      </w:r>
    </w:p>
    <w:p w14:paraId="15094337" w14:textId="77777777" w:rsidR="007B32B0" w:rsidRPr="003C79E1" w:rsidRDefault="007B32B0" w:rsidP="007B32B0">
      <w:pPr>
        <w:pStyle w:val="af3"/>
        <w:numPr>
          <w:ilvl w:val="1"/>
          <w:numId w:val="33"/>
        </w:numPr>
        <w:jc w:val="both"/>
        <w:rPr>
          <w:rFonts w:ascii="Times New Roman" w:hAnsi="Times New Roman"/>
          <w:iCs/>
          <w:sz w:val="24"/>
          <w:szCs w:val="24"/>
        </w:rPr>
      </w:pPr>
      <w:r w:rsidRPr="003C79E1">
        <w:rPr>
          <w:rFonts w:ascii="Times New Roman" w:hAnsi="Times New Roman"/>
          <w:iCs/>
          <w:sz w:val="24"/>
          <w:szCs w:val="24"/>
        </w:rPr>
        <w:t>Save the connection and configuration files.</w:t>
      </w:r>
    </w:p>
    <w:p w14:paraId="1F6460CF" w14:textId="77777777" w:rsidR="007B32B0" w:rsidRPr="003C79E1" w:rsidRDefault="007B32B0" w:rsidP="007B32B0">
      <w:pPr>
        <w:pStyle w:val="TextThesis"/>
        <w:rPr>
          <w:szCs w:val="24"/>
        </w:rPr>
      </w:pPr>
    </w:p>
    <w:p w14:paraId="68E2B825" w14:textId="77777777" w:rsidR="007B32B0" w:rsidRPr="003C79E1" w:rsidRDefault="007B32B0" w:rsidP="007B32B0">
      <w:pPr>
        <w:pStyle w:val="TextThesis"/>
      </w:pPr>
    </w:p>
    <w:p w14:paraId="5CBF4034" w14:textId="77777777" w:rsidR="007B32B0" w:rsidRPr="003C79E1" w:rsidRDefault="007B32B0" w:rsidP="007B32B0">
      <w:pPr>
        <w:pStyle w:val="TextThesis"/>
      </w:pPr>
    </w:p>
    <w:p w14:paraId="300EDFC9" w14:textId="77777777" w:rsidR="007B32B0" w:rsidRPr="003C79E1" w:rsidRDefault="007B32B0" w:rsidP="007B32B0">
      <w:pPr>
        <w:pStyle w:val="TextThesis"/>
      </w:pPr>
    </w:p>
    <w:p w14:paraId="45ABF424" w14:textId="77777777" w:rsidR="007B32B0" w:rsidRPr="006A476E" w:rsidRDefault="00635025" w:rsidP="007B32B0">
      <w:pPr>
        <w:pStyle w:val="ThesisFigure"/>
        <w:rPr>
          <w:noProof/>
          <w:lang w:eastAsia="en-IN"/>
        </w:rPr>
      </w:pPr>
      <w:r w:rsidRPr="00A452A8">
        <w:rPr>
          <w:noProof/>
          <w:lang w:eastAsia="zh-CN"/>
        </w:rPr>
        <w:lastRenderedPageBreak/>
        <w:drawing>
          <wp:inline distT="0" distB="0" distL="0" distR="0" wp14:anchorId="7604588A" wp14:editId="1FC5A45A">
            <wp:extent cx="3903980" cy="3780790"/>
            <wp:effectExtent l="0" t="0" r="0" b="0"/>
            <wp:docPr id="5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903980" cy="3780790"/>
                    </a:xfrm>
                    <a:prstGeom prst="rect">
                      <a:avLst/>
                    </a:prstGeom>
                    <a:noFill/>
                    <a:ln>
                      <a:noFill/>
                    </a:ln>
                  </pic:spPr>
                </pic:pic>
              </a:graphicData>
            </a:graphic>
          </wp:inline>
        </w:drawing>
      </w:r>
    </w:p>
    <w:p w14:paraId="70C1E5E9" w14:textId="77777777" w:rsidR="007B32B0" w:rsidRPr="00F4206F" w:rsidRDefault="006A19AD" w:rsidP="006A19AD">
      <w:pPr>
        <w:pStyle w:val="ThesisFigureText"/>
      </w:pPr>
      <w:bookmarkStart w:id="250" w:name="_Toc377000367"/>
      <w:bookmarkStart w:id="251" w:name="_Toc380682633"/>
      <w:r w:rsidRPr="00F4206F">
        <w:t>Fig.</w:t>
      </w:r>
      <w:r w:rsidR="0052701A" w:rsidRPr="00F4206F">
        <w:fldChar w:fldCharType="begin"/>
      </w:r>
      <w:r w:rsidRPr="006A476E">
        <w:instrText xml:space="preserve"> SEQ Fig. \* ARABIC </w:instrText>
      </w:r>
      <w:r w:rsidR="0052701A" w:rsidRPr="00F4206F">
        <w:fldChar w:fldCharType="separate"/>
      </w:r>
      <w:r w:rsidR="00563B92">
        <w:rPr>
          <w:noProof/>
        </w:rPr>
        <w:t>43</w:t>
      </w:r>
      <w:r w:rsidR="0052701A" w:rsidRPr="00F4206F">
        <w:fldChar w:fldCharType="end"/>
      </w:r>
      <w:r w:rsidRPr="00F4206F">
        <w:t>.</w:t>
      </w:r>
      <w:r w:rsidR="007B32B0" w:rsidRPr="00F4206F">
        <w:t>PMU Connection Tester</w:t>
      </w:r>
      <w:bookmarkEnd w:id="250"/>
      <w:bookmarkEnd w:id="251"/>
      <w:r w:rsidR="007B32B0" w:rsidRPr="00F4206F">
        <w:t xml:space="preserve"> </w:t>
      </w:r>
    </w:p>
    <w:p w14:paraId="599E1DDE" w14:textId="77777777" w:rsidR="007B32B0" w:rsidRPr="00F4206F" w:rsidRDefault="00635025" w:rsidP="007B32B0">
      <w:pPr>
        <w:pStyle w:val="ThesisFigure"/>
        <w:rPr>
          <w:noProof/>
          <w:lang w:eastAsia="en-IN"/>
        </w:rPr>
      </w:pPr>
      <w:r w:rsidRPr="00A452A8">
        <w:rPr>
          <w:noProof/>
          <w:lang w:eastAsia="zh-CN"/>
        </w:rPr>
        <w:drawing>
          <wp:inline distT="0" distB="0" distL="0" distR="0" wp14:anchorId="7C3ED673" wp14:editId="11B5FE1B">
            <wp:extent cx="4272915" cy="1890395"/>
            <wp:effectExtent l="0" t="0" r="0" b="0"/>
            <wp:docPr id="6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272915" cy="1890395"/>
                    </a:xfrm>
                    <a:prstGeom prst="rect">
                      <a:avLst/>
                    </a:prstGeom>
                    <a:noFill/>
                    <a:ln>
                      <a:noFill/>
                    </a:ln>
                  </pic:spPr>
                </pic:pic>
              </a:graphicData>
            </a:graphic>
          </wp:inline>
        </w:drawing>
      </w:r>
    </w:p>
    <w:p w14:paraId="21ECC22A" w14:textId="77777777" w:rsidR="007B32B0" w:rsidRPr="006A476E" w:rsidRDefault="00635025" w:rsidP="007B32B0">
      <w:pPr>
        <w:pStyle w:val="ThesisFigure"/>
        <w:rPr>
          <w:noProof/>
          <w:lang w:eastAsia="en-IN"/>
        </w:rPr>
      </w:pPr>
      <w:r w:rsidRPr="00A452A8">
        <w:rPr>
          <w:noProof/>
          <w:lang w:eastAsia="zh-CN"/>
        </w:rPr>
        <w:drawing>
          <wp:inline distT="0" distB="0" distL="0" distR="0" wp14:anchorId="0DE1FCE5" wp14:editId="31AFA1AD">
            <wp:extent cx="4237990" cy="1969770"/>
            <wp:effectExtent l="0" t="0" r="0" b="0"/>
            <wp:docPr id="6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237990" cy="1969770"/>
                    </a:xfrm>
                    <a:prstGeom prst="rect">
                      <a:avLst/>
                    </a:prstGeom>
                    <a:noFill/>
                    <a:ln>
                      <a:noFill/>
                    </a:ln>
                  </pic:spPr>
                </pic:pic>
              </a:graphicData>
            </a:graphic>
          </wp:inline>
        </w:drawing>
      </w:r>
    </w:p>
    <w:p w14:paraId="12E18A0C" w14:textId="77777777" w:rsidR="007B32B0" w:rsidRPr="00C723CF" w:rsidRDefault="006A19AD" w:rsidP="006A19AD">
      <w:pPr>
        <w:pStyle w:val="ThesisFigureText"/>
        <w:rPr>
          <w:lang w:eastAsia="en-IN"/>
        </w:rPr>
      </w:pPr>
      <w:bookmarkStart w:id="252" w:name="_Toc377000368"/>
      <w:bookmarkStart w:id="253" w:name="_Toc380682634"/>
      <w:r w:rsidRPr="00F4206F">
        <w:t>Fig.</w:t>
      </w:r>
      <w:r w:rsidR="0052701A" w:rsidRPr="00F4206F">
        <w:fldChar w:fldCharType="begin"/>
      </w:r>
      <w:r w:rsidRPr="00F4206F">
        <w:instrText xml:space="preserve"> SEQ Fig. \* ARABIC </w:instrText>
      </w:r>
      <w:r w:rsidR="0052701A" w:rsidRPr="00F4206F">
        <w:fldChar w:fldCharType="separate"/>
      </w:r>
      <w:r w:rsidR="00563B92">
        <w:rPr>
          <w:noProof/>
        </w:rPr>
        <w:t>44</w:t>
      </w:r>
      <w:r w:rsidR="0052701A" w:rsidRPr="00F4206F">
        <w:fldChar w:fldCharType="end"/>
      </w:r>
      <w:r w:rsidRPr="00F4206F">
        <w:t>.</w:t>
      </w:r>
      <w:r w:rsidR="007B32B0" w:rsidRPr="006A476E">
        <w:rPr>
          <w:lang w:eastAsia="en-IN"/>
        </w:rPr>
        <w:t>Saving the</w:t>
      </w:r>
      <w:r w:rsidR="002C6CA6" w:rsidRPr="006A476E">
        <w:rPr>
          <w:lang w:eastAsia="en-IN"/>
        </w:rPr>
        <w:t xml:space="preserve"> </w:t>
      </w:r>
      <w:r w:rsidR="007B32B0" w:rsidRPr="00C723CF">
        <w:rPr>
          <w:lang w:eastAsia="en-IN"/>
        </w:rPr>
        <w:t>Configuration an</w:t>
      </w:r>
      <w:r w:rsidR="002C6CA6" w:rsidRPr="00C723CF">
        <w:rPr>
          <w:lang w:eastAsia="en-IN"/>
        </w:rPr>
        <w:t>d Connection f</w:t>
      </w:r>
      <w:r w:rsidR="007B32B0" w:rsidRPr="00C723CF">
        <w:rPr>
          <w:lang w:eastAsia="en-IN"/>
        </w:rPr>
        <w:t>iles</w:t>
      </w:r>
      <w:bookmarkEnd w:id="184"/>
      <w:bookmarkEnd w:id="252"/>
      <w:bookmarkEnd w:id="253"/>
    </w:p>
    <w:p w14:paraId="71799817" w14:textId="77777777" w:rsidR="007B32B0" w:rsidRPr="00C723CF" w:rsidRDefault="007B32B0" w:rsidP="007B32B0">
      <w:pPr>
        <w:pStyle w:val="TextThesis"/>
        <w:rPr>
          <w:lang w:eastAsia="en-IN"/>
        </w:rPr>
      </w:pPr>
    </w:p>
    <w:p w14:paraId="60CCB13A" w14:textId="77777777" w:rsidR="002C6CA6" w:rsidRPr="00C723CF" w:rsidRDefault="002C6CA6" w:rsidP="007B32B0">
      <w:pPr>
        <w:pStyle w:val="TextThesis"/>
        <w:rPr>
          <w:lang w:eastAsia="en-IN"/>
        </w:rPr>
      </w:pPr>
    </w:p>
    <w:p w14:paraId="27B7D61D" w14:textId="77777777" w:rsidR="007B32B0" w:rsidRPr="00CE6122" w:rsidRDefault="007B32B0" w:rsidP="007B32B0">
      <w:pPr>
        <w:pStyle w:val="af3"/>
        <w:numPr>
          <w:ilvl w:val="0"/>
          <w:numId w:val="33"/>
        </w:numPr>
        <w:jc w:val="both"/>
        <w:rPr>
          <w:rFonts w:ascii="Times New Roman" w:hAnsi="Times New Roman"/>
        </w:rPr>
      </w:pPr>
      <w:r w:rsidRPr="00CE6122">
        <w:rPr>
          <w:rFonts w:ascii="Times New Roman" w:hAnsi="Times New Roman"/>
        </w:rPr>
        <w:t>Configure Input Adapter in OpenPDC</w:t>
      </w:r>
    </w:p>
    <w:p w14:paraId="529DDA6B" w14:textId="77777777" w:rsidR="007B32B0" w:rsidRPr="00CE6122" w:rsidRDefault="007B32B0" w:rsidP="007B32B0">
      <w:pPr>
        <w:pStyle w:val="af3"/>
        <w:numPr>
          <w:ilvl w:val="1"/>
          <w:numId w:val="34"/>
        </w:numPr>
        <w:jc w:val="both"/>
        <w:rPr>
          <w:rFonts w:ascii="Times New Roman" w:hAnsi="Times New Roman"/>
          <w:sz w:val="24"/>
          <w:szCs w:val="24"/>
        </w:rPr>
      </w:pPr>
      <w:r w:rsidRPr="00CE6122">
        <w:rPr>
          <w:rFonts w:ascii="Times New Roman" w:hAnsi="Times New Roman"/>
          <w:sz w:val="24"/>
          <w:szCs w:val="24"/>
        </w:rPr>
        <w:t>Open OpenPDC Manager</w:t>
      </w:r>
    </w:p>
    <w:p w14:paraId="0CD12A71" w14:textId="77777777" w:rsidR="007B32B0" w:rsidRPr="00C75CCF" w:rsidRDefault="007B32B0" w:rsidP="007B32B0">
      <w:pPr>
        <w:pStyle w:val="af3"/>
        <w:numPr>
          <w:ilvl w:val="1"/>
          <w:numId w:val="34"/>
        </w:numPr>
        <w:jc w:val="both"/>
        <w:rPr>
          <w:rFonts w:ascii="Times New Roman" w:hAnsi="Times New Roman"/>
          <w:sz w:val="24"/>
          <w:szCs w:val="24"/>
        </w:rPr>
      </w:pPr>
      <w:r w:rsidRPr="0018589D">
        <w:rPr>
          <w:rFonts w:ascii="Times New Roman" w:hAnsi="Times New Roman"/>
          <w:sz w:val="24"/>
          <w:szCs w:val="24"/>
        </w:rPr>
        <w:t xml:space="preserve">Navigate to Devices </w:t>
      </w:r>
      <w:r w:rsidRPr="00420F11">
        <w:rPr>
          <w:rFonts w:ascii="Times New Roman" w:hAnsi="Times New Roman"/>
          <w:sz w:val="24"/>
          <w:szCs w:val="24"/>
        </w:rPr>
        <w:sym w:font="Wingdings" w:char="F0E0"/>
      </w:r>
      <w:r w:rsidRPr="00C75CCF">
        <w:rPr>
          <w:rFonts w:ascii="Times New Roman" w:hAnsi="Times New Roman"/>
          <w:sz w:val="24"/>
          <w:szCs w:val="24"/>
        </w:rPr>
        <w:t xml:space="preserve"> Input Wizard</w:t>
      </w:r>
    </w:p>
    <w:p w14:paraId="4F55F649" w14:textId="77777777" w:rsidR="007B32B0" w:rsidRPr="00BA641B" w:rsidRDefault="007B32B0" w:rsidP="007B32B0">
      <w:pPr>
        <w:pStyle w:val="af3"/>
        <w:numPr>
          <w:ilvl w:val="1"/>
          <w:numId w:val="34"/>
        </w:numPr>
        <w:jc w:val="both"/>
        <w:rPr>
          <w:rFonts w:ascii="Times New Roman" w:hAnsi="Times New Roman"/>
          <w:sz w:val="24"/>
          <w:szCs w:val="24"/>
        </w:rPr>
      </w:pPr>
      <w:r w:rsidRPr="009440D1">
        <w:rPr>
          <w:rFonts w:ascii="Times New Roman" w:hAnsi="Times New Roman"/>
          <w:sz w:val="24"/>
          <w:szCs w:val="24"/>
        </w:rPr>
        <w:t>Load the Connectio</w:t>
      </w:r>
      <w:r w:rsidRPr="00BA641B">
        <w:rPr>
          <w:rFonts w:ascii="Times New Roman" w:hAnsi="Times New Roman"/>
          <w:sz w:val="24"/>
          <w:szCs w:val="24"/>
        </w:rPr>
        <w:t>n file obtained from PMU Connection Tester in the “Connection File” field.</w:t>
      </w:r>
    </w:p>
    <w:p w14:paraId="2FD62211" w14:textId="77777777" w:rsidR="007B32B0" w:rsidRPr="00BA641B" w:rsidRDefault="007B32B0" w:rsidP="007B32B0">
      <w:pPr>
        <w:pStyle w:val="af3"/>
        <w:numPr>
          <w:ilvl w:val="1"/>
          <w:numId w:val="34"/>
        </w:numPr>
        <w:jc w:val="both"/>
        <w:rPr>
          <w:rFonts w:ascii="Times New Roman" w:hAnsi="Times New Roman"/>
          <w:sz w:val="24"/>
          <w:szCs w:val="24"/>
        </w:rPr>
      </w:pPr>
      <w:r w:rsidRPr="00BA641B">
        <w:rPr>
          <w:rFonts w:ascii="Times New Roman" w:hAnsi="Times New Roman"/>
          <w:sz w:val="24"/>
          <w:szCs w:val="24"/>
        </w:rPr>
        <w:t>Click “Next”</w:t>
      </w:r>
    </w:p>
    <w:p w14:paraId="44E5ADF5" w14:textId="77777777" w:rsidR="007B32B0" w:rsidRPr="004B09AD" w:rsidRDefault="007B32B0" w:rsidP="007B32B0">
      <w:pPr>
        <w:pStyle w:val="af3"/>
        <w:numPr>
          <w:ilvl w:val="1"/>
          <w:numId w:val="34"/>
        </w:numPr>
        <w:jc w:val="both"/>
        <w:rPr>
          <w:rFonts w:ascii="Times New Roman" w:hAnsi="Times New Roman"/>
          <w:sz w:val="24"/>
          <w:szCs w:val="24"/>
        </w:rPr>
      </w:pPr>
      <w:r w:rsidRPr="004B09AD">
        <w:rPr>
          <w:rFonts w:ascii="Times New Roman" w:hAnsi="Times New Roman"/>
          <w:sz w:val="24"/>
          <w:szCs w:val="24"/>
        </w:rPr>
        <w:t>Load the configuration file similarly.</w:t>
      </w:r>
    </w:p>
    <w:p w14:paraId="3A4F6A4B" w14:textId="77777777" w:rsidR="007B32B0" w:rsidRPr="00E76A2B" w:rsidRDefault="007B32B0" w:rsidP="007B32B0">
      <w:pPr>
        <w:pStyle w:val="af3"/>
        <w:numPr>
          <w:ilvl w:val="1"/>
          <w:numId w:val="34"/>
        </w:numPr>
        <w:jc w:val="both"/>
        <w:rPr>
          <w:rFonts w:ascii="Times New Roman" w:hAnsi="Times New Roman"/>
          <w:sz w:val="24"/>
          <w:szCs w:val="24"/>
        </w:rPr>
      </w:pPr>
      <w:r w:rsidRPr="00E76A2B">
        <w:rPr>
          <w:rFonts w:ascii="Times New Roman" w:hAnsi="Times New Roman"/>
          <w:sz w:val="24"/>
          <w:szCs w:val="24"/>
        </w:rPr>
        <w:t>Select the Output Adapter in the drop down menu of “Historian”.</w:t>
      </w:r>
    </w:p>
    <w:p w14:paraId="13AD945E" w14:textId="77777777" w:rsidR="007B32B0" w:rsidRPr="00E76A2B" w:rsidRDefault="007B32B0" w:rsidP="007B32B0">
      <w:pPr>
        <w:pStyle w:val="af3"/>
        <w:numPr>
          <w:ilvl w:val="1"/>
          <w:numId w:val="34"/>
        </w:numPr>
        <w:jc w:val="both"/>
        <w:rPr>
          <w:rFonts w:ascii="Times New Roman" w:hAnsi="Times New Roman"/>
          <w:sz w:val="24"/>
          <w:szCs w:val="24"/>
        </w:rPr>
      </w:pPr>
      <w:r w:rsidRPr="00E76A2B">
        <w:rPr>
          <w:rFonts w:ascii="Times New Roman" w:hAnsi="Times New Roman"/>
          <w:sz w:val="24"/>
          <w:szCs w:val="24"/>
        </w:rPr>
        <w:t xml:space="preserve">If the input adapter is to be configured for receiving the stream of measurements from a remote PDC then </w:t>
      </w:r>
    </w:p>
    <w:p w14:paraId="05219AD1" w14:textId="77777777" w:rsidR="007B32B0" w:rsidRPr="00A637E9" w:rsidRDefault="007B32B0" w:rsidP="007B32B0">
      <w:pPr>
        <w:pStyle w:val="af3"/>
        <w:numPr>
          <w:ilvl w:val="2"/>
          <w:numId w:val="34"/>
        </w:numPr>
        <w:jc w:val="both"/>
        <w:rPr>
          <w:rFonts w:ascii="Times New Roman" w:hAnsi="Times New Roman"/>
          <w:sz w:val="24"/>
          <w:szCs w:val="24"/>
        </w:rPr>
      </w:pPr>
      <w:r w:rsidRPr="00E76A2B">
        <w:rPr>
          <w:rFonts w:ascii="Times New Roman" w:hAnsi="Times New Roman"/>
          <w:sz w:val="24"/>
          <w:szCs w:val="24"/>
        </w:rPr>
        <w:t xml:space="preserve">Check the “Connection is to </w:t>
      </w:r>
      <w:r w:rsidRPr="00A637E9">
        <w:rPr>
          <w:rFonts w:ascii="Times New Roman" w:hAnsi="Times New Roman"/>
          <w:sz w:val="24"/>
          <w:szCs w:val="24"/>
        </w:rPr>
        <w:t>Concentrator” checkbox</w:t>
      </w:r>
    </w:p>
    <w:p w14:paraId="753CEE08" w14:textId="77777777" w:rsidR="007B32B0" w:rsidRPr="005D567B" w:rsidRDefault="007B32B0" w:rsidP="007B32B0">
      <w:pPr>
        <w:pStyle w:val="af3"/>
        <w:numPr>
          <w:ilvl w:val="2"/>
          <w:numId w:val="34"/>
        </w:numPr>
        <w:jc w:val="both"/>
        <w:rPr>
          <w:rFonts w:ascii="Times New Roman" w:hAnsi="Times New Roman"/>
          <w:sz w:val="24"/>
          <w:szCs w:val="24"/>
        </w:rPr>
      </w:pPr>
      <w:r w:rsidRPr="005D567B">
        <w:rPr>
          <w:rFonts w:ascii="Times New Roman" w:hAnsi="Times New Roman"/>
          <w:sz w:val="24"/>
          <w:szCs w:val="24"/>
        </w:rPr>
        <w:t>Specify the PDC Acronym as defined while setting up the concentrated output stream</w:t>
      </w:r>
    </w:p>
    <w:p w14:paraId="3D84AC42" w14:textId="77777777" w:rsidR="007B32B0" w:rsidRPr="005D567B" w:rsidRDefault="007B32B0" w:rsidP="007B32B0">
      <w:pPr>
        <w:pStyle w:val="af3"/>
        <w:numPr>
          <w:ilvl w:val="1"/>
          <w:numId w:val="34"/>
        </w:numPr>
        <w:jc w:val="both"/>
        <w:rPr>
          <w:rFonts w:ascii="Times New Roman" w:hAnsi="Times New Roman"/>
          <w:sz w:val="24"/>
          <w:szCs w:val="24"/>
        </w:rPr>
      </w:pPr>
      <w:r w:rsidRPr="005D567B">
        <w:rPr>
          <w:rFonts w:ascii="Times New Roman" w:hAnsi="Times New Roman"/>
          <w:sz w:val="24"/>
          <w:szCs w:val="24"/>
        </w:rPr>
        <w:t>Click “Next”</w:t>
      </w:r>
    </w:p>
    <w:p w14:paraId="25D1237D" w14:textId="77777777" w:rsidR="007B32B0" w:rsidRPr="004B751E" w:rsidRDefault="007B32B0" w:rsidP="007B32B0">
      <w:pPr>
        <w:pStyle w:val="af3"/>
        <w:numPr>
          <w:ilvl w:val="1"/>
          <w:numId w:val="34"/>
        </w:numPr>
        <w:jc w:val="both"/>
        <w:rPr>
          <w:rFonts w:ascii="Times New Roman" w:hAnsi="Times New Roman"/>
          <w:sz w:val="24"/>
          <w:szCs w:val="24"/>
        </w:rPr>
      </w:pPr>
      <w:r w:rsidRPr="004B751E">
        <w:rPr>
          <w:rFonts w:ascii="Times New Roman" w:hAnsi="Times New Roman"/>
          <w:sz w:val="24"/>
          <w:szCs w:val="24"/>
        </w:rPr>
        <w:t xml:space="preserve">Name the Input Adapter  in the format : “PMUName_DeviceNumber” </w:t>
      </w:r>
    </w:p>
    <w:p w14:paraId="634B3F23" w14:textId="77777777" w:rsidR="007B32B0" w:rsidRPr="004B751E" w:rsidRDefault="007B32B0" w:rsidP="007B32B0">
      <w:pPr>
        <w:pStyle w:val="af3"/>
        <w:ind w:left="1440"/>
        <w:jc w:val="both"/>
        <w:rPr>
          <w:rFonts w:ascii="Times New Roman" w:hAnsi="Times New Roman"/>
          <w:sz w:val="24"/>
          <w:szCs w:val="24"/>
        </w:rPr>
      </w:pPr>
      <w:r w:rsidRPr="004B751E">
        <w:rPr>
          <w:rFonts w:ascii="Times New Roman" w:hAnsi="Times New Roman"/>
          <w:sz w:val="24"/>
          <w:szCs w:val="24"/>
        </w:rPr>
        <w:t>e.g. “MiCOM_P847_1”: Alstom PMU MiCOM P847 with the device number 1</w:t>
      </w:r>
    </w:p>
    <w:p w14:paraId="58C1FB8D" w14:textId="77777777" w:rsidR="007B32B0" w:rsidRPr="00797322" w:rsidRDefault="007B32B0" w:rsidP="007B32B0">
      <w:pPr>
        <w:pStyle w:val="af3"/>
        <w:numPr>
          <w:ilvl w:val="1"/>
          <w:numId w:val="34"/>
        </w:numPr>
        <w:jc w:val="both"/>
        <w:rPr>
          <w:rFonts w:ascii="Times New Roman" w:hAnsi="Times New Roman"/>
          <w:sz w:val="24"/>
          <w:szCs w:val="24"/>
        </w:rPr>
      </w:pPr>
      <w:r w:rsidRPr="004B751E">
        <w:rPr>
          <w:rFonts w:ascii="Times New Roman" w:hAnsi="Times New Roman"/>
          <w:sz w:val="24"/>
          <w:szCs w:val="24"/>
        </w:rPr>
        <w:t>Click</w:t>
      </w:r>
      <w:r w:rsidRPr="00797322">
        <w:rPr>
          <w:rFonts w:ascii="Times New Roman" w:hAnsi="Times New Roman"/>
          <w:sz w:val="24"/>
          <w:szCs w:val="24"/>
        </w:rPr>
        <w:t xml:space="preserve"> “Finish”</w:t>
      </w:r>
    </w:p>
    <w:p w14:paraId="24DC4842" w14:textId="77777777" w:rsidR="007B32B0" w:rsidRPr="00F4206F" w:rsidRDefault="007B32B0" w:rsidP="007B32B0">
      <w:pPr>
        <w:pStyle w:val="TextThesis"/>
        <w:rPr>
          <w:lang w:eastAsia="en-IN"/>
        </w:rPr>
      </w:pPr>
    </w:p>
    <w:p w14:paraId="31CCE55E" w14:textId="77777777" w:rsidR="00683351" w:rsidRPr="00F4206F" w:rsidRDefault="00683351" w:rsidP="00683351">
      <w:pPr>
        <w:pStyle w:val="Title2"/>
      </w:pPr>
      <w:bookmarkStart w:id="254" w:name="_Ref377015897"/>
      <w:bookmarkStart w:id="255" w:name="_Toc380682457"/>
      <w:r w:rsidRPr="00F4206F">
        <w:t>Setup procedure of MySQL</w:t>
      </w:r>
      <w:bookmarkEnd w:id="254"/>
      <w:bookmarkEnd w:id="255"/>
    </w:p>
    <w:p w14:paraId="1C881560" w14:textId="77777777" w:rsidR="00683351" w:rsidRPr="00F4206F" w:rsidRDefault="00683351" w:rsidP="00683351">
      <w:pPr>
        <w:pStyle w:val="af2"/>
        <w:numPr>
          <w:ilvl w:val="0"/>
          <w:numId w:val="36"/>
        </w:numPr>
        <w:jc w:val="left"/>
        <w:rPr>
          <w:rFonts w:ascii="Times New Roman" w:hAnsi="Times New Roman"/>
          <w:sz w:val="24"/>
          <w:szCs w:val="24"/>
          <w:lang w:val="en-US"/>
        </w:rPr>
      </w:pPr>
      <w:r w:rsidRPr="00F4206F">
        <w:rPr>
          <w:rFonts w:ascii="Times New Roman" w:hAnsi="Times New Roman"/>
          <w:sz w:val="24"/>
          <w:szCs w:val="24"/>
          <w:lang w:val="en-US"/>
        </w:rPr>
        <w:t xml:space="preserve">Download and run  MySQL Installer 5.6.15 from the link : </w:t>
      </w:r>
    </w:p>
    <w:p w14:paraId="2BA8CFA1" w14:textId="77777777" w:rsidR="00683351" w:rsidRPr="00F4206F" w:rsidRDefault="00563B92" w:rsidP="00683351">
      <w:pPr>
        <w:pStyle w:val="af2"/>
        <w:ind w:firstLine="720"/>
        <w:rPr>
          <w:rFonts w:ascii="Times New Roman" w:hAnsi="Times New Roman"/>
          <w:sz w:val="24"/>
          <w:szCs w:val="24"/>
          <w:lang w:val="en-US"/>
        </w:rPr>
      </w:pPr>
      <w:hyperlink r:id="rId124" w:history="1">
        <w:r w:rsidR="00683351" w:rsidRPr="00F4206F">
          <w:rPr>
            <w:rStyle w:val="ac"/>
            <w:rFonts w:ascii="Times New Roman" w:hAnsi="Times New Roman"/>
            <w:i/>
            <w:sz w:val="24"/>
            <w:szCs w:val="24"/>
            <w:lang w:val="en-US"/>
          </w:rPr>
          <w:t>http://dev.mysql.com/downloads/installer/</w:t>
        </w:r>
      </w:hyperlink>
    </w:p>
    <w:p w14:paraId="06321F78" w14:textId="77777777" w:rsidR="00683351" w:rsidRPr="006A476E" w:rsidRDefault="00683351" w:rsidP="00683351">
      <w:pPr>
        <w:pStyle w:val="af3"/>
        <w:numPr>
          <w:ilvl w:val="0"/>
          <w:numId w:val="36"/>
        </w:numPr>
        <w:rPr>
          <w:rFonts w:ascii="Times New Roman" w:hAnsi="Times New Roman"/>
          <w:sz w:val="24"/>
          <w:szCs w:val="24"/>
        </w:rPr>
      </w:pPr>
      <w:r w:rsidRPr="006A476E">
        <w:rPr>
          <w:rFonts w:ascii="Times New Roman" w:hAnsi="Times New Roman"/>
          <w:sz w:val="24"/>
          <w:szCs w:val="24"/>
        </w:rPr>
        <w:t>Check during installation if MySQL NET connector is of version 6.5.7 or lower.</w:t>
      </w:r>
    </w:p>
    <w:p w14:paraId="4BEDF91D" w14:textId="77777777" w:rsidR="00683351" w:rsidRPr="00F4206F" w:rsidRDefault="00683351" w:rsidP="00683351">
      <w:pPr>
        <w:pStyle w:val="af3"/>
        <w:numPr>
          <w:ilvl w:val="0"/>
          <w:numId w:val="36"/>
        </w:numPr>
        <w:rPr>
          <w:rStyle w:val="ac"/>
          <w:rFonts w:ascii="Times New Roman" w:hAnsi="Times New Roman"/>
          <w:sz w:val="24"/>
          <w:szCs w:val="24"/>
        </w:rPr>
      </w:pPr>
      <w:r w:rsidRPr="006A476E">
        <w:rPr>
          <w:rFonts w:ascii="Times New Roman" w:hAnsi="Times New Roman"/>
          <w:sz w:val="24"/>
          <w:szCs w:val="24"/>
        </w:rPr>
        <w:t>If it is not t</w:t>
      </w:r>
      <w:r w:rsidRPr="00C723CF">
        <w:rPr>
          <w:rFonts w:ascii="Times New Roman" w:hAnsi="Times New Roman"/>
          <w:sz w:val="24"/>
          <w:szCs w:val="24"/>
        </w:rPr>
        <w:t xml:space="preserve">hen after the completion of the installation download and install MySQL NET connector 6.5.7 or lower manually from the link  : </w:t>
      </w:r>
      <w:hyperlink r:id="rId125" w:history="1">
        <w:r w:rsidRPr="006A476E">
          <w:rPr>
            <w:rStyle w:val="ac"/>
            <w:rFonts w:ascii="Times New Roman" w:hAnsi="Times New Roman"/>
            <w:i/>
            <w:sz w:val="24"/>
            <w:szCs w:val="24"/>
          </w:rPr>
          <w:t>http://dev.mysql.com/downloads/connector/net/</w:t>
        </w:r>
      </w:hyperlink>
    </w:p>
    <w:p w14:paraId="037AA20F" w14:textId="77777777" w:rsidR="00683351" w:rsidRPr="006A476E" w:rsidRDefault="00683351" w:rsidP="00683351">
      <w:pPr>
        <w:pStyle w:val="af3"/>
        <w:numPr>
          <w:ilvl w:val="0"/>
          <w:numId w:val="36"/>
        </w:numPr>
        <w:rPr>
          <w:rFonts w:ascii="Times New Roman" w:hAnsi="Times New Roman"/>
          <w:sz w:val="24"/>
          <w:szCs w:val="24"/>
        </w:rPr>
      </w:pPr>
      <w:r w:rsidRPr="006A476E">
        <w:rPr>
          <w:rFonts w:ascii="Times New Roman" w:hAnsi="Times New Roman"/>
          <w:sz w:val="24"/>
          <w:szCs w:val="24"/>
        </w:rPr>
        <w:t>Note down the password set as they would be required by the applications which need the data from the database.</w:t>
      </w:r>
    </w:p>
    <w:p w14:paraId="12A7C8BB" w14:textId="77777777" w:rsidR="00683351" w:rsidRPr="00F4206F" w:rsidRDefault="00683351" w:rsidP="00683351">
      <w:pPr>
        <w:pStyle w:val="Title2"/>
      </w:pPr>
      <w:bookmarkStart w:id="256" w:name="_Ref377015899"/>
      <w:bookmarkStart w:id="257" w:name="_Toc380682458"/>
      <w:r w:rsidRPr="00F4206F">
        <w:t>Database configuration</w:t>
      </w:r>
      <w:bookmarkEnd w:id="256"/>
      <w:bookmarkEnd w:id="257"/>
    </w:p>
    <w:p w14:paraId="49CC7903" w14:textId="77777777" w:rsidR="00683351" w:rsidRPr="00F4206F" w:rsidRDefault="00683351" w:rsidP="00683351">
      <w:pPr>
        <w:jc w:val="both"/>
        <w:rPr>
          <w:rFonts w:ascii="Times New Roman" w:hAnsi="Times New Roman"/>
          <w:sz w:val="24"/>
          <w:szCs w:val="24"/>
        </w:rPr>
      </w:pPr>
      <w:r w:rsidRPr="00F4206F">
        <w:rPr>
          <w:rFonts w:ascii="Times New Roman" w:hAnsi="Times New Roman"/>
          <w:sz w:val="24"/>
          <w:szCs w:val="24"/>
        </w:rPr>
        <w:t>MySQL has to be installed before the installation of OpenPDC.While configuring OpenPDC the database instance named “openpdc” automatically gets created as the SQL queries required for that are provided within the installation package of OpenPDC.The database instance “openpdc” just has the basic tables required for OpenPDC software to run. For storing the phasor measurement data into the database, custom tables have to be created. Once created , the Ado adapters of OpenPDC can be configured to store the data into that particular table. The procedure to setup a table in database is given in the following steps.</w:t>
      </w:r>
    </w:p>
    <w:p w14:paraId="444B4214" w14:textId="77777777" w:rsidR="00683351" w:rsidRPr="006A476E" w:rsidRDefault="00683351" w:rsidP="00683351">
      <w:pPr>
        <w:pStyle w:val="af3"/>
        <w:numPr>
          <w:ilvl w:val="0"/>
          <w:numId w:val="37"/>
        </w:numPr>
        <w:jc w:val="both"/>
        <w:rPr>
          <w:rFonts w:ascii="Times New Roman" w:hAnsi="Times New Roman"/>
          <w:sz w:val="24"/>
          <w:szCs w:val="24"/>
        </w:rPr>
      </w:pPr>
      <w:r w:rsidRPr="006A476E">
        <w:rPr>
          <w:rFonts w:ascii="Times New Roman" w:hAnsi="Times New Roman"/>
          <w:sz w:val="24"/>
          <w:szCs w:val="24"/>
        </w:rPr>
        <w:t xml:space="preserve">Open MySQL Workbench </w:t>
      </w:r>
    </w:p>
    <w:p w14:paraId="1632D8E1" w14:textId="77777777" w:rsidR="00683351" w:rsidRPr="006A476E" w:rsidRDefault="00683351" w:rsidP="00683351">
      <w:pPr>
        <w:pStyle w:val="af3"/>
        <w:numPr>
          <w:ilvl w:val="0"/>
          <w:numId w:val="37"/>
        </w:numPr>
        <w:jc w:val="both"/>
        <w:rPr>
          <w:rFonts w:ascii="Times New Roman" w:hAnsi="Times New Roman"/>
          <w:sz w:val="24"/>
          <w:szCs w:val="24"/>
        </w:rPr>
      </w:pPr>
      <w:r w:rsidRPr="006A476E">
        <w:rPr>
          <w:rFonts w:ascii="Times New Roman" w:hAnsi="Times New Roman"/>
          <w:sz w:val="24"/>
          <w:szCs w:val="24"/>
        </w:rPr>
        <w:lastRenderedPageBreak/>
        <w:t>Select the database instance under “SCHEMAS” to which the table is to be added.</w:t>
      </w:r>
    </w:p>
    <w:p w14:paraId="37B6DA86" w14:textId="77777777" w:rsidR="00683351" w:rsidRPr="00F4206F" w:rsidRDefault="00683351" w:rsidP="00683351">
      <w:pPr>
        <w:ind w:left="360"/>
        <w:jc w:val="both"/>
        <w:rPr>
          <w:rFonts w:ascii="Times New Roman" w:hAnsi="Times New Roman"/>
          <w:sz w:val="24"/>
          <w:szCs w:val="24"/>
        </w:rPr>
      </w:pPr>
      <w:r w:rsidRPr="00A452A8">
        <w:rPr>
          <w:rFonts w:ascii="Times New Roman" w:hAnsi="Times New Roman"/>
          <w:noProof/>
          <w:sz w:val="24"/>
          <w:szCs w:val="24"/>
          <w:lang w:eastAsia="zh-CN"/>
        </w:rPr>
        <w:drawing>
          <wp:inline distT="0" distB="0" distL="0" distR="0" wp14:anchorId="39DA4470" wp14:editId="05804752">
            <wp:extent cx="4911560" cy="3242662"/>
            <wp:effectExtent l="19050" t="0" r="3340" b="0"/>
            <wp:docPr id="276" name="Picture 276" descr="D:\Master_thesis_docs\Final_thesis_raw_data\pictures\Table_cre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Master_thesis_docs\Final_thesis_raw_data\pictures\Table_creation.jpg"/>
                    <pic:cNvPicPr>
                      <a:picLocks noChangeAspect="1" noChangeArrowheads="1"/>
                    </pic:cNvPicPr>
                  </pic:nvPicPr>
                  <pic:blipFill>
                    <a:blip r:embed="rId126" cstate="print"/>
                    <a:srcRect/>
                    <a:stretch>
                      <a:fillRect/>
                    </a:stretch>
                  </pic:blipFill>
                  <pic:spPr bwMode="auto">
                    <a:xfrm>
                      <a:off x="0" y="0"/>
                      <a:ext cx="4914356" cy="3244508"/>
                    </a:xfrm>
                    <a:prstGeom prst="rect">
                      <a:avLst/>
                    </a:prstGeom>
                    <a:noFill/>
                    <a:ln w="9525">
                      <a:noFill/>
                      <a:miter lim="800000"/>
                      <a:headEnd/>
                      <a:tailEnd/>
                    </a:ln>
                  </pic:spPr>
                </pic:pic>
              </a:graphicData>
            </a:graphic>
          </wp:inline>
        </w:drawing>
      </w:r>
    </w:p>
    <w:p w14:paraId="7CEA15A7" w14:textId="77777777" w:rsidR="00683351" w:rsidRPr="006A476E" w:rsidRDefault="00683351" w:rsidP="00683351">
      <w:pPr>
        <w:pStyle w:val="af3"/>
        <w:numPr>
          <w:ilvl w:val="0"/>
          <w:numId w:val="37"/>
        </w:numPr>
        <w:jc w:val="both"/>
        <w:rPr>
          <w:rFonts w:ascii="Times New Roman" w:hAnsi="Times New Roman"/>
          <w:sz w:val="24"/>
          <w:szCs w:val="24"/>
        </w:rPr>
      </w:pPr>
      <w:r w:rsidRPr="006A476E">
        <w:rPr>
          <w:rFonts w:ascii="Times New Roman" w:hAnsi="Times New Roman"/>
          <w:sz w:val="24"/>
          <w:szCs w:val="24"/>
        </w:rPr>
        <w:t>Click the icon on the top to create a table.</w:t>
      </w:r>
    </w:p>
    <w:p w14:paraId="3B4D92BE" w14:textId="77777777" w:rsidR="00683351" w:rsidRPr="00C723CF" w:rsidRDefault="00683351" w:rsidP="00683351">
      <w:pPr>
        <w:pStyle w:val="af3"/>
        <w:numPr>
          <w:ilvl w:val="0"/>
          <w:numId w:val="37"/>
        </w:numPr>
        <w:jc w:val="both"/>
        <w:rPr>
          <w:rFonts w:ascii="Times New Roman" w:hAnsi="Times New Roman"/>
          <w:sz w:val="24"/>
          <w:szCs w:val="24"/>
        </w:rPr>
      </w:pPr>
      <w:r w:rsidRPr="006A476E">
        <w:rPr>
          <w:rFonts w:ascii="Times New Roman" w:hAnsi="Times New Roman"/>
          <w:sz w:val="24"/>
          <w:szCs w:val="24"/>
        </w:rPr>
        <w:t>In the table pane on the right initialise the table name and column names of the table and assign the data type of each coloumn and click “Apply</w:t>
      </w:r>
      <w:r w:rsidRPr="00C723CF">
        <w:rPr>
          <w:rFonts w:ascii="Times New Roman" w:hAnsi="Times New Roman"/>
          <w:sz w:val="24"/>
          <w:szCs w:val="24"/>
        </w:rPr>
        <w:t>”.</w:t>
      </w:r>
    </w:p>
    <w:p w14:paraId="2A034C3B" w14:textId="77777777" w:rsidR="00683351" w:rsidRPr="00C723CF" w:rsidRDefault="00683351" w:rsidP="00683351">
      <w:pPr>
        <w:pStyle w:val="af3"/>
        <w:numPr>
          <w:ilvl w:val="0"/>
          <w:numId w:val="37"/>
        </w:numPr>
        <w:jc w:val="both"/>
        <w:rPr>
          <w:rFonts w:ascii="Times New Roman" w:hAnsi="Times New Roman"/>
          <w:sz w:val="24"/>
          <w:szCs w:val="24"/>
        </w:rPr>
      </w:pPr>
      <w:r w:rsidRPr="00C723CF">
        <w:rPr>
          <w:rFonts w:ascii="Times New Roman" w:hAnsi="Times New Roman"/>
          <w:sz w:val="24"/>
          <w:szCs w:val="24"/>
        </w:rPr>
        <w:t xml:space="preserve"> Alternatively the following SQL query could be run to create the table.</w:t>
      </w:r>
    </w:p>
    <w:p w14:paraId="5B9038AA"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color w:val="000000" w:themeColor="text1"/>
          <w:sz w:val="24"/>
          <w:szCs w:val="24"/>
          <w:lang w:val="en-US"/>
        </w:rPr>
        <w:t>CREATE TABLE</w:t>
      </w: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name_of_database</w:t>
      </w:r>
      <w:r w:rsidRPr="00F4206F">
        <w:rPr>
          <w:rFonts w:ascii="Times New Roman" w:hAnsi="Times New Roman"/>
          <w:sz w:val="24"/>
          <w:szCs w:val="24"/>
          <w:lang w:val="en-US"/>
        </w:rPr>
        <w:t>`.`</w:t>
      </w:r>
      <w:r w:rsidRPr="00F4206F">
        <w:rPr>
          <w:rFonts w:ascii="Times New Roman" w:hAnsi="Times New Roman"/>
          <w:color w:val="984806" w:themeColor="accent6" w:themeShade="80"/>
          <w:sz w:val="24"/>
          <w:szCs w:val="24"/>
          <w:lang w:val="en-US"/>
        </w:rPr>
        <w:t>name_of_table</w:t>
      </w:r>
      <w:r w:rsidRPr="00F4206F">
        <w:rPr>
          <w:rFonts w:ascii="Times New Roman" w:hAnsi="Times New Roman"/>
          <w:sz w:val="24"/>
          <w:szCs w:val="24"/>
          <w:lang w:val="en-US"/>
        </w:rPr>
        <w:t>` (</w:t>
      </w:r>
    </w:p>
    <w:p w14:paraId="46DACBAB"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Index</w:t>
      </w:r>
      <w:r w:rsidRPr="00F4206F">
        <w:rPr>
          <w:rFonts w:ascii="Times New Roman" w:hAnsi="Times New Roman"/>
          <w:sz w:val="24"/>
          <w:szCs w:val="24"/>
          <w:lang w:val="en-US"/>
        </w:rPr>
        <w:t xml:space="preserve">` </w:t>
      </w:r>
      <w:r w:rsidRPr="00F4206F">
        <w:rPr>
          <w:rFonts w:ascii="Times New Roman" w:hAnsi="Times New Roman"/>
          <w:color w:val="0070C0"/>
          <w:sz w:val="24"/>
          <w:szCs w:val="24"/>
          <w:lang w:val="en-US"/>
        </w:rPr>
        <w:t xml:space="preserve">INT </w:t>
      </w:r>
      <w:r w:rsidRPr="00F4206F">
        <w:rPr>
          <w:rFonts w:ascii="Times New Roman" w:hAnsi="Times New Roman"/>
          <w:color w:val="000000" w:themeColor="text1"/>
          <w:sz w:val="24"/>
          <w:szCs w:val="24"/>
          <w:lang w:val="en-US"/>
        </w:rPr>
        <w:t>NOT NULL AUTO_INCREMENT</w:t>
      </w:r>
      <w:r w:rsidRPr="00F4206F">
        <w:rPr>
          <w:rFonts w:ascii="Times New Roman" w:hAnsi="Times New Roman"/>
          <w:sz w:val="24"/>
          <w:szCs w:val="24"/>
          <w:lang w:val="en-US"/>
        </w:rPr>
        <w:t>,</w:t>
      </w:r>
    </w:p>
    <w:p w14:paraId="52C426E7"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Measurement_Key</w:t>
      </w:r>
      <w:r w:rsidRPr="00F4206F">
        <w:rPr>
          <w:rFonts w:ascii="Times New Roman" w:hAnsi="Times New Roman"/>
          <w:sz w:val="24"/>
          <w:szCs w:val="24"/>
          <w:lang w:val="en-US"/>
        </w:rPr>
        <w:t xml:space="preserve">` </w:t>
      </w:r>
      <w:r w:rsidRPr="00F4206F">
        <w:rPr>
          <w:rFonts w:ascii="Times New Roman" w:hAnsi="Times New Roman"/>
          <w:color w:val="0070C0"/>
          <w:sz w:val="24"/>
          <w:szCs w:val="24"/>
          <w:lang w:val="en-US"/>
        </w:rPr>
        <w:t xml:space="preserve">VARCHAR(200) </w:t>
      </w:r>
      <w:r w:rsidRPr="00F4206F">
        <w:rPr>
          <w:rFonts w:ascii="Times New Roman" w:hAnsi="Times New Roman"/>
          <w:color w:val="000000" w:themeColor="text1"/>
          <w:sz w:val="24"/>
          <w:szCs w:val="24"/>
          <w:lang w:val="en-US"/>
        </w:rPr>
        <w:t>NULL</w:t>
      </w:r>
      <w:r w:rsidRPr="00F4206F">
        <w:rPr>
          <w:rFonts w:ascii="Times New Roman" w:hAnsi="Times New Roman"/>
          <w:sz w:val="24"/>
          <w:szCs w:val="24"/>
          <w:lang w:val="en-US"/>
        </w:rPr>
        <w:t>,</w:t>
      </w:r>
    </w:p>
    <w:p w14:paraId="4A154635"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Value</w:t>
      </w:r>
      <w:r w:rsidRPr="00F4206F">
        <w:rPr>
          <w:rFonts w:ascii="Times New Roman" w:hAnsi="Times New Roman"/>
          <w:sz w:val="24"/>
          <w:szCs w:val="24"/>
          <w:lang w:val="en-US"/>
        </w:rPr>
        <w:t xml:space="preserve">` </w:t>
      </w:r>
      <w:r w:rsidRPr="00F4206F">
        <w:rPr>
          <w:rFonts w:ascii="Times New Roman" w:hAnsi="Times New Roman"/>
          <w:color w:val="0070C0"/>
          <w:sz w:val="24"/>
          <w:szCs w:val="24"/>
          <w:lang w:val="en-US"/>
        </w:rPr>
        <w:t xml:space="preserve">DOUBLE </w:t>
      </w:r>
      <w:r w:rsidRPr="00F4206F">
        <w:rPr>
          <w:rFonts w:ascii="Times New Roman" w:hAnsi="Times New Roman"/>
          <w:color w:val="000000" w:themeColor="text1"/>
          <w:sz w:val="24"/>
          <w:szCs w:val="24"/>
          <w:lang w:val="en-US"/>
        </w:rPr>
        <w:t>NULL</w:t>
      </w:r>
      <w:r w:rsidRPr="00F4206F">
        <w:rPr>
          <w:rFonts w:ascii="Times New Roman" w:hAnsi="Times New Roman"/>
          <w:sz w:val="24"/>
          <w:szCs w:val="24"/>
          <w:lang w:val="en-US"/>
        </w:rPr>
        <w:t>,</w:t>
      </w:r>
    </w:p>
    <w:p w14:paraId="2D333460"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Time_Stamp</w:t>
      </w:r>
      <w:r w:rsidRPr="00F4206F">
        <w:rPr>
          <w:rFonts w:ascii="Times New Roman" w:hAnsi="Times New Roman"/>
          <w:sz w:val="24"/>
          <w:szCs w:val="24"/>
          <w:lang w:val="en-US"/>
        </w:rPr>
        <w:t xml:space="preserve">` </w:t>
      </w:r>
      <w:r w:rsidRPr="00F4206F">
        <w:rPr>
          <w:rFonts w:ascii="Times New Roman" w:hAnsi="Times New Roman"/>
          <w:color w:val="0070C0"/>
          <w:sz w:val="24"/>
          <w:szCs w:val="24"/>
          <w:lang w:val="en-US"/>
        </w:rPr>
        <w:t xml:space="preserve">VARCHAR(200) </w:t>
      </w:r>
      <w:r w:rsidRPr="00F4206F">
        <w:rPr>
          <w:rFonts w:ascii="Times New Roman" w:hAnsi="Times New Roman"/>
          <w:color w:val="000000" w:themeColor="text1"/>
          <w:sz w:val="24"/>
          <w:szCs w:val="24"/>
          <w:lang w:val="en-US"/>
        </w:rPr>
        <w:t>NULL</w:t>
      </w:r>
      <w:r w:rsidRPr="00F4206F">
        <w:rPr>
          <w:rFonts w:ascii="Times New Roman" w:hAnsi="Times New Roman"/>
          <w:sz w:val="24"/>
          <w:szCs w:val="24"/>
          <w:lang w:val="en-US"/>
        </w:rPr>
        <w:t>,</w:t>
      </w:r>
    </w:p>
    <w:p w14:paraId="206D078A"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 xml:space="preserve">  </w:t>
      </w:r>
      <w:r w:rsidRPr="00F4206F">
        <w:rPr>
          <w:rFonts w:ascii="Times New Roman" w:hAnsi="Times New Roman"/>
          <w:color w:val="000000" w:themeColor="text1"/>
          <w:sz w:val="24"/>
          <w:szCs w:val="24"/>
          <w:lang w:val="en-US"/>
        </w:rPr>
        <w:t>PRIMARY KEY</w:t>
      </w: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Index</w:t>
      </w:r>
      <w:r w:rsidRPr="00F4206F">
        <w:rPr>
          <w:rFonts w:ascii="Times New Roman" w:hAnsi="Times New Roman"/>
          <w:sz w:val="24"/>
          <w:szCs w:val="24"/>
          <w:lang w:val="en-US"/>
        </w:rPr>
        <w:t>`));</w:t>
      </w:r>
    </w:p>
    <w:p w14:paraId="11C7099C" w14:textId="77777777" w:rsidR="00683351" w:rsidRPr="00F4206F" w:rsidRDefault="00683351" w:rsidP="00683351">
      <w:pPr>
        <w:pStyle w:val="af2"/>
        <w:ind w:left="720"/>
        <w:rPr>
          <w:rFonts w:ascii="Times New Roman" w:hAnsi="Times New Roman"/>
          <w:sz w:val="24"/>
          <w:szCs w:val="24"/>
          <w:lang w:val="en-US"/>
        </w:rPr>
      </w:pPr>
    </w:p>
    <w:p w14:paraId="1BC85C4C"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Where Index,Measurement_Key,Value and Time_Stamp are the names of the coloumns and the data type of the data stored in these coloumns are specified in blue.INT for integers, VARCHAR for characters of variable length and DOUBLE for numeric double data.</w:t>
      </w:r>
    </w:p>
    <w:p w14:paraId="7089930B" w14:textId="77777777" w:rsidR="00683351" w:rsidRPr="00F556A5" w:rsidRDefault="00683351" w:rsidP="00F556A5">
      <w:pPr>
        <w:ind w:left="708"/>
        <w:jc w:val="both"/>
        <w:rPr>
          <w:rFonts w:ascii="Times New Roman" w:hAnsi="Times New Roman"/>
          <w:sz w:val="24"/>
          <w:szCs w:val="24"/>
        </w:rPr>
      </w:pPr>
      <w:r w:rsidRPr="00FE2209">
        <w:rPr>
          <w:rFonts w:ascii="Times New Roman" w:hAnsi="Times New Roman"/>
          <w:sz w:val="24"/>
          <w:szCs w:val="24"/>
        </w:rPr>
        <w:t xml:space="preserve">Once the table is created in the database , the connection string of the Ado </w:t>
      </w:r>
      <w:r w:rsidRPr="00F556A5">
        <w:rPr>
          <w:rFonts w:ascii="Times New Roman" w:hAnsi="Times New Roman"/>
          <w:sz w:val="24"/>
          <w:szCs w:val="24"/>
        </w:rPr>
        <w:t xml:space="preserve">Adapters should be set to store the data into this particular table specifying which data to be stored under which coloumn. </w:t>
      </w:r>
    </w:p>
    <w:p w14:paraId="68DAF91E" w14:textId="77777777" w:rsidR="00F556A5" w:rsidRDefault="00F556A5" w:rsidP="00F556A5">
      <w:pPr>
        <w:pStyle w:val="Title2"/>
      </w:pPr>
      <w:bookmarkStart w:id="258" w:name="_Toc380682459"/>
      <w:r>
        <w:t>Trouble Shooting</w:t>
      </w:r>
      <w:bookmarkEnd w:id="258"/>
    </w:p>
    <w:p w14:paraId="3393D1EF" w14:textId="77777777" w:rsidR="00F556A5" w:rsidRDefault="00F556A5" w:rsidP="00C50432">
      <w:pPr>
        <w:pStyle w:val="Title3"/>
      </w:pPr>
      <w:bookmarkStart w:id="259" w:name="_Ref380673760"/>
      <w:bookmarkStart w:id="260" w:name="_Toc380682460"/>
      <w:r>
        <w:t>PMU connection tester doesn’t stream Synchrophasors.</w:t>
      </w:r>
      <w:bookmarkEnd w:id="259"/>
      <w:bookmarkEnd w:id="260"/>
    </w:p>
    <w:p w14:paraId="48E99617" w14:textId="77777777" w:rsidR="00F556A5" w:rsidRDefault="00F556A5" w:rsidP="00C50432">
      <w:pPr>
        <w:pStyle w:val="af2"/>
        <w:rPr>
          <w:rFonts w:ascii="Times New Roman" w:hAnsi="Times New Roman"/>
          <w:sz w:val="24"/>
          <w:szCs w:val="24"/>
          <w:lang w:val="en-US"/>
        </w:rPr>
      </w:pPr>
      <w:r w:rsidRPr="00C50432">
        <w:rPr>
          <w:rFonts w:ascii="Times New Roman" w:hAnsi="Times New Roman"/>
          <w:sz w:val="24"/>
          <w:szCs w:val="24"/>
          <w:lang w:val="en-US"/>
        </w:rPr>
        <w:t>Both Open PDC and PMU connection tester cannot be run simultaneously. Care should be taken to stop the OpenPDC service before starting the PMU connection tester.</w:t>
      </w:r>
      <w:r w:rsidR="00957362">
        <w:rPr>
          <w:rFonts w:ascii="Times New Roman" w:hAnsi="Times New Roman"/>
          <w:sz w:val="24"/>
          <w:szCs w:val="24"/>
          <w:lang w:val="en-US"/>
        </w:rPr>
        <w:t xml:space="preserve">Make sure that </w:t>
      </w:r>
      <w:r w:rsidR="00957362">
        <w:rPr>
          <w:rFonts w:ascii="Times New Roman" w:hAnsi="Times New Roman"/>
          <w:sz w:val="24"/>
          <w:szCs w:val="24"/>
          <w:lang w:val="en-US"/>
        </w:rPr>
        <w:lastRenderedPageBreak/>
        <w:t>another PMU connection tester is stopped from trying to stream the synchrophasors from the same PMU.</w:t>
      </w:r>
      <w:r>
        <w:rPr>
          <w:rFonts w:ascii="Times New Roman" w:hAnsi="Times New Roman"/>
          <w:sz w:val="24"/>
          <w:szCs w:val="24"/>
          <w:lang w:val="en-US"/>
        </w:rPr>
        <w:t xml:space="preserve">This can be done by doing the following </w:t>
      </w:r>
    </w:p>
    <w:p w14:paraId="442FC925" w14:textId="77777777" w:rsidR="00F556A5" w:rsidRDefault="00F556A5" w:rsidP="00C50432">
      <w:pPr>
        <w:pStyle w:val="af2"/>
        <w:numPr>
          <w:ilvl w:val="0"/>
          <w:numId w:val="45"/>
        </w:numPr>
        <w:rPr>
          <w:rFonts w:ascii="Times New Roman" w:hAnsi="Times New Roman"/>
          <w:sz w:val="24"/>
          <w:szCs w:val="24"/>
          <w:lang w:val="en-US"/>
        </w:rPr>
      </w:pPr>
      <w:r>
        <w:rPr>
          <w:rFonts w:ascii="Times New Roman" w:hAnsi="Times New Roman"/>
          <w:sz w:val="24"/>
          <w:szCs w:val="24"/>
          <w:lang w:val="en-US"/>
        </w:rPr>
        <w:t>Type “services.msc” in the search field of the “Windows” button</w:t>
      </w:r>
    </w:p>
    <w:p w14:paraId="784473A5" w14:textId="77777777" w:rsidR="00F556A5" w:rsidRPr="00C50432" w:rsidRDefault="00F556A5" w:rsidP="00C50432">
      <w:pPr>
        <w:pStyle w:val="af2"/>
        <w:ind w:left="1440"/>
        <w:rPr>
          <w:rFonts w:ascii="Times New Roman" w:hAnsi="Times New Roman"/>
          <w:sz w:val="24"/>
          <w:szCs w:val="24"/>
          <w:lang w:val="en-US"/>
        </w:rPr>
      </w:pPr>
    </w:p>
    <w:p w14:paraId="75156DA9" w14:textId="77777777" w:rsidR="00F556A5" w:rsidRDefault="00F556A5" w:rsidP="00C50432">
      <w:pPr>
        <w:pStyle w:val="ThesisFigure"/>
      </w:pPr>
      <w:r>
        <w:rPr>
          <w:noProof/>
          <w:lang w:eastAsia="zh-CN"/>
        </w:rPr>
        <w:drawing>
          <wp:inline distT="0" distB="0" distL="0" distR="0" wp14:anchorId="253CC4F8" wp14:editId="275D3011">
            <wp:extent cx="2774222" cy="3640553"/>
            <wp:effectExtent l="0" t="0" r="762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74273" cy="3640619"/>
                    </a:xfrm>
                    <a:prstGeom prst="rect">
                      <a:avLst/>
                    </a:prstGeom>
                    <a:noFill/>
                    <a:ln>
                      <a:noFill/>
                    </a:ln>
                  </pic:spPr>
                </pic:pic>
              </a:graphicData>
            </a:graphic>
          </wp:inline>
        </w:drawing>
      </w:r>
    </w:p>
    <w:p w14:paraId="521CDBD0" w14:textId="77777777" w:rsidR="00C92655" w:rsidRDefault="00C92655" w:rsidP="00C50432">
      <w:pPr>
        <w:pStyle w:val="ThesisFigureText"/>
      </w:pPr>
      <w:bookmarkStart w:id="261" w:name="_Toc380682635"/>
      <w:r>
        <w:t>Fig.</w:t>
      </w:r>
      <w:r>
        <w:fldChar w:fldCharType="begin"/>
      </w:r>
      <w:r>
        <w:instrText xml:space="preserve"> SEQ Fig. \* ARABIC </w:instrText>
      </w:r>
      <w:r>
        <w:fldChar w:fldCharType="separate"/>
      </w:r>
      <w:r w:rsidR="00563B92">
        <w:rPr>
          <w:noProof/>
        </w:rPr>
        <w:t>45</w:t>
      </w:r>
      <w:r>
        <w:fldChar w:fldCharType="end"/>
      </w:r>
      <w:r>
        <w:t>.Services</w:t>
      </w:r>
      <w:bookmarkEnd w:id="261"/>
    </w:p>
    <w:p w14:paraId="3829984C" w14:textId="77777777" w:rsidR="00C92655" w:rsidRDefault="00C92655" w:rsidP="00C50432">
      <w:pPr>
        <w:pStyle w:val="TextThesis"/>
        <w:numPr>
          <w:ilvl w:val="0"/>
          <w:numId w:val="45"/>
        </w:numPr>
      </w:pPr>
      <w:r>
        <w:t xml:space="preserve">Click on </w:t>
      </w:r>
      <w:r>
        <w:rPr>
          <w:noProof/>
          <w:lang w:eastAsia="zh-CN"/>
        </w:rPr>
        <w:drawing>
          <wp:inline distT="0" distB="0" distL="0" distR="0" wp14:anchorId="3D09CB13" wp14:editId="3BC07C02">
            <wp:extent cx="724535" cy="189865"/>
            <wp:effectExtent l="0" t="0" r="0" b="635"/>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724535" cy="189865"/>
                    </a:xfrm>
                    <a:prstGeom prst="rect">
                      <a:avLst/>
                    </a:prstGeom>
                    <a:noFill/>
                    <a:ln>
                      <a:noFill/>
                    </a:ln>
                  </pic:spPr>
                </pic:pic>
              </a:graphicData>
            </a:graphic>
          </wp:inline>
        </w:drawing>
      </w:r>
      <w:r>
        <w:t xml:space="preserve"> and search for OpenPDC service and stop it as shown below</w:t>
      </w:r>
    </w:p>
    <w:p w14:paraId="2EC47E5E" w14:textId="77777777" w:rsidR="00C82E54" w:rsidRDefault="00C82E54" w:rsidP="00C50432">
      <w:pPr>
        <w:pStyle w:val="ThesisFigure"/>
      </w:pPr>
      <w:r>
        <w:rPr>
          <w:noProof/>
          <w:lang w:eastAsia="zh-CN"/>
        </w:rPr>
        <w:drawing>
          <wp:inline distT="0" distB="0" distL="0" distR="0" wp14:anchorId="626225FA" wp14:editId="6A57CC12">
            <wp:extent cx="4394951" cy="3209027"/>
            <wp:effectExtent l="0" t="0" r="571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94887" cy="3208980"/>
                    </a:xfrm>
                    <a:prstGeom prst="rect">
                      <a:avLst/>
                    </a:prstGeom>
                    <a:noFill/>
                    <a:ln>
                      <a:noFill/>
                    </a:ln>
                  </pic:spPr>
                </pic:pic>
              </a:graphicData>
            </a:graphic>
          </wp:inline>
        </w:drawing>
      </w:r>
    </w:p>
    <w:p w14:paraId="43309F0F" w14:textId="77777777" w:rsidR="006B0681" w:rsidRDefault="006B0681" w:rsidP="006B0681">
      <w:pPr>
        <w:pStyle w:val="ThesisFigureText"/>
      </w:pPr>
      <w:bookmarkStart w:id="262" w:name="_Toc380682636"/>
      <w:r>
        <w:t>Fig.</w:t>
      </w:r>
      <w:r>
        <w:fldChar w:fldCharType="begin"/>
      </w:r>
      <w:r>
        <w:instrText xml:space="preserve"> SEQ Fig. \* ARABIC </w:instrText>
      </w:r>
      <w:r>
        <w:fldChar w:fldCharType="separate"/>
      </w:r>
      <w:r w:rsidR="00563B92">
        <w:rPr>
          <w:noProof/>
        </w:rPr>
        <w:t>46</w:t>
      </w:r>
      <w:r>
        <w:fldChar w:fldCharType="end"/>
      </w:r>
      <w:r>
        <w:t>.Stopping OpenPDC service before starting PMU connection tester</w:t>
      </w:r>
      <w:bookmarkEnd w:id="262"/>
    </w:p>
    <w:p w14:paraId="3B52E428" w14:textId="77777777" w:rsidR="00C82E54" w:rsidRDefault="008073FB" w:rsidP="00C50432">
      <w:pPr>
        <w:pStyle w:val="TextThesis"/>
        <w:numPr>
          <w:ilvl w:val="0"/>
          <w:numId w:val="45"/>
        </w:numPr>
      </w:pPr>
      <w:r>
        <w:lastRenderedPageBreak/>
        <w:t>If PMU connection tester still doesn’t stream</w:t>
      </w:r>
      <w:r w:rsidR="006B0681">
        <w:t xml:space="preserve"> then </w:t>
      </w:r>
      <w:r>
        <w:t>check the settings tab and set the status of “force IPV4” as “True</w:t>
      </w:r>
      <w:r w:rsidR="00C50432">
        <w:t>”.</w:t>
      </w:r>
    </w:p>
    <w:p w14:paraId="7607A6F9" w14:textId="77777777" w:rsidR="006B0681" w:rsidRDefault="006B0681" w:rsidP="00C50432">
      <w:pPr>
        <w:pStyle w:val="TextThesis"/>
        <w:numPr>
          <w:ilvl w:val="0"/>
          <w:numId w:val="45"/>
        </w:numPr>
      </w:pPr>
      <w:r>
        <w:t>If it still doesn’t work then check the firewall settings of the computer and disable all the firewall security settings.</w:t>
      </w:r>
    </w:p>
    <w:p w14:paraId="1E9D937F" w14:textId="77777777" w:rsidR="00C82E54" w:rsidRPr="00C82E54" w:rsidRDefault="00C50432" w:rsidP="00C50432">
      <w:pPr>
        <w:pStyle w:val="TextThesis"/>
        <w:numPr>
          <w:ilvl w:val="0"/>
          <w:numId w:val="45"/>
        </w:numPr>
      </w:pPr>
      <w:r>
        <w:t>If it still doesn’t work then reinstall the PMU connection tester.</w:t>
      </w:r>
      <w:r w:rsidR="00957362">
        <w:t xml:space="preserve"> </w:t>
      </w:r>
      <w:r w:rsidR="00957362">
        <w:sym w:font="Wingdings" w:char="F04A"/>
      </w:r>
    </w:p>
    <w:p w14:paraId="1E303E7D" w14:textId="77777777" w:rsidR="00F556A5" w:rsidRPr="00F556A5" w:rsidRDefault="00F556A5" w:rsidP="00F556A5">
      <w:pPr>
        <w:pStyle w:val="TextThesis"/>
      </w:pPr>
    </w:p>
    <w:p w14:paraId="3BDA0299" w14:textId="77777777" w:rsidR="007B32B0" w:rsidRPr="006A476E" w:rsidRDefault="007B32B0" w:rsidP="007B32B0">
      <w:pPr>
        <w:pStyle w:val="TextThesis"/>
      </w:pPr>
    </w:p>
    <w:p w14:paraId="35A28279" w14:textId="77777777" w:rsidR="00C92655" w:rsidRDefault="00C92655" w:rsidP="00C50432">
      <w:pPr>
        <w:pStyle w:val="Title3"/>
      </w:pPr>
      <w:bookmarkStart w:id="263" w:name="_Toc380682461"/>
      <w:r>
        <w:t>OpenPDC Doesn’t stream synchrophasors</w:t>
      </w:r>
      <w:bookmarkEnd w:id="263"/>
    </w:p>
    <w:p w14:paraId="36741C19" w14:textId="77777777" w:rsidR="00F247AE" w:rsidRPr="00F247AE" w:rsidRDefault="00F247AE" w:rsidP="00C50432">
      <w:pPr>
        <w:pStyle w:val="TextThesis"/>
        <w:numPr>
          <w:ilvl w:val="0"/>
          <w:numId w:val="46"/>
        </w:numPr>
      </w:pPr>
      <w:r>
        <w:t>Check if the colour of the circle corresponding to Current node is Red or Green. If it is red as shown in figure then the OpenPDC service has to be started from “services.msc”</w:t>
      </w:r>
    </w:p>
    <w:p w14:paraId="1F66B124" w14:textId="77777777" w:rsidR="00F247AE" w:rsidRDefault="00C92655" w:rsidP="00C50432">
      <w:pPr>
        <w:pStyle w:val="ThesisFigure"/>
      </w:pPr>
      <w:r>
        <w:rPr>
          <w:noProof/>
          <w:lang w:eastAsia="zh-CN"/>
        </w:rPr>
        <w:drawing>
          <wp:inline distT="0" distB="0" distL="0" distR="0" wp14:anchorId="453CD017" wp14:editId="4907DE5E">
            <wp:extent cx="4822166" cy="3216299"/>
            <wp:effectExtent l="0" t="0" r="0" b="317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24447" cy="3217820"/>
                    </a:xfrm>
                    <a:prstGeom prst="rect">
                      <a:avLst/>
                    </a:prstGeom>
                    <a:noFill/>
                    <a:ln>
                      <a:noFill/>
                    </a:ln>
                  </pic:spPr>
                </pic:pic>
              </a:graphicData>
            </a:graphic>
          </wp:inline>
        </w:drawing>
      </w:r>
    </w:p>
    <w:p w14:paraId="41A6858C" w14:textId="77777777" w:rsidR="00F247AE" w:rsidRDefault="00F247AE" w:rsidP="00C50432">
      <w:pPr>
        <w:pStyle w:val="ThesisFigureText"/>
      </w:pPr>
      <w:bookmarkStart w:id="264" w:name="_Toc380682637"/>
      <w:r>
        <w:t xml:space="preserve">Fig. </w:t>
      </w:r>
      <w:r>
        <w:fldChar w:fldCharType="begin"/>
      </w:r>
      <w:r>
        <w:instrText xml:space="preserve"> SEQ Fig. \* ARABIC </w:instrText>
      </w:r>
      <w:r>
        <w:fldChar w:fldCharType="separate"/>
      </w:r>
      <w:r w:rsidR="00563B92">
        <w:rPr>
          <w:noProof/>
        </w:rPr>
        <w:t>47</w:t>
      </w:r>
      <w:r>
        <w:fldChar w:fldCharType="end"/>
      </w:r>
      <w:r>
        <w:t>. Check the Current Node Status (Red or Green)</w:t>
      </w:r>
      <w:bookmarkEnd w:id="264"/>
    </w:p>
    <w:p w14:paraId="2C5E330A" w14:textId="77777777" w:rsidR="00F247AE" w:rsidRDefault="00062965" w:rsidP="00C50432">
      <w:pPr>
        <w:pStyle w:val="TextThesis"/>
        <w:numPr>
          <w:ilvl w:val="0"/>
          <w:numId w:val="46"/>
        </w:numPr>
      </w:pPr>
      <w:r>
        <w:t xml:space="preserve">If it is green and still the synchrophasors are not streamed, then check if the OpenPDC is run on another PC in the same network, which is trying to stream the synchrophasors from the same device. By default OpenPDC is designed to have a one to one interaction with the PMUs. It means that 2 or more OpenPDC </w:t>
      </w:r>
      <w:r w:rsidR="00C82E54">
        <w:t xml:space="preserve">instances </w:t>
      </w:r>
      <w:r>
        <w:t xml:space="preserve">running in multiple PCs cannot stream the synchrophasors from the same device. </w:t>
      </w:r>
    </w:p>
    <w:p w14:paraId="34D8BEAE" w14:textId="77777777" w:rsidR="00062965" w:rsidRDefault="00062965" w:rsidP="00C50432">
      <w:pPr>
        <w:pStyle w:val="TextThesis"/>
        <w:ind w:left="1068"/>
      </w:pPr>
      <w:r>
        <w:t>Therefore either the services of the OpenPDC trying to stream the synchrophasors from the same device should be stopped</w:t>
      </w:r>
      <w:r w:rsidR="00C50432">
        <w:t xml:space="preserve"> (as per Section.</w:t>
      </w:r>
      <w:r w:rsidR="00C50432">
        <w:fldChar w:fldCharType="begin"/>
      </w:r>
      <w:r w:rsidR="00C50432">
        <w:instrText xml:space="preserve"> REF _Ref380673760 \r \h </w:instrText>
      </w:r>
      <w:r w:rsidR="00C50432">
        <w:fldChar w:fldCharType="separate"/>
      </w:r>
      <w:r w:rsidR="00563B92">
        <w:t>9.8.1</w:t>
      </w:r>
      <w:r w:rsidR="00C50432">
        <w:fldChar w:fldCharType="end"/>
      </w:r>
      <w:r w:rsidR="00C50432">
        <w:t>)</w:t>
      </w:r>
      <w:r>
        <w:t xml:space="preserve"> or allocation of PMUs should be done so that not more than one OpenPDC instance is configured to stream the synchrophasors from a particular PMU.</w:t>
      </w:r>
    </w:p>
    <w:p w14:paraId="7A17EDF4" w14:textId="77777777" w:rsidR="00C82E54" w:rsidRDefault="00C82E54" w:rsidP="00C50432">
      <w:pPr>
        <w:pStyle w:val="TextThesis"/>
      </w:pPr>
    </w:p>
    <w:p w14:paraId="03109431" w14:textId="77777777" w:rsidR="00C82E54" w:rsidRDefault="00C82E54" w:rsidP="00FE2209">
      <w:pPr>
        <w:pStyle w:val="Title3"/>
      </w:pPr>
      <w:bookmarkStart w:id="265" w:name="_Toc380682462"/>
      <w:r>
        <w:t>OpenPDC Manager doesn’t start and</w:t>
      </w:r>
      <w:r w:rsidR="00C50432">
        <w:t xml:space="preserve"> gives error</w:t>
      </w:r>
      <w:r>
        <w:t xml:space="preserve"> </w:t>
      </w:r>
      <w:r w:rsidR="00C50432">
        <w:t>messages</w:t>
      </w:r>
      <w:bookmarkEnd w:id="265"/>
    </w:p>
    <w:p w14:paraId="2E11DAAB" w14:textId="77777777" w:rsidR="00076DF9" w:rsidRDefault="00C50432" w:rsidP="00FE2209">
      <w:pPr>
        <w:pStyle w:val="TextThesis"/>
        <w:numPr>
          <w:ilvl w:val="0"/>
          <w:numId w:val="49"/>
        </w:numPr>
      </w:pPr>
      <w:r>
        <w:t>Open OpenPDC Console and check for error messages .</w:t>
      </w:r>
    </w:p>
    <w:p w14:paraId="7DFE94CE" w14:textId="77777777" w:rsidR="00076DF9" w:rsidRDefault="00C50432" w:rsidP="00FE2209">
      <w:pPr>
        <w:pStyle w:val="TextThesis"/>
        <w:numPr>
          <w:ilvl w:val="0"/>
          <w:numId w:val="49"/>
        </w:numPr>
      </w:pPr>
      <w:r>
        <w:t xml:space="preserve">If the error message </w:t>
      </w:r>
      <w:r w:rsidR="00A37C97">
        <w:t>as shown</w:t>
      </w:r>
      <w:r w:rsidR="00076DF9">
        <w:t xml:space="preserve"> below</w:t>
      </w:r>
    </w:p>
    <w:p w14:paraId="2A9FAD01" w14:textId="77777777" w:rsidR="00C50432" w:rsidRDefault="00A37C97" w:rsidP="00FE2209">
      <w:pPr>
        <w:pStyle w:val="ThesisFigure"/>
      </w:pPr>
      <w:r>
        <w:rPr>
          <w:noProof/>
          <w:lang w:eastAsia="zh-CN"/>
        </w:rPr>
        <w:drawing>
          <wp:inline distT="0" distB="0" distL="0" distR="0" wp14:anchorId="4DEA9816" wp14:editId="3BD958F6">
            <wp:extent cx="3227579" cy="1233577"/>
            <wp:effectExtent l="0" t="0" r="0" b="5080"/>
            <wp:docPr id="14" name="Picture 13" descr="Z:\jli-asa\Master Thesis docs\Master_Thesis\Pictures\servi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Z:\jli-asa\Master Thesis docs\Master_Thesis\Pictures\services.jpg"/>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35779" t="41967" r="35628" b="40527"/>
                    <a:stretch/>
                  </pic:blipFill>
                  <pic:spPr bwMode="auto">
                    <a:xfrm>
                      <a:off x="0" y="0"/>
                      <a:ext cx="3227681" cy="1233616"/>
                    </a:xfrm>
                    <a:prstGeom prst="rect">
                      <a:avLst/>
                    </a:prstGeom>
                    <a:noFill/>
                    <a:ln>
                      <a:noFill/>
                    </a:ln>
                    <a:extLst>
                      <a:ext uri="{53640926-AAD7-44d8-BBD7-CCE9431645EC}">
                        <a14:shadowObscured xmlns:a14="http://schemas.microsoft.com/office/drawing/2010/main"/>
                      </a:ext>
                    </a:extLst>
                  </pic:spPr>
                </pic:pic>
              </a:graphicData>
            </a:graphic>
          </wp:inline>
        </w:drawing>
      </w:r>
    </w:p>
    <w:p w14:paraId="4ABCD71B" w14:textId="77777777" w:rsidR="00076DF9" w:rsidRDefault="00076DF9" w:rsidP="00FE2209">
      <w:pPr>
        <w:pStyle w:val="ThesisFigureText"/>
      </w:pPr>
      <w:bookmarkStart w:id="266" w:name="_Toc380682638"/>
      <w:r>
        <w:t>Fig.</w:t>
      </w:r>
      <w:r>
        <w:fldChar w:fldCharType="begin"/>
      </w:r>
      <w:r>
        <w:instrText xml:space="preserve"> SEQ Fig. \* ARABIC </w:instrText>
      </w:r>
      <w:r>
        <w:fldChar w:fldCharType="separate"/>
      </w:r>
      <w:r w:rsidR="00563B92">
        <w:rPr>
          <w:noProof/>
        </w:rPr>
        <w:t>48</w:t>
      </w:r>
      <w:r>
        <w:fldChar w:fldCharType="end"/>
      </w:r>
      <w:r>
        <w:t>.Ado error message</w:t>
      </w:r>
      <w:bookmarkEnd w:id="266"/>
    </w:p>
    <w:p w14:paraId="4994F52F" w14:textId="77777777" w:rsidR="009A1910" w:rsidRPr="0018589D" w:rsidRDefault="009F50CF" w:rsidP="009A1910">
      <w:pPr>
        <w:pStyle w:val="TextThesis"/>
      </w:pPr>
      <w:r>
        <w:t>Then start the MySQL56 service in “services.msc”.</w:t>
      </w:r>
    </w:p>
    <w:sectPr w:rsidR="009A1910" w:rsidRPr="0018589D" w:rsidSect="00E732F3">
      <w:type w:val="oddPage"/>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522225" w14:textId="77777777" w:rsidR="00F556A5" w:rsidRDefault="00F556A5" w:rsidP="00E732F3">
      <w:pPr>
        <w:spacing w:after="0" w:line="240" w:lineRule="auto"/>
      </w:pPr>
      <w:r>
        <w:separator/>
      </w:r>
    </w:p>
  </w:endnote>
  <w:endnote w:type="continuationSeparator" w:id="0">
    <w:p w14:paraId="528B0314" w14:textId="77777777" w:rsidR="00F556A5" w:rsidRDefault="00F556A5" w:rsidP="00E732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20005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868"/>
      <w:gridCol w:w="3344"/>
    </w:tblGrid>
    <w:tr w:rsidR="00F556A5" w:rsidRPr="000200DE" w14:paraId="49D0A222" w14:textId="77777777">
      <w:tc>
        <w:tcPr>
          <w:tcW w:w="5868" w:type="dxa"/>
        </w:tcPr>
        <w:p w14:paraId="2556D782" w14:textId="77777777" w:rsidR="00F556A5" w:rsidRPr="005362BF" w:rsidRDefault="00F556A5"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ACS | Institute for Automation of Complex Power Systems</w:t>
          </w:r>
        </w:p>
        <w:p w14:paraId="0F9655D9" w14:textId="77777777" w:rsidR="00F556A5" w:rsidRPr="005362BF" w:rsidRDefault="00F556A5"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ERC | E.ON Energy Research Center</w:t>
          </w:r>
        </w:p>
        <w:p w14:paraId="1568121E" w14:textId="77777777" w:rsidR="00F556A5" w:rsidRPr="005362BF" w:rsidRDefault="00F556A5"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RWTH Aachen University</w:t>
          </w:r>
        </w:p>
        <w:p w14:paraId="548BC9C9" w14:textId="77777777" w:rsidR="00F556A5" w:rsidRPr="005362BF" w:rsidRDefault="00F556A5"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Mathieustr. 6, 52074 Aachen, Germany</w:t>
          </w:r>
        </w:p>
      </w:tc>
      <w:tc>
        <w:tcPr>
          <w:tcW w:w="3344" w:type="dxa"/>
        </w:tcPr>
        <w:p w14:paraId="11C90967" w14:textId="77777777" w:rsidR="00F556A5" w:rsidRPr="005362BF" w:rsidRDefault="00F556A5"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Tel.: +49 241 80 49700</w:t>
          </w:r>
        </w:p>
        <w:p w14:paraId="687A5EAD" w14:textId="77777777" w:rsidR="00F556A5" w:rsidRPr="005362BF" w:rsidRDefault="00F556A5"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Fax.: +49 241 80 49709</w:t>
          </w:r>
        </w:p>
        <w:p w14:paraId="398EFDC5" w14:textId="77777777" w:rsidR="00F556A5" w:rsidRPr="005362BF" w:rsidRDefault="00F556A5"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post_acs@eonerc.rwth-aachen.de</w:t>
          </w:r>
        </w:p>
        <w:p w14:paraId="3DAA5020" w14:textId="77777777" w:rsidR="00F556A5" w:rsidRPr="005362BF" w:rsidRDefault="00F556A5"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www.eonerc.rwth-aachen.de</w:t>
          </w:r>
        </w:p>
      </w:tc>
    </w:tr>
  </w:tbl>
  <w:p w14:paraId="63E8C944" w14:textId="77777777" w:rsidR="00F556A5" w:rsidRPr="005362BF" w:rsidRDefault="00F556A5" w:rsidP="005362BF">
    <w:pPr>
      <w:pStyle w:val="a5"/>
      <w:rPr>
        <w:lang w:val="en-GB"/>
      </w:rP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AFAA0E" w14:textId="77777777" w:rsidR="00F556A5" w:rsidRPr="007F51A9" w:rsidRDefault="00F556A5" w:rsidP="007F51A9">
    <w:pPr>
      <w:rPr>
        <w:rFonts w:ascii="Arial" w:hAnsi="Arial" w:cs="Arial"/>
        <w:sz w:val="20"/>
        <w:szCs w:val="20"/>
        <w:lang w:val="en-GB"/>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36AE76" w14:textId="77777777" w:rsidR="00F556A5" w:rsidRDefault="00F556A5" w:rsidP="00E732F3">
      <w:pPr>
        <w:spacing w:after="0" w:line="240" w:lineRule="auto"/>
      </w:pPr>
      <w:r>
        <w:separator/>
      </w:r>
    </w:p>
  </w:footnote>
  <w:footnote w:type="continuationSeparator" w:id="0">
    <w:p w14:paraId="4EE91B94" w14:textId="77777777" w:rsidR="00F556A5" w:rsidRDefault="00F556A5" w:rsidP="00E732F3">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1E0" w:firstRow="1" w:lastRow="1" w:firstColumn="1" w:lastColumn="1" w:noHBand="0" w:noVBand="0"/>
    </w:tblPr>
    <w:tblGrid>
      <w:gridCol w:w="4536"/>
      <w:gridCol w:w="4536"/>
    </w:tblGrid>
    <w:tr w:rsidR="00F556A5" w14:paraId="04E6A984" w14:textId="77777777">
      <w:trPr>
        <w:jc w:val="center"/>
      </w:trPr>
      <w:tc>
        <w:tcPr>
          <w:tcW w:w="4536" w:type="dxa"/>
        </w:tcPr>
        <w:p w14:paraId="7975F5AE" w14:textId="77777777" w:rsidR="00F556A5" w:rsidRDefault="00F556A5" w:rsidP="00E732F3">
          <w:pPr>
            <w:pStyle w:val="a3"/>
          </w:pPr>
          <w:r>
            <w:rPr>
              <w:noProof/>
              <w:lang w:eastAsia="zh-CN"/>
            </w:rPr>
            <w:drawing>
              <wp:inline distT="0" distB="0" distL="0" distR="0" wp14:anchorId="03925A52" wp14:editId="209FA261">
                <wp:extent cx="1943100" cy="1143000"/>
                <wp:effectExtent l="0" t="0" r="0" b="0"/>
                <wp:docPr id="1" name="Picture 1" descr="EERC_ACS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ERC_ACS_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3100" cy="1143000"/>
                        </a:xfrm>
                        <a:prstGeom prst="rect">
                          <a:avLst/>
                        </a:prstGeom>
                        <a:noFill/>
                        <a:ln>
                          <a:noFill/>
                        </a:ln>
                      </pic:spPr>
                    </pic:pic>
                  </a:graphicData>
                </a:graphic>
              </wp:inline>
            </w:drawing>
          </w:r>
        </w:p>
      </w:tc>
      <w:tc>
        <w:tcPr>
          <w:tcW w:w="4536" w:type="dxa"/>
        </w:tcPr>
        <w:p w14:paraId="3D5F1CF5" w14:textId="77777777" w:rsidR="00F556A5" w:rsidRDefault="00F556A5" w:rsidP="00BA5BEE">
          <w:pPr>
            <w:pStyle w:val="a3"/>
            <w:jc w:val="right"/>
          </w:pPr>
          <w:r>
            <w:rPr>
              <w:noProof/>
              <w:lang w:eastAsia="zh-CN"/>
            </w:rPr>
            <w:drawing>
              <wp:inline distT="0" distB="0" distL="0" distR="0" wp14:anchorId="27252B9F" wp14:editId="58073812">
                <wp:extent cx="2356485" cy="641985"/>
                <wp:effectExtent l="0" t="0" r="0" b="0"/>
                <wp:docPr id="2" name="Picture 2" descr="RWTH_grau_R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WTH_grau_RZ"/>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56485" cy="641985"/>
                        </a:xfrm>
                        <a:prstGeom prst="rect">
                          <a:avLst/>
                        </a:prstGeom>
                        <a:noFill/>
                        <a:ln>
                          <a:noFill/>
                        </a:ln>
                      </pic:spPr>
                    </pic:pic>
                  </a:graphicData>
                </a:graphic>
              </wp:inline>
            </w:drawing>
          </w:r>
        </w:p>
      </w:tc>
    </w:tr>
  </w:tbl>
  <w:p w14:paraId="2001DD82" w14:textId="77777777" w:rsidR="00F556A5" w:rsidRDefault="00F556A5" w:rsidP="00E732F3">
    <w:pPr>
      <w:pStyle w:val="a3"/>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1EA9D" w14:textId="77777777" w:rsidR="00F556A5" w:rsidRPr="001B19B8" w:rsidRDefault="00F556A5" w:rsidP="00865715">
    <w:pPr>
      <w:pStyle w:val="a3"/>
      <w:pBdr>
        <w:bottom w:val="single" w:sz="6" w:space="0" w:color="auto"/>
      </w:pBdr>
      <w:tabs>
        <w:tab w:val="clear" w:pos="4536"/>
      </w:tabs>
    </w:pPr>
    <w:r>
      <w:t>Table Of Contents</w:t>
    </w:r>
    <w:r>
      <w:tab/>
    </w:r>
    <w:r>
      <w:fldChar w:fldCharType="begin"/>
    </w:r>
    <w:r>
      <w:instrText xml:space="preserve"> PAGE  \* MERGEFORMAT </w:instrText>
    </w:r>
    <w:r>
      <w:fldChar w:fldCharType="separate"/>
    </w:r>
    <w:r w:rsidR="00563B92">
      <w:rPr>
        <w:noProof/>
      </w:rPr>
      <w:t>7</w:t>
    </w:r>
    <w:r>
      <w:rPr>
        <w:noProof/>
      </w:rPr>
      <w:fldChar w:fldCharType="end"/>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5B2369" w14:textId="77777777" w:rsidR="00F556A5" w:rsidRPr="006A476E" w:rsidRDefault="00F556A5" w:rsidP="00865715">
    <w:pPr>
      <w:pStyle w:val="a3"/>
      <w:pBdr>
        <w:bottom w:val="single" w:sz="6" w:space="0" w:color="auto"/>
      </w:pBdr>
      <w:tabs>
        <w:tab w:val="clear" w:pos="4536"/>
      </w:tabs>
    </w:pPr>
    <w:r>
      <w:fldChar w:fldCharType="begin"/>
    </w:r>
    <w:r w:rsidRPr="00F4206F">
      <w:rPr>
        <w:lang w:val="en-GB"/>
      </w:rPr>
      <w:instrText xml:space="preserve"> STYLEREF "Title 1"\n  \* MERGEFORMAT </w:instrText>
    </w:r>
    <w:r>
      <w:fldChar w:fldCharType="separate"/>
    </w:r>
    <w:r w:rsidR="00563B92" w:rsidRPr="00563B92">
      <w:rPr>
        <w:bCs/>
        <w:noProof/>
      </w:rPr>
      <w:t>3</w:t>
    </w:r>
    <w:r>
      <w:rPr>
        <w:bCs/>
        <w:noProof/>
      </w:rPr>
      <w:fldChar w:fldCharType="end"/>
    </w:r>
    <w:r w:rsidRPr="006A476E">
      <w:t>  </w:t>
    </w:r>
    <w:r>
      <w:fldChar w:fldCharType="begin"/>
    </w:r>
    <w:r w:rsidRPr="00F4206F">
      <w:rPr>
        <w:lang w:val="en-GB"/>
      </w:rPr>
      <w:instrText xml:space="preserve"> STYLEREF "Title 1" \* MERGEFORMAT </w:instrText>
    </w:r>
    <w:r>
      <w:fldChar w:fldCharType="separate"/>
    </w:r>
    <w:r w:rsidR="00563B92">
      <w:rPr>
        <w:noProof/>
        <w:lang w:val="en-GB"/>
      </w:rPr>
      <w:t>Real-Time Power System Simulation</w:t>
    </w:r>
    <w:r>
      <w:rPr>
        <w:noProof/>
      </w:rPr>
      <w:fldChar w:fldCharType="end"/>
    </w:r>
    <w:r w:rsidRPr="006A476E">
      <w:tab/>
    </w:r>
    <w:r>
      <w:fldChar w:fldCharType="begin"/>
    </w:r>
    <w:r w:rsidRPr="0052701A">
      <w:instrText xml:space="preserve"> PAGE  \* MERGEFORMAT </w:instrText>
    </w:r>
    <w:r>
      <w:fldChar w:fldCharType="separate"/>
    </w:r>
    <w:r w:rsidR="00563B92">
      <w:rPr>
        <w:noProof/>
      </w:rPr>
      <w:t>17</w:t>
    </w:r>
    <w: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76EB4"/>
    <w:multiLevelType w:val="hybridMultilevel"/>
    <w:tmpl w:val="6750DD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65640DC"/>
    <w:multiLevelType w:val="hybridMultilevel"/>
    <w:tmpl w:val="55A02DA6"/>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rPr>
        <w:rFonts w:hint="default"/>
      </w:rPr>
    </w:lvl>
    <w:lvl w:ilvl="3" w:tplc="40090005">
      <w:start w:val="1"/>
      <w:numFmt w:val="bullet"/>
      <w:lvlText w:val=""/>
      <w:lvlJc w:val="left"/>
      <w:pPr>
        <w:ind w:left="2880" w:hanging="360"/>
      </w:pPr>
      <w:rPr>
        <w:rFonts w:ascii="Wingdings" w:hAnsi="Wingdings" w:hint="default"/>
      </w:r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088330C5"/>
    <w:multiLevelType w:val="hybridMultilevel"/>
    <w:tmpl w:val="3C90B16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1">
      <w:start w:val="1"/>
      <w:numFmt w:val="bullet"/>
      <w:lvlText w:val=""/>
      <w:lvlJc w:val="left"/>
      <w:pPr>
        <w:ind w:left="2880" w:hanging="360"/>
      </w:pPr>
      <w:rPr>
        <w:rFonts w:ascii="Symbol" w:hAnsi="Symbol" w:hint="default"/>
      </w:rPr>
    </w:lvl>
    <w:lvl w:ilvl="4" w:tplc="40090005">
      <w:start w:val="1"/>
      <w:numFmt w:val="bullet"/>
      <w:lvlText w:val=""/>
      <w:lvlJc w:val="left"/>
      <w:pPr>
        <w:ind w:left="3600" w:hanging="360"/>
      </w:pPr>
      <w:rPr>
        <w:rFonts w:ascii="Wingdings" w:hAnsi="Wingdings" w:hint="default"/>
      </w:r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8B360C0"/>
    <w:multiLevelType w:val="hybridMultilevel"/>
    <w:tmpl w:val="2766C2F6"/>
    <w:lvl w:ilvl="0" w:tplc="7A3CCB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75419D"/>
    <w:multiLevelType w:val="hybridMultilevel"/>
    <w:tmpl w:val="C12E7B18"/>
    <w:lvl w:ilvl="0" w:tplc="04070015">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0E770B34"/>
    <w:multiLevelType w:val="hybridMultilevel"/>
    <w:tmpl w:val="8B06C9B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0C74DFC"/>
    <w:multiLevelType w:val="hybridMultilevel"/>
    <w:tmpl w:val="14D80818"/>
    <w:lvl w:ilvl="0" w:tplc="6A524828">
      <w:start w:val="1"/>
      <w:numFmt w:val="decimal"/>
      <w:lvlText w:val="(%1)"/>
      <w:lvlJc w:val="center"/>
      <w:pPr>
        <w:ind w:left="720" w:hanging="360"/>
      </w:pPr>
      <w:rPr>
        <w:rFonts w:ascii="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64453DF"/>
    <w:multiLevelType w:val="hybridMultilevel"/>
    <w:tmpl w:val="6408E1CC"/>
    <w:lvl w:ilvl="0" w:tplc="3288D4BC">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18122ACB"/>
    <w:multiLevelType w:val="hybridMultilevel"/>
    <w:tmpl w:val="C206EB7C"/>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rPr>
        <w:rFonts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87F62CA"/>
    <w:multiLevelType w:val="hybridMultilevel"/>
    <w:tmpl w:val="D624CDA2"/>
    <w:lvl w:ilvl="0" w:tplc="1BBE9CEA">
      <w:start w:val="15"/>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1A776F6C"/>
    <w:multiLevelType w:val="hybridMultilevel"/>
    <w:tmpl w:val="C894826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25A90BF6"/>
    <w:multiLevelType w:val="hybridMultilevel"/>
    <w:tmpl w:val="2E8CF922"/>
    <w:lvl w:ilvl="0" w:tplc="6396D8D0">
      <w:start w:val="1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298A52CC"/>
    <w:multiLevelType w:val="hybridMultilevel"/>
    <w:tmpl w:val="D84C6C30"/>
    <w:lvl w:ilvl="0" w:tplc="C090D46C">
      <w:start w:val="1"/>
      <w:numFmt w:val="decimal"/>
      <w:lvlText w:val="%1."/>
      <w:lvlJc w:val="left"/>
      <w:pPr>
        <w:ind w:left="720" w:hanging="360"/>
      </w:pPr>
      <w:rPr>
        <w:rFonts w:ascii="Times New Roman" w:hAnsi="Times New Roman" w:cs="Times New Roman" w:hint="default"/>
        <w:b w:val="0"/>
        <w:sz w:val="22"/>
        <w:szCs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2A634986"/>
    <w:multiLevelType w:val="hybridMultilevel"/>
    <w:tmpl w:val="BB28A7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nsid w:val="2D135DD2"/>
    <w:multiLevelType w:val="hybridMultilevel"/>
    <w:tmpl w:val="1E70FFB4"/>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E5D548C"/>
    <w:multiLevelType w:val="hybridMultilevel"/>
    <w:tmpl w:val="F98629DC"/>
    <w:lvl w:ilvl="0" w:tplc="6A524828">
      <w:start w:val="1"/>
      <w:numFmt w:val="decimal"/>
      <w:lvlText w:val="(%1)"/>
      <w:lvlJc w:val="center"/>
      <w:pPr>
        <w:ind w:left="720" w:hanging="360"/>
      </w:pPr>
      <w:rPr>
        <w:rFonts w:ascii="Times New Roman" w:hAnsi="Times New Roman" w:cs="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2E650D92"/>
    <w:multiLevelType w:val="multilevel"/>
    <w:tmpl w:val="081A322C"/>
    <w:lvl w:ilvl="0">
      <w:start w:val="1"/>
      <w:numFmt w:val="decimal"/>
      <w:pStyle w:val="Title1"/>
      <w:lvlText w:val="%1."/>
      <w:lvlJc w:val="left"/>
      <w:pPr>
        <w:tabs>
          <w:tab w:val="num" w:pos="567"/>
        </w:tabs>
        <w:ind w:left="567" w:hanging="567"/>
      </w:pPr>
      <w:rPr>
        <w:rFonts w:hint="default"/>
      </w:rPr>
    </w:lvl>
    <w:lvl w:ilvl="1">
      <w:start w:val="1"/>
      <w:numFmt w:val="decimal"/>
      <w:pStyle w:val="Title2"/>
      <w:lvlText w:val="%1.%2."/>
      <w:lvlJc w:val="left"/>
      <w:pPr>
        <w:tabs>
          <w:tab w:val="num" w:pos="851"/>
        </w:tabs>
        <w:ind w:left="851" w:hanging="851"/>
      </w:pPr>
      <w:rPr>
        <w:rFonts w:hint="default"/>
      </w:rPr>
    </w:lvl>
    <w:lvl w:ilvl="2">
      <w:start w:val="1"/>
      <w:numFmt w:val="decimal"/>
      <w:pStyle w:val="Title3"/>
      <w:lvlText w:val="%1.%2.%3."/>
      <w:lvlJc w:val="left"/>
      <w:pPr>
        <w:tabs>
          <w:tab w:val="num" w:pos="851"/>
        </w:tabs>
        <w:ind w:left="851" w:hanging="851"/>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E8E3F03"/>
    <w:multiLevelType w:val="hybridMultilevel"/>
    <w:tmpl w:val="BBEA9948"/>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2EF42BA"/>
    <w:multiLevelType w:val="hybridMultilevel"/>
    <w:tmpl w:val="54CA646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37BA2A78"/>
    <w:multiLevelType w:val="hybridMultilevel"/>
    <w:tmpl w:val="128ABEEE"/>
    <w:lvl w:ilvl="0" w:tplc="0809000F">
      <w:start w:val="1"/>
      <w:numFmt w:val="decimal"/>
      <w:lvlText w:val="%1."/>
      <w:lvlJc w:val="left"/>
      <w:pPr>
        <w:ind w:left="1068" w:hanging="360"/>
      </w:p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20">
    <w:nsid w:val="39577C50"/>
    <w:multiLevelType w:val="hybridMultilevel"/>
    <w:tmpl w:val="66AC2C5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nsid w:val="3FD20C2E"/>
    <w:multiLevelType w:val="hybridMultilevel"/>
    <w:tmpl w:val="F386DC7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40D8553B"/>
    <w:multiLevelType w:val="hybridMultilevel"/>
    <w:tmpl w:val="C34E43A6"/>
    <w:lvl w:ilvl="0" w:tplc="133E9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FC583A"/>
    <w:multiLevelType w:val="hybridMultilevel"/>
    <w:tmpl w:val="57224BD0"/>
    <w:lvl w:ilvl="0" w:tplc="0409000F">
      <w:start w:val="1"/>
      <w:numFmt w:val="decimal"/>
      <w:lvlText w:val="%1."/>
      <w:lvlJc w:val="left"/>
      <w:pPr>
        <w:ind w:left="1068" w:hanging="360"/>
      </w:p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24">
    <w:nsid w:val="44EA09E8"/>
    <w:multiLevelType w:val="hybridMultilevel"/>
    <w:tmpl w:val="EB1C268A"/>
    <w:lvl w:ilvl="0" w:tplc="4009000F">
      <w:start w:val="1"/>
      <w:numFmt w:val="decimal"/>
      <w:lvlText w:val="%1."/>
      <w:lvlJc w:val="left"/>
      <w:pPr>
        <w:ind w:left="720" w:hanging="360"/>
      </w:pPr>
      <w:rPr>
        <w:rFonts w:hint="default"/>
      </w:rPr>
    </w:lvl>
    <w:lvl w:ilvl="1" w:tplc="40090001">
      <w:start w:val="1"/>
      <w:numFmt w:val="bullet"/>
      <w:lvlText w:val=""/>
      <w:lvlJc w:val="left"/>
      <w:pPr>
        <w:ind w:left="1440" w:hanging="360"/>
      </w:pPr>
      <w:rPr>
        <w:rFonts w:ascii="Symbol" w:hAnsi="Symbol" w:hint="default"/>
      </w:rPr>
    </w:lvl>
    <w:lvl w:ilvl="2" w:tplc="40090005">
      <w:start w:val="1"/>
      <w:numFmt w:val="bullet"/>
      <w:lvlText w:val=""/>
      <w:lvlJc w:val="left"/>
      <w:pPr>
        <w:ind w:left="2160" w:hanging="180"/>
      </w:pPr>
      <w:rPr>
        <w:rFonts w:ascii="Wingdings" w:hAnsi="Wingdings" w:hint="default"/>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nsid w:val="50BD374D"/>
    <w:multiLevelType w:val="hybridMultilevel"/>
    <w:tmpl w:val="8236F326"/>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2AF5852"/>
    <w:multiLevelType w:val="hybridMultilevel"/>
    <w:tmpl w:val="32B4B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9321E00"/>
    <w:multiLevelType w:val="hybridMultilevel"/>
    <w:tmpl w:val="C03683CA"/>
    <w:lvl w:ilvl="0" w:tplc="631A3042">
      <w:start w:val="1"/>
      <w:numFmt w:val="decimal"/>
      <w:pStyle w:val="TOCThesis"/>
      <w:lvlText w:val="[%1]"/>
      <w:lvlJc w:val="left"/>
      <w:pPr>
        <w:ind w:left="720" w:hanging="360"/>
      </w:pPr>
      <w:rPr>
        <w:rFonts w:ascii="Times New Roman" w:hAnsi="Times New Roman" w:hint="default"/>
        <w:b w:val="0"/>
        <w:i w:val="0"/>
        <w:sz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598C2569"/>
    <w:multiLevelType w:val="hybridMultilevel"/>
    <w:tmpl w:val="5AE221B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nsid w:val="613E42A2"/>
    <w:multiLevelType w:val="hybridMultilevel"/>
    <w:tmpl w:val="A8AAF93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nsid w:val="64FC5AEE"/>
    <w:multiLevelType w:val="hybridMultilevel"/>
    <w:tmpl w:val="66B6EB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55D7B28"/>
    <w:multiLevelType w:val="multilevel"/>
    <w:tmpl w:val="ADC4A6F0"/>
    <w:lvl w:ilvl="0">
      <w:start w:val="1"/>
      <w:numFmt w:val="bullet"/>
      <w:lvlText w:val=""/>
      <w:lvlJc w:val="left"/>
      <w:pPr>
        <w:ind w:left="1068" w:hanging="360"/>
      </w:pPr>
      <w:rPr>
        <w:rFonts w:ascii="Symbol" w:hAnsi="Symbol" w:hint="default"/>
      </w:rPr>
    </w:lvl>
    <w:lvl w:ilvl="1">
      <w:start w:val="1"/>
      <w:numFmt w:val="decimal"/>
      <w:lvlText w:val="(%1%2.1)"/>
      <w:lvlJc w:val="left"/>
      <w:pPr>
        <w:ind w:left="1500" w:hanging="432"/>
      </w:pPr>
      <w:rPr>
        <w:rFonts w:hint="default"/>
      </w:rPr>
    </w:lvl>
    <w:lvl w:ilvl="2">
      <w:start w:val="1"/>
      <w:numFmt w:val="decimal"/>
      <w:lvlText w:val="%1(%2.%3.1)"/>
      <w:lvlJc w:val="left"/>
      <w:pPr>
        <w:ind w:left="1932" w:hanging="504"/>
      </w:pPr>
      <w:rPr>
        <w:rFonts w:hint="default"/>
      </w:rPr>
    </w:lvl>
    <w:lvl w:ilvl="3">
      <w:start w:val="1"/>
      <w:numFmt w:val="decimal"/>
      <w:lvlText w:val="%1.%2.%3.%4."/>
      <w:lvlJc w:val="left"/>
      <w:pPr>
        <w:ind w:left="2436" w:hanging="648"/>
      </w:pPr>
      <w:rPr>
        <w:rFonts w:hint="default"/>
      </w:rPr>
    </w:lvl>
    <w:lvl w:ilvl="4">
      <w:start w:val="1"/>
      <w:numFmt w:val="decimal"/>
      <w:lvlText w:val="%1.%2.%3.%4.%5."/>
      <w:lvlJc w:val="left"/>
      <w:pPr>
        <w:ind w:left="2940" w:hanging="792"/>
      </w:pPr>
      <w:rPr>
        <w:rFonts w:hint="default"/>
      </w:rPr>
    </w:lvl>
    <w:lvl w:ilvl="5">
      <w:start w:val="1"/>
      <w:numFmt w:val="decimal"/>
      <w:lvlText w:val="%1.%2.%3.%4.%5.%6."/>
      <w:lvlJc w:val="left"/>
      <w:pPr>
        <w:ind w:left="3444" w:hanging="936"/>
      </w:pPr>
      <w:rPr>
        <w:rFonts w:hint="default"/>
      </w:rPr>
    </w:lvl>
    <w:lvl w:ilvl="6">
      <w:start w:val="1"/>
      <w:numFmt w:val="decimal"/>
      <w:lvlText w:val="%1.%2.%3.%4.%5.%6.%7."/>
      <w:lvlJc w:val="left"/>
      <w:pPr>
        <w:ind w:left="3948" w:hanging="1080"/>
      </w:pPr>
      <w:rPr>
        <w:rFonts w:hint="default"/>
      </w:rPr>
    </w:lvl>
    <w:lvl w:ilvl="7">
      <w:start w:val="1"/>
      <w:numFmt w:val="decimal"/>
      <w:lvlText w:val="%1.%2.%3.%4.%5.%6.%7.%8."/>
      <w:lvlJc w:val="left"/>
      <w:pPr>
        <w:ind w:left="4452" w:hanging="1224"/>
      </w:pPr>
      <w:rPr>
        <w:rFonts w:hint="default"/>
      </w:rPr>
    </w:lvl>
    <w:lvl w:ilvl="8">
      <w:start w:val="1"/>
      <w:numFmt w:val="decimal"/>
      <w:lvlText w:val="%1.%2.%3.%4.%5.%6.%7.%8.%9."/>
      <w:lvlJc w:val="left"/>
      <w:pPr>
        <w:ind w:left="5028" w:hanging="1440"/>
      </w:pPr>
      <w:rPr>
        <w:rFonts w:hint="default"/>
      </w:rPr>
    </w:lvl>
  </w:abstractNum>
  <w:abstractNum w:abstractNumId="32">
    <w:nsid w:val="6A6B5DCA"/>
    <w:multiLevelType w:val="hybridMultilevel"/>
    <w:tmpl w:val="A2D69536"/>
    <w:lvl w:ilvl="0" w:tplc="04070015">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nsid w:val="6C292922"/>
    <w:multiLevelType w:val="hybridMultilevel"/>
    <w:tmpl w:val="76842FDA"/>
    <w:lvl w:ilvl="0" w:tplc="21B0AB46">
      <w:start w:val="1"/>
      <w:numFmt w:val="decimal"/>
      <w:lvlText w:val="%1."/>
      <w:lvlJc w:val="left"/>
      <w:pPr>
        <w:ind w:left="720" w:hanging="360"/>
      </w:pPr>
      <w:rPr>
        <w:rFonts w:ascii="Times New Roman" w:hAnsi="Times New Roman" w:cs="Times New Roman" w:hint="default"/>
        <w:b w:val="0"/>
        <w:color w:val="auto"/>
        <w:sz w:val="22"/>
        <w:szCs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nsid w:val="6D7F6271"/>
    <w:multiLevelType w:val="hybridMultilevel"/>
    <w:tmpl w:val="9B86CE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706931BA"/>
    <w:multiLevelType w:val="hybridMultilevel"/>
    <w:tmpl w:val="1DEAFD88"/>
    <w:lvl w:ilvl="0" w:tplc="0409000F">
      <w:start w:val="1"/>
      <w:numFmt w:val="decimal"/>
      <w:lvlText w:val="%1."/>
      <w:lvlJc w:val="left"/>
      <w:pPr>
        <w:ind w:left="1068" w:hanging="360"/>
      </w:p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36">
    <w:nsid w:val="71674FFF"/>
    <w:multiLevelType w:val="hybridMultilevel"/>
    <w:tmpl w:val="29F03E1C"/>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19534FF"/>
    <w:multiLevelType w:val="hybridMultilevel"/>
    <w:tmpl w:val="F73AEE3C"/>
    <w:lvl w:ilvl="0" w:tplc="1A605EB0">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rPr>
        <w:rFonts w:hint="default"/>
      </w:rPr>
    </w:lvl>
    <w:lvl w:ilvl="3" w:tplc="40090005">
      <w:start w:val="1"/>
      <w:numFmt w:val="bullet"/>
      <w:lvlText w:val=""/>
      <w:lvlJc w:val="left"/>
      <w:pPr>
        <w:ind w:left="2880" w:hanging="360"/>
      </w:pPr>
      <w:rPr>
        <w:rFonts w:ascii="Wingdings" w:hAnsi="Wingdings" w:hint="default"/>
      </w:r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nsid w:val="76E455C1"/>
    <w:multiLevelType w:val="hybridMultilevel"/>
    <w:tmpl w:val="C422C970"/>
    <w:lvl w:ilvl="0" w:tplc="700ABF9E">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nsid w:val="7ADA538B"/>
    <w:multiLevelType w:val="hybridMultilevel"/>
    <w:tmpl w:val="6798C3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nsid w:val="7E5B3907"/>
    <w:multiLevelType w:val="hybridMultilevel"/>
    <w:tmpl w:val="A55C32B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0"/>
  </w:num>
  <w:num w:numId="2">
    <w:abstractNumId w:val="7"/>
  </w:num>
  <w:num w:numId="3">
    <w:abstractNumId w:val="16"/>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num>
  <w:num w:numId="7">
    <w:abstractNumId w:val="16"/>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32"/>
  </w:num>
  <w:num w:numId="15">
    <w:abstractNumId w:val="34"/>
  </w:num>
  <w:num w:numId="16">
    <w:abstractNumId w:val="13"/>
  </w:num>
  <w:num w:numId="17">
    <w:abstractNumId w:val="24"/>
  </w:num>
  <w:num w:numId="18">
    <w:abstractNumId w:val="15"/>
  </w:num>
  <w:num w:numId="19">
    <w:abstractNumId w:val="21"/>
  </w:num>
  <w:num w:numId="20">
    <w:abstractNumId w:val="39"/>
  </w:num>
  <w:num w:numId="21">
    <w:abstractNumId w:val="31"/>
  </w:num>
  <w:num w:numId="22">
    <w:abstractNumId w:val="4"/>
  </w:num>
  <w:num w:numId="23">
    <w:abstractNumId w:val="11"/>
  </w:num>
  <w:num w:numId="24">
    <w:abstractNumId w:val="9"/>
  </w:num>
  <w:num w:numId="25">
    <w:abstractNumId w:val="8"/>
  </w:num>
  <w:num w:numId="26">
    <w:abstractNumId w:val="38"/>
  </w:num>
  <w:num w:numId="27">
    <w:abstractNumId w:val="10"/>
  </w:num>
  <w:num w:numId="28">
    <w:abstractNumId w:val="18"/>
  </w:num>
  <w:num w:numId="29">
    <w:abstractNumId w:val="40"/>
  </w:num>
  <w:num w:numId="30">
    <w:abstractNumId w:val="29"/>
  </w:num>
  <w:num w:numId="31">
    <w:abstractNumId w:val="28"/>
  </w:num>
  <w:num w:numId="32">
    <w:abstractNumId w:val="2"/>
  </w:num>
  <w:num w:numId="33">
    <w:abstractNumId w:val="37"/>
  </w:num>
  <w:num w:numId="34">
    <w:abstractNumId w:val="1"/>
  </w:num>
  <w:num w:numId="35">
    <w:abstractNumId w:val="6"/>
  </w:num>
  <w:num w:numId="36">
    <w:abstractNumId w:val="33"/>
  </w:num>
  <w:num w:numId="37">
    <w:abstractNumId w:val="12"/>
  </w:num>
  <w:num w:numId="38">
    <w:abstractNumId w:val="3"/>
  </w:num>
  <w:num w:numId="39">
    <w:abstractNumId w:val="22"/>
  </w:num>
  <w:num w:numId="40">
    <w:abstractNumId w:val="26"/>
  </w:num>
  <w:num w:numId="41">
    <w:abstractNumId w:val="16"/>
  </w:num>
  <w:num w:numId="42">
    <w:abstractNumId w:val="0"/>
  </w:num>
  <w:num w:numId="43">
    <w:abstractNumId w:val="5"/>
  </w:num>
  <w:num w:numId="44">
    <w:abstractNumId w:val="30"/>
  </w:num>
  <w:num w:numId="45">
    <w:abstractNumId w:val="19"/>
  </w:num>
  <w:num w:numId="46">
    <w:abstractNumId w:val="35"/>
  </w:num>
  <w:num w:numId="47">
    <w:abstractNumId w:val="17"/>
  </w:num>
  <w:num w:numId="48">
    <w:abstractNumId w:val="36"/>
  </w:num>
  <w:num w:numId="49">
    <w:abstractNumId w:val="23"/>
  </w:num>
  <w:num w:numId="50">
    <w:abstractNumId w:val="25"/>
  </w:num>
  <w:num w:numId="51">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708"/>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165C"/>
    <w:rsid w:val="00001D3E"/>
    <w:rsid w:val="00005759"/>
    <w:rsid w:val="0000598B"/>
    <w:rsid w:val="00006B19"/>
    <w:rsid w:val="00006D12"/>
    <w:rsid w:val="00011087"/>
    <w:rsid w:val="0001340B"/>
    <w:rsid w:val="00015D1E"/>
    <w:rsid w:val="0001603C"/>
    <w:rsid w:val="000200DE"/>
    <w:rsid w:val="000211CB"/>
    <w:rsid w:val="00021831"/>
    <w:rsid w:val="00021AA7"/>
    <w:rsid w:val="0002367E"/>
    <w:rsid w:val="00025713"/>
    <w:rsid w:val="00043097"/>
    <w:rsid w:val="00044EF3"/>
    <w:rsid w:val="00057AE5"/>
    <w:rsid w:val="0006230C"/>
    <w:rsid w:val="00062965"/>
    <w:rsid w:val="00073765"/>
    <w:rsid w:val="00076BAC"/>
    <w:rsid w:val="00076DF9"/>
    <w:rsid w:val="00080FE9"/>
    <w:rsid w:val="00082759"/>
    <w:rsid w:val="00082914"/>
    <w:rsid w:val="00082F2A"/>
    <w:rsid w:val="000837FB"/>
    <w:rsid w:val="00084143"/>
    <w:rsid w:val="0008495A"/>
    <w:rsid w:val="00085394"/>
    <w:rsid w:val="00090295"/>
    <w:rsid w:val="00092972"/>
    <w:rsid w:val="00093330"/>
    <w:rsid w:val="000957D0"/>
    <w:rsid w:val="00095C8D"/>
    <w:rsid w:val="000A1130"/>
    <w:rsid w:val="000A2059"/>
    <w:rsid w:val="000A7269"/>
    <w:rsid w:val="000A7FEF"/>
    <w:rsid w:val="000B471E"/>
    <w:rsid w:val="000B7E09"/>
    <w:rsid w:val="000C0565"/>
    <w:rsid w:val="000C4767"/>
    <w:rsid w:val="000C6A3E"/>
    <w:rsid w:val="000D2C38"/>
    <w:rsid w:val="000E01B7"/>
    <w:rsid w:val="000E1204"/>
    <w:rsid w:val="000E6747"/>
    <w:rsid w:val="000E6EE1"/>
    <w:rsid w:val="000F04A9"/>
    <w:rsid w:val="000F0A91"/>
    <w:rsid w:val="000F50E9"/>
    <w:rsid w:val="000F7384"/>
    <w:rsid w:val="000F7995"/>
    <w:rsid w:val="00101133"/>
    <w:rsid w:val="001011F0"/>
    <w:rsid w:val="00104035"/>
    <w:rsid w:val="0010569E"/>
    <w:rsid w:val="001132F8"/>
    <w:rsid w:val="00113887"/>
    <w:rsid w:val="00115529"/>
    <w:rsid w:val="001179BA"/>
    <w:rsid w:val="0012055F"/>
    <w:rsid w:val="0012530B"/>
    <w:rsid w:val="00126E49"/>
    <w:rsid w:val="0013016C"/>
    <w:rsid w:val="00135555"/>
    <w:rsid w:val="0013584F"/>
    <w:rsid w:val="00136385"/>
    <w:rsid w:val="0014099B"/>
    <w:rsid w:val="001419B8"/>
    <w:rsid w:val="0014210E"/>
    <w:rsid w:val="00142267"/>
    <w:rsid w:val="00143C5A"/>
    <w:rsid w:val="00143D76"/>
    <w:rsid w:val="00144198"/>
    <w:rsid w:val="00145AA1"/>
    <w:rsid w:val="001501B1"/>
    <w:rsid w:val="00150E6D"/>
    <w:rsid w:val="0016211B"/>
    <w:rsid w:val="00162531"/>
    <w:rsid w:val="00162B77"/>
    <w:rsid w:val="00164653"/>
    <w:rsid w:val="00166A47"/>
    <w:rsid w:val="00171E5F"/>
    <w:rsid w:val="001722B9"/>
    <w:rsid w:val="001734F6"/>
    <w:rsid w:val="0017519F"/>
    <w:rsid w:val="00175557"/>
    <w:rsid w:val="00175590"/>
    <w:rsid w:val="0017631B"/>
    <w:rsid w:val="0017658F"/>
    <w:rsid w:val="00180C91"/>
    <w:rsid w:val="0018589D"/>
    <w:rsid w:val="00190231"/>
    <w:rsid w:val="001913AD"/>
    <w:rsid w:val="00193804"/>
    <w:rsid w:val="001A11A7"/>
    <w:rsid w:val="001A7E97"/>
    <w:rsid w:val="001B1430"/>
    <w:rsid w:val="001B1936"/>
    <w:rsid w:val="001B19B8"/>
    <w:rsid w:val="001B2034"/>
    <w:rsid w:val="001B21F0"/>
    <w:rsid w:val="001B586D"/>
    <w:rsid w:val="001B7AF9"/>
    <w:rsid w:val="001C2661"/>
    <w:rsid w:val="001C3754"/>
    <w:rsid w:val="001C4C52"/>
    <w:rsid w:val="001C670A"/>
    <w:rsid w:val="001C7D2A"/>
    <w:rsid w:val="001D5C26"/>
    <w:rsid w:val="001D7C1B"/>
    <w:rsid w:val="00200EAA"/>
    <w:rsid w:val="00201814"/>
    <w:rsid w:val="00201B51"/>
    <w:rsid w:val="002047BF"/>
    <w:rsid w:val="002055E7"/>
    <w:rsid w:val="00206F3A"/>
    <w:rsid w:val="002153A7"/>
    <w:rsid w:val="002158D2"/>
    <w:rsid w:val="0022465F"/>
    <w:rsid w:val="00225F27"/>
    <w:rsid w:val="00226AD6"/>
    <w:rsid w:val="002273E9"/>
    <w:rsid w:val="00232BD0"/>
    <w:rsid w:val="002343E5"/>
    <w:rsid w:val="00235059"/>
    <w:rsid w:val="00235072"/>
    <w:rsid w:val="002357B0"/>
    <w:rsid w:val="002378DB"/>
    <w:rsid w:val="002420BA"/>
    <w:rsid w:val="00244856"/>
    <w:rsid w:val="00245516"/>
    <w:rsid w:val="00247D30"/>
    <w:rsid w:val="002542C3"/>
    <w:rsid w:val="00261BC9"/>
    <w:rsid w:val="00262C3A"/>
    <w:rsid w:val="0026543E"/>
    <w:rsid w:val="002726FC"/>
    <w:rsid w:val="00275FFD"/>
    <w:rsid w:val="00277A88"/>
    <w:rsid w:val="002867DB"/>
    <w:rsid w:val="00286EC7"/>
    <w:rsid w:val="00290DF5"/>
    <w:rsid w:val="002A3217"/>
    <w:rsid w:val="002A5EF7"/>
    <w:rsid w:val="002A6C88"/>
    <w:rsid w:val="002A7728"/>
    <w:rsid w:val="002A7F0D"/>
    <w:rsid w:val="002B38E4"/>
    <w:rsid w:val="002B390B"/>
    <w:rsid w:val="002B74D7"/>
    <w:rsid w:val="002C1DED"/>
    <w:rsid w:val="002C26D3"/>
    <w:rsid w:val="002C6CA6"/>
    <w:rsid w:val="002D48E0"/>
    <w:rsid w:val="002D5E8C"/>
    <w:rsid w:val="002E3771"/>
    <w:rsid w:val="002E761A"/>
    <w:rsid w:val="002F287E"/>
    <w:rsid w:val="002F5D8E"/>
    <w:rsid w:val="00300B4E"/>
    <w:rsid w:val="003015FB"/>
    <w:rsid w:val="00302BCE"/>
    <w:rsid w:val="00304300"/>
    <w:rsid w:val="0030483F"/>
    <w:rsid w:val="00312299"/>
    <w:rsid w:val="0031431B"/>
    <w:rsid w:val="00315C09"/>
    <w:rsid w:val="00323428"/>
    <w:rsid w:val="00323E34"/>
    <w:rsid w:val="003321C2"/>
    <w:rsid w:val="00333EA1"/>
    <w:rsid w:val="00335B4F"/>
    <w:rsid w:val="0034413B"/>
    <w:rsid w:val="00350286"/>
    <w:rsid w:val="003530F5"/>
    <w:rsid w:val="0035378D"/>
    <w:rsid w:val="003541F3"/>
    <w:rsid w:val="00360BC9"/>
    <w:rsid w:val="00361A9C"/>
    <w:rsid w:val="003640BB"/>
    <w:rsid w:val="003644C4"/>
    <w:rsid w:val="00367E2B"/>
    <w:rsid w:val="00372350"/>
    <w:rsid w:val="003737A9"/>
    <w:rsid w:val="003765C2"/>
    <w:rsid w:val="0038007C"/>
    <w:rsid w:val="00380119"/>
    <w:rsid w:val="00380E59"/>
    <w:rsid w:val="0038532B"/>
    <w:rsid w:val="003855AF"/>
    <w:rsid w:val="00390149"/>
    <w:rsid w:val="0039607B"/>
    <w:rsid w:val="003964CA"/>
    <w:rsid w:val="003A059E"/>
    <w:rsid w:val="003B1D6D"/>
    <w:rsid w:val="003B4816"/>
    <w:rsid w:val="003B6801"/>
    <w:rsid w:val="003B6A40"/>
    <w:rsid w:val="003C1015"/>
    <w:rsid w:val="003C79E1"/>
    <w:rsid w:val="003D043C"/>
    <w:rsid w:val="003D4DD8"/>
    <w:rsid w:val="003E1F3A"/>
    <w:rsid w:val="003E310D"/>
    <w:rsid w:val="003E39F6"/>
    <w:rsid w:val="003F0C74"/>
    <w:rsid w:val="003F288F"/>
    <w:rsid w:val="003F499C"/>
    <w:rsid w:val="004005F7"/>
    <w:rsid w:val="004016B8"/>
    <w:rsid w:val="00402CDE"/>
    <w:rsid w:val="00404AE7"/>
    <w:rsid w:val="00412B78"/>
    <w:rsid w:val="00420F11"/>
    <w:rsid w:val="00422D83"/>
    <w:rsid w:val="00425FD9"/>
    <w:rsid w:val="004279F9"/>
    <w:rsid w:val="00430B0D"/>
    <w:rsid w:val="0043241A"/>
    <w:rsid w:val="0043585C"/>
    <w:rsid w:val="0044075A"/>
    <w:rsid w:val="0044461A"/>
    <w:rsid w:val="0044760E"/>
    <w:rsid w:val="00450983"/>
    <w:rsid w:val="00455044"/>
    <w:rsid w:val="00455F17"/>
    <w:rsid w:val="00462532"/>
    <w:rsid w:val="004665FE"/>
    <w:rsid w:val="004716FD"/>
    <w:rsid w:val="00472791"/>
    <w:rsid w:val="00483A11"/>
    <w:rsid w:val="00484DFA"/>
    <w:rsid w:val="00485C52"/>
    <w:rsid w:val="00485C68"/>
    <w:rsid w:val="00496683"/>
    <w:rsid w:val="004A1F62"/>
    <w:rsid w:val="004B09AD"/>
    <w:rsid w:val="004B21ED"/>
    <w:rsid w:val="004B328D"/>
    <w:rsid w:val="004B5837"/>
    <w:rsid w:val="004B751E"/>
    <w:rsid w:val="004B7745"/>
    <w:rsid w:val="004C1193"/>
    <w:rsid w:val="004C62DB"/>
    <w:rsid w:val="004C7295"/>
    <w:rsid w:val="004C7335"/>
    <w:rsid w:val="004E295B"/>
    <w:rsid w:val="004E4190"/>
    <w:rsid w:val="004E4791"/>
    <w:rsid w:val="004E4A6C"/>
    <w:rsid w:val="004F002B"/>
    <w:rsid w:val="004F418D"/>
    <w:rsid w:val="004F7DB5"/>
    <w:rsid w:val="00502155"/>
    <w:rsid w:val="005022D2"/>
    <w:rsid w:val="00502D11"/>
    <w:rsid w:val="0050397C"/>
    <w:rsid w:val="00503A37"/>
    <w:rsid w:val="00514576"/>
    <w:rsid w:val="00515CCB"/>
    <w:rsid w:val="00516E78"/>
    <w:rsid w:val="0052274F"/>
    <w:rsid w:val="00522929"/>
    <w:rsid w:val="0052701A"/>
    <w:rsid w:val="005277C4"/>
    <w:rsid w:val="005307CA"/>
    <w:rsid w:val="00533D34"/>
    <w:rsid w:val="005362BF"/>
    <w:rsid w:val="00542BA2"/>
    <w:rsid w:val="0055623D"/>
    <w:rsid w:val="00556467"/>
    <w:rsid w:val="00560ABB"/>
    <w:rsid w:val="005615FB"/>
    <w:rsid w:val="0056193E"/>
    <w:rsid w:val="00563B92"/>
    <w:rsid w:val="00566386"/>
    <w:rsid w:val="00570F46"/>
    <w:rsid w:val="00572BFF"/>
    <w:rsid w:val="00572CC2"/>
    <w:rsid w:val="005778A3"/>
    <w:rsid w:val="005841DE"/>
    <w:rsid w:val="005875A7"/>
    <w:rsid w:val="00590843"/>
    <w:rsid w:val="00591E5A"/>
    <w:rsid w:val="005921EF"/>
    <w:rsid w:val="005930AC"/>
    <w:rsid w:val="005A3D31"/>
    <w:rsid w:val="005A73C6"/>
    <w:rsid w:val="005B02CC"/>
    <w:rsid w:val="005B2226"/>
    <w:rsid w:val="005B27E5"/>
    <w:rsid w:val="005B2B99"/>
    <w:rsid w:val="005B4E24"/>
    <w:rsid w:val="005B61EB"/>
    <w:rsid w:val="005B7456"/>
    <w:rsid w:val="005B7DE8"/>
    <w:rsid w:val="005C06A8"/>
    <w:rsid w:val="005C0D78"/>
    <w:rsid w:val="005C1AA1"/>
    <w:rsid w:val="005D12C8"/>
    <w:rsid w:val="005D20F3"/>
    <w:rsid w:val="005D4CCC"/>
    <w:rsid w:val="005D567B"/>
    <w:rsid w:val="005D5F49"/>
    <w:rsid w:val="005E4E3F"/>
    <w:rsid w:val="005E6A38"/>
    <w:rsid w:val="0060190B"/>
    <w:rsid w:val="00603040"/>
    <w:rsid w:val="006071BA"/>
    <w:rsid w:val="00607636"/>
    <w:rsid w:val="006118EE"/>
    <w:rsid w:val="00612300"/>
    <w:rsid w:val="006124A4"/>
    <w:rsid w:val="00615A76"/>
    <w:rsid w:val="00617666"/>
    <w:rsid w:val="0062209A"/>
    <w:rsid w:val="00634560"/>
    <w:rsid w:val="00635025"/>
    <w:rsid w:val="00635F4B"/>
    <w:rsid w:val="0063606F"/>
    <w:rsid w:val="006434F3"/>
    <w:rsid w:val="00643653"/>
    <w:rsid w:val="00650660"/>
    <w:rsid w:val="006506A7"/>
    <w:rsid w:val="00651233"/>
    <w:rsid w:val="00651331"/>
    <w:rsid w:val="00653925"/>
    <w:rsid w:val="00653D4E"/>
    <w:rsid w:val="00654676"/>
    <w:rsid w:val="00655EA0"/>
    <w:rsid w:val="006571F5"/>
    <w:rsid w:val="006621BA"/>
    <w:rsid w:val="00662D93"/>
    <w:rsid w:val="00666926"/>
    <w:rsid w:val="00667377"/>
    <w:rsid w:val="0067191F"/>
    <w:rsid w:val="00680883"/>
    <w:rsid w:val="00683351"/>
    <w:rsid w:val="00685993"/>
    <w:rsid w:val="006918C4"/>
    <w:rsid w:val="00692A30"/>
    <w:rsid w:val="0069547D"/>
    <w:rsid w:val="00695E40"/>
    <w:rsid w:val="00697918"/>
    <w:rsid w:val="006A0ADF"/>
    <w:rsid w:val="006A19AD"/>
    <w:rsid w:val="006A1D7A"/>
    <w:rsid w:val="006A476E"/>
    <w:rsid w:val="006A71A0"/>
    <w:rsid w:val="006B0681"/>
    <w:rsid w:val="006B0689"/>
    <w:rsid w:val="006B53DB"/>
    <w:rsid w:val="006C4C8E"/>
    <w:rsid w:val="006C6B3C"/>
    <w:rsid w:val="006D2025"/>
    <w:rsid w:val="006D5613"/>
    <w:rsid w:val="006E2190"/>
    <w:rsid w:val="006E2C98"/>
    <w:rsid w:val="006E435D"/>
    <w:rsid w:val="006F362C"/>
    <w:rsid w:val="006F416D"/>
    <w:rsid w:val="006F655C"/>
    <w:rsid w:val="00700DE9"/>
    <w:rsid w:val="00701629"/>
    <w:rsid w:val="0070358A"/>
    <w:rsid w:val="0070672E"/>
    <w:rsid w:val="00712065"/>
    <w:rsid w:val="00715F7E"/>
    <w:rsid w:val="00716334"/>
    <w:rsid w:val="00725F1A"/>
    <w:rsid w:val="00726A26"/>
    <w:rsid w:val="00735C4F"/>
    <w:rsid w:val="0074004D"/>
    <w:rsid w:val="00740DF8"/>
    <w:rsid w:val="007421F2"/>
    <w:rsid w:val="00745580"/>
    <w:rsid w:val="00752CCF"/>
    <w:rsid w:val="00755901"/>
    <w:rsid w:val="00760B8B"/>
    <w:rsid w:val="00760F0B"/>
    <w:rsid w:val="00765B01"/>
    <w:rsid w:val="00766157"/>
    <w:rsid w:val="00770098"/>
    <w:rsid w:val="007713F8"/>
    <w:rsid w:val="00771A7D"/>
    <w:rsid w:val="0077774C"/>
    <w:rsid w:val="00785B4F"/>
    <w:rsid w:val="0078614C"/>
    <w:rsid w:val="0079339C"/>
    <w:rsid w:val="00796052"/>
    <w:rsid w:val="00797322"/>
    <w:rsid w:val="007A37F7"/>
    <w:rsid w:val="007B32B0"/>
    <w:rsid w:val="007B3C98"/>
    <w:rsid w:val="007B3FDC"/>
    <w:rsid w:val="007B48B3"/>
    <w:rsid w:val="007B4EC8"/>
    <w:rsid w:val="007B66BE"/>
    <w:rsid w:val="007C1310"/>
    <w:rsid w:val="007C1952"/>
    <w:rsid w:val="007C2681"/>
    <w:rsid w:val="007C2F10"/>
    <w:rsid w:val="007C3CB1"/>
    <w:rsid w:val="007C47B3"/>
    <w:rsid w:val="007C54CB"/>
    <w:rsid w:val="007C61B1"/>
    <w:rsid w:val="007C62EF"/>
    <w:rsid w:val="007D24A1"/>
    <w:rsid w:val="007E1008"/>
    <w:rsid w:val="007E43C9"/>
    <w:rsid w:val="007E481C"/>
    <w:rsid w:val="007F4623"/>
    <w:rsid w:val="007F51A9"/>
    <w:rsid w:val="007F7A73"/>
    <w:rsid w:val="00800F35"/>
    <w:rsid w:val="00802A70"/>
    <w:rsid w:val="00804843"/>
    <w:rsid w:val="00804C36"/>
    <w:rsid w:val="00805A50"/>
    <w:rsid w:val="008073FB"/>
    <w:rsid w:val="00810304"/>
    <w:rsid w:val="00812C0E"/>
    <w:rsid w:val="0081336F"/>
    <w:rsid w:val="00814AE3"/>
    <w:rsid w:val="00817858"/>
    <w:rsid w:val="008216E2"/>
    <w:rsid w:val="00826ABB"/>
    <w:rsid w:val="00827946"/>
    <w:rsid w:val="008318B6"/>
    <w:rsid w:val="00832E7C"/>
    <w:rsid w:val="00835E9D"/>
    <w:rsid w:val="00840EAD"/>
    <w:rsid w:val="00841826"/>
    <w:rsid w:val="008430A2"/>
    <w:rsid w:val="0084401C"/>
    <w:rsid w:val="0084658D"/>
    <w:rsid w:val="008535BD"/>
    <w:rsid w:val="00855885"/>
    <w:rsid w:val="00861657"/>
    <w:rsid w:val="00865715"/>
    <w:rsid w:val="0086764C"/>
    <w:rsid w:val="00867C4D"/>
    <w:rsid w:val="00867DEA"/>
    <w:rsid w:val="00872E5C"/>
    <w:rsid w:val="008733B1"/>
    <w:rsid w:val="0087364B"/>
    <w:rsid w:val="00877079"/>
    <w:rsid w:val="008817F7"/>
    <w:rsid w:val="00886C56"/>
    <w:rsid w:val="008902E3"/>
    <w:rsid w:val="008A4793"/>
    <w:rsid w:val="008A6F42"/>
    <w:rsid w:val="008A7ECF"/>
    <w:rsid w:val="008B09A0"/>
    <w:rsid w:val="008B2837"/>
    <w:rsid w:val="008B38E0"/>
    <w:rsid w:val="008B3C00"/>
    <w:rsid w:val="008B3E8B"/>
    <w:rsid w:val="008C1366"/>
    <w:rsid w:val="008C2446"/>
    <w:rsid w:val="008C295F"/>
    <w:rsid w:val="008D0C56"/>
    <w:rsid w:val="008D115E"/>
    <w:rsid w:val="008D3A4F"/>
    <w:rsid w:val="008E2BB7"/>
    <w:rsid w:val="008F04EB"/>
    <w:rsid w:val="008F1CDE"/>
    <w:rsid w:val="008F75C0"/>
    <w:rsid w:val="00901A9D"/>
    <w:rsid w:val="00901BC1"/>
    <w:rsid w:val="009104C2"/>
    <w:rsid w:val="00911623"/>
    <w:rsid w:val="00917AF2"/>
    <w:rsid w:val="00922611"/>
    <w:rsid w:val="00934243"/>
    <w:rsid w:val="00934427"/>
    <w:rsid w:val="009344E3"/>
    <w:rsid w:val="009349E8"/>
    <w:rsid w:val="00937358"/>
    <w:rsid w:val="00942406"/>
    <w:rsid w:val="009440D1"/>
    <w:rsid w:val="00944C54"/>
    <w:rsid w:val="009472E7"/>
    <w:rsid w:val="00951360"/>
    <w:rsid w:val="00951511"/>
    <w:rsid w:val="00955EAD"/>
    <w:rsid w:val="00956276"/>
    <w:rsid w:val="00957362"/>
    <w:rsid w:val="00961824"/>
    <w:rsid w:val="00961F60"/>
    <w:rsid w:val="0096224C"/>
    <w:rsid w:val="00974D55"/>
    <w:rsid w:val="00976237"/>
    <w:rsid w:val="0097712F"/>
    <w:rsid w:val="009779BF"/>
    <w:rsid w:val="0098252B"/>
    <w:rsid w:val="00983319"/>
    <w:rsid w:val="00987BCA"/>
    <w:rsid w:val="00997981"/>
    <w:rsid w:val="00997D04"/>
    <w:rsid w:val="009A1910"/>
    <w:rsid w:val="009A2F8C"/>
    <w:rsid w:val="009B03F3"/>
    <w:rsid w:val="009B38F6"/>
    <w:rsid w:val="009B3BFF"/>
    <w:rsid w:val="009B717C"/>
    <w:rsid w:val="009B77F1"/>
    <w:rsid w:val="009C5820"/>
    <w:rsid w:val="009C7B52"/>
    <w:rsid w:val="009D01CF"/>
    <w:rsid w:val="009D1885"/>
    <w:rsid w:val="009D1B14"/>
    <w:rsid w:val="009D41CB"/>
    <w:rsid w:val="009D6EAC"/>
    <w:rsid w:val="009D7036"/>
    <w:rsid w:val="009E0102"/>
    <w:rsid w:val="009E0398"/>
    <w:rsid w:val="009E2AEE"/>
    <w:rsid w:val="009E2E10"/>
    <w:rsid w:val="009E3DF5"/>
    <w:rsid w:val="009E4465"/>
    <w:rsid w:val="009E6B9F"/>
    <w:rsid w:val="009F2CB4"/>
    <w:rsid w:val="009F3344"/>
    <w:rsid w:val="009F50CF"/>
    <w:rsid w:val="00A0131F"/>
    <w:rsid w:val="00A0308F"/>
    <w:rsid w:val="00A06F9C"/>
    <w:rsid w:val="00A07692"/>
    <w:rsid w:val="00A10AD5"/>
    <w:rsid w:val="00A10DA1"/>
    <w:rsid w:val="00A141A6"/>
    <w:rsid w:val="00A14C8F"/>
    <w:rsid w:val="00A161D5"/>
    <w:rsid w:val="00A1721B"/>
    <w:rsid w:val="00A24954"/>
    <w:rsid w:val="00A37C97"/>
    <w:rsid w:val="00A43342"/>
    <w:rsid w:val="00A434C1"/>
    <w:rsid w:val="00A452A8"/>
    <w:rsid w:val="00A45EBC"/>
    <w:rsid w:val="00A52FA9"/>
    <w:rsid w:val="00A545E2"/>
    <w:rsid w:val="00A5756E"/>
    <w:rsid w:val="00A637E9"/>
    <w:rsid w:val="00A70611"/>
    <w:rsid w:val="00A71730"/>
    <w:rsid w:val="00A82044"/>
    <w:rsid w:val="00A83313"/>
    <w:rsid w:val="00A877E1"/>
    <w:rsid w:val="00A92DD7"/>
    <w:rsid w:val="00A96509"/>
    <w:rsid w:val="00A97C4C"/>
    <w:rsid w:val="00AA2768"/>
    <w:rsid w:val="00AA565B"/>
    <w:rsid w:val="00AB03B5"/>
    <w:rsid w:val="00AB506B"/>
    <w:rsid w:val="00AC2114"/>
    <w:rsid w:val="00AC3052"/>
    <w:rsid w:val="00AC42C5"/>
    <w:rsid w:val="00AC6C59"/>
    <w:rsid w:val="00AD09DC"/>
    <w:rsid w:val="00AD68C4"/>
    <w:rsid w:val="00AE40F0"/>
    <w:rsid w:val="00AF68F8"/>
    <w:rsid w:val="00B0165C"/>
    <w:rsid w:val="00B02189"/>
    <w:rsid w:val="00B044C1"/>
    <w:rsid w:val="00B05B1C"/>
    <w:rsid w:val="00B13046"/>
    <w:rsid w:val="00B13669"/>
    <w:rsid w:val="00B13B5F"/>
    <w:rsid w:val="00B17A5A"/>
    <w:rsid w:val="00B245AF"/>
    <w:rsid w:val="00B255BD"/>
    <w:rsid w:val="00B26951"/>
    <w:rsid w:val="00B307DD"/>
    <w:rsid w:val="00B41D04"/>
    <w:rsid w:val="00B50E13"/>
    <w:rsid w:val="00B532C4"/>
    <w:rsid w:val="00B604E0"/>
    <w:rsid w:val="00B61286"/>
    <w:rsid w:val="00B61A75"/>
    <w:rsid w:val="00B61AE3"/>
    <w:rsid w:val="00B6320A"/>
    <w:rsid w:val="00B64F8B"/>
    <w:rsid w:val="00B66DF6"/>
    <w:rsid w:val="00B70B96"/>
    <w:rsid w:val="00B7184F"/>
    <w:rsid w:val="00B7213B"/>
    <w:rsid w:val="00B74E40"/>
    <w:rsid w:val="00B81ACB"/>
    <w:rsid w:val="00B8213A"/>
    <w:rsid w:val="00B82436"/>
    <w:rsid w:val="00B83A26"/>
    <w:rsid w:val="00B84550"/>
    <w:rsid w:val="00B85290"/>
    <w:rsid w:val="00B85498"/>
    <w:rsid w:val="00B94A75"/>
    <w:rsid w:val="00BA0FC3"/>
    <w:rsid w:val="00BA3D2E"/>
    <w:rsid w:val="00BA5BEE"/>
    <w:rsid w:val="00BA641B"/>
    <w:rsid w:val="00BA6D5C"/>
    <w:rsid w:val="00BA7316"/>
    <w:rsid w:val="00BA7FE3"/>
    <w:rsid w:val="00BB5FB6"/>
    <w:rsid w:val="00BB6F8E"/>
    <w:rsid w:val="00BC3097"/>
    <w:rsid w:val="00BC5E90"/>
    <w:rsid w:val="00BC7F05"/>
    <w:rsid w:val="00BD0C89"/>
    <w:rsid w:val="00BD6484"/>
    <w:rsid w:val="00BE1779"/>
    <w:rsid w:val="00BE1E3C"/>
    <w:rsid w:val="00BE3847"/>
    <w:rsid w:val="00BE497E"/>
    <w:rsid w:val="00BE7B50"/>
    <w:rsid w:val="00BF0428"/>
    <w:rsid w:val="00BF2922"/>
    <w:rsid w:val="00BF3436"/>
    <w:rsid w:val="00BF6284"/>
    <w:rsid w:val="00BF65CE"/>
    <w:rsid w:val="00BF79B4"/>
    <w:rsid w:val="00C000B0"/>
    <w:rsid w:val="00C101AA"/>
    <w:rsid w:val="00C1307E"/>
    <w:rsid w:val="00C17F6C"/>
    <w:rsid w:val="00C22A88"/>
    <w:rsid w:val="00C30179"/>
    <w:rsid w:val="00C32B0C"/>
    <w:rsid w:val="00C33C41"/>
    <w:rsid w:val="00C354AD"/>
    <w:rsid w:val="00C44A1A"/>
    <w:rsid w:val="00C453C4"/>
    <w:rsid w:val="00C45DD6"/>
    <w:rsid w:val="00C47DEB"/>
    <w:rsid w:val="00C50432"/>
    <w:rsid w:val="00C535F4"/>
    <w:rsid w:val="00C53B9C"/>
    <w:rsid w:val="00C6085D"/>
    <w:rsid w:val="00C61FC9"/>
    <w:rsid w:val="00C62A95"/>
    <w:rsid w:val="00C62B56"/>
    <w:rsid w:val="00C644E3"/>
    <w:rsid w:val="00C67C14"/>
    <w:rsid w:val="00C70FB5"/>
    <w:rsid w:val="00C723CF"/>
    <w:rsid w:val="00C73D15"/>
    <w:rsid w:val="00C73DE0"/>
    <w:rsid w:val="00C75CCF"/>
    <w:rsid w:val="00C82E54"/>
    <w:rsid w:val="00C82FED"/>
    <w:rsid w:val="00C92655"/>
    <w:rsid w:val="00C92BD7"/>
    <w:rsid w:val="00C949B2"/>
    <w:rsid w:val="00C96FD3"/>
    <w:rsid w:val="00CA0114"/>
    <w:rsid w:val="00CA0C17"/>
    <w:rsid w:val="00CA34BC"/>
    <w:rsid w:val="00CB15BC"/>
    <w:rsid w:val="00CB4D7B"/>
    <w:rsid w:val="00CB794B"/>
    <w:rsid w:val="00CC02A1"/>
    <w:rsid w:val="00CC1C0A"/>
    <w:rsid w:val="00CC73C2"/>
    <w:rsid w:val="00CD24CC"/>
    <w:rsid w:val="00CD293C"/>
    <w:rsid w:val="00CD3A1E"/>
    <w:rsid w:val="00CD6C10"/>
    <w:rsid w:val="00CD6DF4"/>
    <w:rsid w:val="00CD7136"/>
    <w:rsid w:val="00CE573D"/>
    <w:rsid w:val="00CE5DF0"/>
    <w:rsid w:val="00CE6122"/>
    <w:rsid w:val="00CE71DE"/>
    <w:rsid w:val="00CF1973"/>
    <w:rsid w:val="00CF514E"/>
    <w:rsid w:val="00CF5EAC"/>
    <w:rsid w:val="00D01A00"/>
    <w:rsid w:val="00D06ECD"/>
    <w:rsid w:val="00D11C9D"/>
    <w:rsid w:val="00D12DB0"/>
    <w:rsid w:val="00D17033"/>
    <w:rsid w:val="00D23A9D"/>
    <w:rsid w:val="00D26DB4"/>
    <w:rsid w:val="00D30460"/>
    <w:rsid w:val="00D31010"/>
    <w:rsid w:val="00D31554"/>
    <w:rsid w:val="00D32D25"/>
    <w:rsid w:val="00D3438B"/>
    <w:rsid w:val="00D3645C"/>
    <w:rsid w:val="00D46E20"/>
    <w:rsid w:val="00D51A92"/>
    <w:rsid w:val="00D56C9F"/>
    <w:rsid w:val="00D63019"/>
    <w:rsid w:val="00D66FBD"/>
    <w:rsid w:val="00D6786D"/>
    <w:rsid w:val="00D7205C"/>
    <w:rsid w:val="00D8202F"/>
    <w:rsid w:val="00D82606"/>
    <w:rsid w:val="00D82AB9"/>
    <w:rsid w:val="00D84F56"/>
    <w:rsid w:val="00D85B6E"/>
    <w:rsid w:val="00D9179C"/>
    <w:rsid w:val="00D9356C"/>
    <w:rsid w:val="00D93EBA"/>
    <w:rsid w:val="00DA4CB4"/>
    <w:rsid w:val="00DA59B7"/>
    <w:rsid w:val="00DA698E"/>
    <w:rsid w:val="00DA6E09"/>
    <w:rsid w:val="00DB126A"/>
    <w:rsid w:val="00DB19AE"/>
    <w:rsid w:val="00DB48ED"/>
    <w:rsid w:val="00DC0064"/>
    <w:rsid w:val="00DC2F3C"/>
    <w:rsid w:val="00DC30E9"/>
    <w:rsid w:val="00DC3512"/>
    <w:rsid w:val="00DC3743"/>
    <w:rsid w:val="00DC68A0"/>
    <w:rsid w:val="00DD0230"/>
    <w:rsid w:val="00DD0F10"/>
    <w:rsid w:val="00DD1442"/>
    <w:rsid w:val="00DD17C5"/>
    <w:rsid w:val="00DD3B87"/>
    <w:rsid w:val="00DD555B"/>
    <w:rsid w:val="00DD64C8"/>
    <w:rsid w:val="00DD7380"/>
    <w:rsid w:val="00DE321F"/>
    <w:rsid w:val="00DE511B"/>
    <w:rsid w:val="00DE5681"/>
    <w:rsid w:val="00DE6AE0"/>
    <w:rsid w:val="00DE7EAA"/>
    <w:rsid w:val="00DF040A"/>
    <w:rsid w:val="00DF6084"/>
    <w:rsid w:val="00DF75C9"/>
    <w:rsid w:val="00E00C60"/>
    <w:rsid w:val="00E03149"/>
    <w:rsid w:val="00E04007"/>
    <w:rsid w:val="00E04E13"/>
    <w:rsid w:val="00E14E44"/>
    <w:rsid w:val="00E16999"/>
    <w:rsid w:val="00E16ABA"/>
    <w:rsid w:val="00E21A3B"/>
    <w:rsid w:val="00E24171"/>
    <w:rsid w:val="00E24546"/>
    <w:rsid w:val="00E27B1A"/>
    <w:rsid w:val="00E30AA4"/>
    <w:rsid w:val="00E30D85"/>
    <w:rsid w:val="00E37957"/>
    <w:rsid w:val="00E41FC8"/>
    <w:rsid w:val="00E47292"/>
    <w:rsid w:val="00E51B5B"/>
    <w:rsid w:val="00E52BC2"/>
    <w:rsid w:val="00E53E1D"/>
    <w:rsid w:val="00E55019"/>
    <w:rsid w:val="00E565B7"/>
    <w:rsid w:val="00E61D23"/>
    <w:rsid w:val="00E6653C"/>
    <w:rsid w:val="00E71E31"/>
    <w:rsid w:val="00E73002"/>
    <w:rsid w:val="00E732F3"/>
    <w:rsid w:val="00E758B0"/>
    <w:rsid w:val="00E75C14"/>
    <w:rsid w:val="00E76A2B"/>
    <w:rsid w:val="00E76AAD"/>
    <w:rsid w:val="00E77205"/>
    <w:rsid w:val="00E80917"/>
    <w:rsid w:val="00E87B1A"/>
    <w:rsid w:val="00E93608"/>
    <w:rsid w:val="00E962B8"/>
    <w:rsid w:val="00EA0378"/>
    <w:rsid w:val="00EA6EB9"/>
    <w:rsid w:val="00EB0D6D"/>
    <w:rsid w:val="00EB17C6"/>
    <w:rsid w:val="00EB33D0"/>
    <w:rsid w:val="00EC524E"/>
    <w:rsid w:val="00EC5D29"/>
    <w:rsid w:val="00EC5E82"/>
    <w:rsid w:val="00EC6B6A"/>
    <w:rsid w:val="00EC7384"/>
    <w:rsid w:val="00ED4042"/>
    <w:rsid w:val="00ED4F3F"/>
    <w:rsid w:val="00EE5C6B"/>
    <w:rsid w:val="00EE6A5F"/>
    <w:rsid w:val="00EF05C3"/>
    <w:rsid w:val="00EF2AB6"/>
    <w:rsid w:val="00EF65CA"/>
    <w:rsid w:val="00F03936"/>
    <w:rsid w:val="00F03D11"/>
    <w:rsid w:val="00F2219C"/>
    <w:rsid w:val="00F23B14"/>
    <w:rsid w:val="00F247AE"/>
    <w:rsid w:val="00F263D4"/>
    <w:rsid w:val="00F270B4"/>
    <w:rsid w:val="00F3087C"/>
    <w:rsid w:val="00F3110C"/>
    <w:rsid w:val="00F37B7F"/>
    <w:rsid w:val="00F4206F"/>
    <w:rsid w:val="00F4391E"/>
    <w:rsid w:val="00F46045"/>
    <w:rsid w:val="00F46058"/>
    <w:rsid w:val="00F462BB"/>
    <w:rsid w:val="00F462DF"/>
    <w:rsid w:val="00F51EF5"/>
    <w:rsid w:val="00F5215B"/>
    <w:rsid w:val="00F53F38"/>
    <w:rsid w:val="00F556A5"/>
    <w:rsid w:val="00F63870"/>
    <w:rsid w:val="00F6604E"/>
    <w:rsid w:val="00F70E32"/>
    <w:rsid w:val="00F73A81"/>
    <w:rsid w:val="00F74CE0"/>
    <w:rsid w:val="00F75EDB"/>
    <w:rsid w:val="00F81B09"/>
    <w:rsid w:val="00F81D20"/>
    <w:rsid w:val="00F833A6"/>
    <w:rsid w:val="00F837C1"/>
    <w:rsid w:val="00F85E0A"/>
    <w:rsid w:val="00F8607E"/>
    <w:rsid w:val="00F908DD"/>
    <w:rsid w:val="00F91CD2"/>
    <w:rsid w:val="00F92EBF"/>
    <w:rsid w:val="00F962EB"/>
    <w:rsid w:val="00FA29F4"/>
    <w:rsid w:val="00FA49C0"/>
    <w:rsid w:val="00FA5415"/>
    <w:rsid w:val="00FA630A"/>
    <w:rsid w:val="00FA66AD"/>
    <w:rsid w:val="00FA7239"/>
    <w:rsid w:val="00FC19CD"/>
    <w:rsid w:val="00FC36D6"/>
    <w:rsid w:val="00FC3F43"/>
    <w:rsid w:val="00FC49E4"/>
    <w:rsid w:val="00FD4914"/>
    <w:rsid w:val="00FD6650"/>
    <w:rsid w:val="00FD7F6D"/>
    <w:rsid w:val="00FE143D"/>
    <w:rsid w:val="00FE2209"/>
    <w:rsid w:val="00FE2EF3"/>
    <w:rsid w:val="00FE5D30"/>
    <w:rsid w:val="00FF5C8B"/>
    <w:rsid w:val="00FF6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2297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EastAsia" w:hAnsi="Calibri" w:cs="Times New Roman"/>
        <w:lang w:val="en-GB" w:eastAsia="en-GB"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5307CA"/>
    <w:pPr>
      <w:spacing w:after="200" w:line="276" w:lineRule="auto"/>
    </w:pPr>
    <w:rPr>
      <w:sz w:val="22"/>
      <w:szCs w:val="22"/>
      <w:lang w:val="en-US" w:eastAsia="en-US"/>
    </w:rPr>
  </w:style>
  <w:style w:type="paragraph" w:styleId="1">
    <w:name w:val="heading 1"/>
    <w:basedOn w:val="a"/>
    <w:next w:val="a"/>
    <w:link w:val="10"/>
    <w:uiPriority w:val="9"/>
    <w:qFormat/>
    <w:rsid w:val="00BA5BEE"/>
    <w:pPr>
      <w:keepNext/>
      <w:spacing w:before="240" w:after="60"/>
      <w:outlineLvl w:val="0"/>
    </w:pPr>
    <w:rPr>
      <w:rFonts w:ascii="Cambria" w:eastAsia="Times New Roman" w:hAnsi="Cambria"/>
      <w:b/>
      <w:bCs/>
      <w:kern w:val="32"/>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link w:val="1"/>
    <w:uiPriority w:val="9"/>
    <w:rsid w:val="00BA5BEE"/>
    <w:rPr>
      <w:rFonts w:ascii="Cambria" w:eastAsia="Times New Roman" w:hAnsi="Cambria" w:cs="Times New Roman"/>
      <w:b/>
      <w:bCs/>
      <w:kern w:val="32"/>
      <w:sz w:val="32"/>
      <w:szCs w:val="32"/>
      <w:lang w:eastAsia="en-US"/>
    </w:rPr>
  </w:style>
  <w:style w:type="paragraph" w:styleId="a3">
    <w:name w:val="header"/>
    <w:basedOn w:val="a"/>
    <w:link w:val="a4"/>
    <w:rsid w:val="00E732F3"/>
    <w:pPr>
      <w:tabs>
        <w:tab w:val="center" w:pos="4536"/>
        <w:tab w:val="right" w:pos="9072"/>
      </w:tabs>
      <w:spacing w:after="0" w:line="240" w:lineRule="auto"/>
    </w:pPr>
    <w:rPr>
      <w:rFonts w:ascii="Times New Roman" w:eastAsia="Times New Roman" w:hAnsi="Times New Roman"/>
      <w:sz w:val="24"/>
      <w:szCs w:val="24"/>
      <w:lang w:eastAsia="de-DE"/>
    </w:rPr>
  </w:style>
  <w:style w:type="character" w:customStyle="1" w:styleId="a4">
    <w:name w:val="页眉字符"/>
    <w:link w:val="a3"/>
    <w:rsid w:val="00E732F3"/>
    <w:rPr>
      <w:rFonts w:ascii="Times New Roman" w:eastAsia="Times New Roman" w:hAnsi="Times New Roman"/>
      <w:sz w:val="24"/>
      <w:szCs w:val="24"/>
    </w:rPr>
  </w:style>
  <w:style w:type="paragraph" w:styleId="a5">
    <w:name w:val="footer"/>
    <w:basedOn w:val="a"/>
    <w:link w:val="a6"/>
    <w:rsid w:val="00E732F3"/>
    <w:pPr>
      <w:tabs>
        <w:tab w:val="center" w:pos="4536"/>
        <w:tab w:val="right" w:pos="9072"/>
      </w:tabs>
      <w:spacing w:after="0" w:line="240" w:lineRule="auto"/>
    </w:pPr>
    <w:rPr>
      <w:rFonts w:ascii="Times New Roman" w:eastAsia="Times New Roman" w:hAnsi="Times New Roman"/>
      <w:sz w:val="24"/>
      <w:szCs w:val="24"/>
      <w:lang w:eastAsia="de-DE"/>
    </w:rPr>
  </w:style>
  <w:style w:type="character" w:customStyle="1" w:styleId="a6">
    <w:name w:val="页脚字符"/>
    <w:link w:val="a5"/>
    <w:rsid w:val="00E732F3"/>
    <w:rPr>
      <w:rFonts w:ascii="Times New Roman" w:eastAsia="Times New Roman" w:hAnsi="Times New Roman"/>
      <w:sz w:val="24"/>
      <w:szCs w:val="24"/>
    </w:rPr>
  </w:style>
  <w:style w:type="table" w:styleId="a7">
    <w:name w:val="Table Grid"/>
    <w:basedOn w:val="a1"/>
    <w:rsid w:val="00E732F3"/>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1">
    <w:name w:val="Title 1"/>
    <w:basedOn w:val="a"/>
    <w:next w:val="TextThesis"/>
    <w:link w:val="Title1Zchn"/>
    <w:qFormat/>
    <w:rsid w:val="00FA66AD"/>
    <w:pPr>
      <w:keepNext/>
      <w:pageBreakBefore/>
      <w:numPr>
        <w:numId w:val="3"/>
      </w:numPr>
      <w:spacing w:after="1280" w:line="240" w:lineRule="auto"/>
      <w:outlineLvl w:val="0"/>
    </w:pPr>
    <w:rPr>
      <w:rFonts w:ascii="Arial" w:hAnsi="Arial" w:cs="Arial"/>
      <w:b/>
      <w:sz w:val="28"/>
      <w:szCs w:val="28"/>
    </w:rPr>
  </w:style>
  <w:style w:type="paragraph" w:customStyle="1" w:styleId="TextThesis">
    <w:name w:val="Text Thesis"/>
    <w:basedOn w:val="a"/>
    <w:qFormat/>
    <w:rsid w:val="009344E3"/>
    <w:pPr>
      <w:spacing w:line="288" w:lineRule="auto"/>
      <w:jc w:val="both"/>
    </w:pPr>
    <w:rPr>
      <w:rFonts w:ascii="Times New Roman" w:hAnsi="Times New Roman"/>
      <w:sz w:val="24"/>
    </w:rPr>
  </w:style>
  <w:style w:type="character" w:customStyle="1" w:styleId="Title1Zchn">
    <w:name w:val="Title 1 Zchn"/>
    <w:link w:val="Title1"/>
    <w:rsid w:val="00FA66AD"/>
    <w:rPr>
      <w:rFonts w:ascii="Arial" w:hAnsi="Arial" w:cs="Arial"/>
      <w:b/>
      <w:sz w:val="28"/>
      <w:szCs w:val="28"/>
      <w:lang w:val="en-US" w:eastAsia="en-US"/>
    </w:rPr>
  </w:style>
  <w:style w:type="paragraph" w:customStyle="1" w:styleId="KopfzeileThesis">
    <w:name w:val="Kopfzeile Thesis"/>
    <w:basedOn w:val="a3"/>
    <w:qFormat/>
    <w:rsid w:val="001B19B8"/>
    <w:rPr>
      <w:sz w:val="22"/>
    </w:rPr>
  </w:style>
  <w:style w:type="paragraph" w:styleId="a8">
    <w:name w:val="Title"/>
    <w:basedOn w:val="a"/>
    <w:next w:val="a"/>
    <w:link w:val="a9"/>
    <w:uiPriority w:val="10"/>
    <w:qFormat/>
    <w:rsid w:val="007C62EF"/>
    <w:pPr>
      <w:spacing w:before="240" w:after="60"/>
      <w:jc w:val="center"/>
      <w:outlineLvl w:val="0"/>
    </w:pPr>
    <w:rPr>
      <w:rFonts w:ascii="Cambria" w:eastAsia="Times New Roman" w:hAnsi="Cambria"/>
      <w:b/>
      <w:bCs/>
      <w:kern w:val="28"/>
      <w:sz w:val="32"/>
      <w:szCs w:val="32"/>
    </w:rPr>
  </w:style>
  <w:style w:type="character" w:customStyle="1" w:styleId="a9">
    <w:name w:val="标题字符"/>
    <w:link w:val="a8"/>
    <w:uiPriority w:val="10"/>
    <w:rsid w:val="007C62EF"/>
    <w:rPr>
      <w:rFonts w:ascii="Cambria" w:eastAsia="Times New Roman" w:hAnsi="Cambria" w:cs="Times New Roman"/>
      <w:b/>
      <w:bCs/>
      <w:kern w:val="28"/>
      <w:sz w:val="32"/>
      <w:szCs w:val="32"/>
      <w:lang w:eastAsia="en-US"/>
    </w:rPr>
  </w:style>
  <w:style w:type="paragraph" w:customStyle="1" w:styleId="Title2">
    <w:name w:val="Title 2"/>
    <w:basedOn w:val="a"/>
    <w:next w:val="TextThesis"/>
    <w:qFormat/>
    <w:rsid w:val="00591E5A"/>
    <w:pPr>
      <w:keepNext/>
      <w:numPr>
        <w:ilvl w:val="1"/>
        <w:numId w:val="3"/>
      </w:numPr>
      <w:spacing w:before="600" w:after="240" w:line="240" w:lineRule="auto"/>
      <w:outlineLvl w:val="1"/>
    </w:pPr>
    <w:rPr>
      <w:rFonts w:ascii="Arial" w:hAnsi="Arial"/>
      <w:b/>
      <w:sz w:val="24"/>
    </w:rPr>
  </w:style>
  <w:style w:type="paragraph" w:customStyle="1" w:styleId="Title3">
    <w:name w:val="Title 3"/>
    <w:basedOn w:val="a"/>
    <w:next w:val="TextThesis"/>
    <w:qFormat/>
    <w:rsid w:val="006B0689"/>
    <w:pPr>
      <w:keepNext/>
      <w:numPr>
        <w:ilvl w:val="2"/>
        <w:numId w:val="3"/>
      </w:numPr>
      <w:spacing w:before="600" w:after="240" w:line="240" w:lineRule="auto"/>
      <w:outlineLvl w:val="2"/>
    </w:pPr>
    <w:rPr>
      <w:rFonts w:ascii="Arial" w:hAnsi="Arial"/>
      <w:sz w:val="24"/>
    </w:rPr>
  </w:style>
  <w:style w:type="paragraph" w:styleId="TOC">
    <w:name w:val="TOC Heading"/>
    <w:basedOn w:val="1"/>
    <w:next w:val="a"/>
    <w:uiPriority w:val="39"/>
    <w:qFormat/>
    <w:rsid w:val="00BA5BEE"/>
    <w:pPr>
      <w:keepLines/>
      <w:spacing w:before="480" w:after="0"/>
      <w:outlineLvl w:val="9"/>
    </w:pPr>
    <w:rPr>
      <w:color w:val="365F91"/>
      <w:kern w:val="0"/>
      <w:sz w:val="28"/>
      <w:szCs w:val="28"/>
    </w:rPr>
  </w:style>
  <w:style w:type="paragraph" w:styleId="2">
    <w:name w:val="toc 2"/>
    <w:basedOn w:val="a"/>
    <w:next w:val="a"/>
    <w:autoRedefine/>
    <w:uiPriority w:val="39"/>
    <w:unhideWhenUsed/>
    <w:qFormat/>
    <w:rsid w:val="003B6801"/>
    <w:pPr>
      <w:spacing w:after="100"/>
      <w:ind w:left="220"/>
    </w:pPr>
    <w:rPr>
      <w:rFonts w:ascii="Arial" w:eastAsia="Times New Roman" w:hAnsi="Arial"/>
      <w:noProof/>
      <w:sz w:val="24"/>
    </w:rPr>
  </w:style>
  <w:style w:type="paragraph" w:styleId="11">
    <w:name w:val="toc 1"/>
    <w:basedOn w:val="a"/>
    <w:next w:val="a"/>
    <w:autoRedefine/>
    <w:uiPriority w:val="39"/>
    <w:unhideWhenUsed/>
    <w:qFormat/>
    <w:rsid w:val="005307CA"/>
    <w:pPr>
      <w:tabs>
        <w:tab w:val="left" w:pos="440"/>
        <w:tab w:val="right" w:leader="dot" w:pos="9062"/>
      </w:tabs>
      <w:spacing w:after="100"/>
    </w:pPr>
    <w:rPr>
      <w:rFonts w:ascii="Arial" w:eastAsia="Times New Roman" w:hAnsi="Arial"/>
      <w:noProof/>
      <w:sz w:val="24"/>
    </w:rPr>
  </w:style>
  <w:style w:type="paragraph" w:styleId="3">
    <w:name w:val="toc 3"/>
    <w:basedOn w:val="a"/>
    <w:next w:val="a"/>
    <w:autoRedefine/>
    <w:uiPriority w:val="39"/>
    <w:unhideWhenUsed/>
    <w:qFormat/>
    <w:rsid w:val="00BA5BEE"/>
    <w:pPr>
      <w:spacing w:after="100"/>
      <w:ind w:left="440"/>
    </w:pPr>
    <w:rPr>
      <w:rFonts w:ascii="Arial" w:eastAsia="Times New Roman" w:hAnsi="Arial"/>
      <w:sz w:val="24"/>
    </w:rPr>
  </w:style>
  <w:style w:type="paragraph" w:styleId="aa">
    <w:name w:val="Balloon Text"/>
    <w:basedOn w:val="a"/>
    <w:link w:val="ab"/>
    <w:uiPriority w:val="99"/>
    <w:semiHidden/>
    <w:unhideWhenUsed/>
    <w:rsid w:val="00BA5BEE"/>
    <w:pPr>
      <w:spacing w:after="0" w:line="240" w:lineRule="auto"/>
    </w:pPr>
    <w:rPr>
      <w:rFonts w:ascii="Tahoma" w:hAnsi="Tahoma" w:cs="Tahoma"/>
      <w:sz w:val="16"/>
      <w:szCs w:val="16"/>
    </w:rPr>
  </w:style>
  <w:style w:type="character" w:customStyle="1" w:styleId="ab">
    <w:name w:val="批注框文本字符"/>
    <w:link w:val="aa"/>
    <w:uiPriority w:val="99"/>
    <w:semiHidden/>
    <w:rsid w:val="00BA5BEE"/>
    <w:rPr>
      <w:rFonts w:ascii="Tahoma" w:hAnsi="Tahoma" w:cs="Tahoma"/>
      <w:sz w:val="16"/>
      <w:szCs w:val="16"/>
      <w:lang w:eastAsia="en-US"/>
    </w:rPr>
  </w:style>
  <w:style w:type="character" w:styleId="ac">
    <w:name w:val="Hyperlink"/>
    <w:uiPriority w:val="99"/>
    <w:unhideWhenUsed/>
    <w:rsid w:val="00BA5BEE"/>
    <w:rPr>
      <w:color w:val="0000FF"/>
      <w:u w:val="single"/>
    </w:rPr>
  </w:style>
  <w:style w:type="paragraph" w:styleId="ad">
    <w:name w:val="endnote text"/>
    <w:basedOn w:val="a"/>
    <w:link w:val="ae"/>
    <w:uiPriority w:val="99"/>
    <w:semiHidden/>
    <w:unhideWhenUsed/>
    <w:rsid w:val="00BA6D5C"/>
    <w:rPr>
      <w:sz w:val="20"/>
      <w:szCs w:val="20"/>
    </w:rPr>
  </w:style>
  <w:style w:type="character" w:customStyle="1" w:styleId="ae">
    <w:name w:val="尾注文本字符"/>
    <w:link w:val="ad"/>
    <w:uiPriority w:val="99"/>
    <w:semiHidden/>
    <w:rsid w:val="00BA6D5C"/>
    <w:rPr>
      <w:lang w:eastAsia="en-US"/>
    </w:rPr>
  </w:style>
  <w:style w:type="character" w:styleId="af">
    <w:name w:val="endnote reference"/>
    <w:uiPriority w:val="99"/>
    <w:semiHidden/>
    <w:unhideWhenUsed/>
    <w:rsid w:val="00BA6D5C"/>
    <w:rPr>
      <w:vertAlign w:val="superscript"/>
    </w:rPr>
  </w:style>
  <w:style w:type="paragraph" w:customStyle="1" w:styleId="ThesisFormula">
    <w:name w:val="Thesis Formula"/>
    <w:basedOn w:val="TextThesis"/>
    <w:next w:val="TextThesis"/>
    <w:qFormat/>
    <w:rsid w:val="00CB15BC"/>
    <w:pPr>
      <w:tabs>
        <w:tab w:val="center" w:pos="4536"/>
      </w:tabs>
      <w:spacing w:line="240" w:lineRule="auto"/>
      <w:jc w:val="right"/>
    </w:pPr>
  </w:style>
  <w:style w:type="paragraph" w:customStyle="1" w:styleId="ThesisFigure">
    <w:name w:val="Thesis Figure"/>
    <w:basedOn w:val="TextThesis"/>
    <w:next w:val="TextThesis"/>
    <w:qFormat/>
    <w:rsid w:val="00EA6EB9"/>
    <w:pPr>
      <w:keepNext/>
      <w:spacing w:before="240" w:after="0"/>
      <w:jc w:val="center"/>
    </w:pPr>
  </w:style>
  <w:style w:type="paragraph" w:styleId="af0">
    <w:name w:val="caption"/>
    <w:basedOn w:val="a"/>
    <w:next w:val="a"/>
    <w:uiPriority w:val="35"/>
    <w:qFormat/>
    <w:rsid w:val="0087364B"/>
    <w:rPr>
      <w:b/>
      <w:bCs/>
      <w:sz w:val="20"/>
      <w:szCs w:val="20"/>
    </w:rPr>
  </w:style>
  <w:style w:type="paragraph" w:customStyle="1" w:styleId="ThesisFigureText">
    <w:name w:val="Thesis Figure Text"/>
    <w:basedOn w:val="af0"/>
    <w:next w:val="TextThesis"/>
    <w:qFormat/>
    <w:rsid w:val="00B17A5A"/>
    <w:pPr>
      <w:jc w:val="center"/>
    </w:pPr>
    <w:rPr>
      <w:rFonts w:ascii="Times New Roman" w:hAnsi="Times New Roman"/>
      <w:b w:val="0"/>
      <w:sz w:val="22"/>
    </w:rPr>
  </w:style>
  <w:style w:type="paragraph" w:customStyle="1" w:styleId="TOCThesis">
    <w:name w:val="TOC Thesis"/>
    <w:basedOn w:val="a"/>
    <w:rsid w:val="00180C91"/>
    <w:pPr>
      <w:numPr>
        <w:numId w:val="13"/>
      </w:numPr>
    </w:pPr>
  </w:style>
  <w:style w:type="character" w:styleId="af1">
    <w:name w:val="Strong"/>
    <w:uiPriority w:val="99"/>
    <w:qFormat/>
    <w:rsid w:val="00D7205C"/>
    <w:rPr>
      <w:rFonts w:cs="Times New Roman"/>
      <w:b/>
      <w:bCs/>
    </w:rPr>
  </w:style>
  <w:style w:type="paragraph" w:styleId="af2">
    <w:name w:val="No Spacing"/>
    <w:uiPriority w:val="1"/>
    <w:qFormat/>
    <w:rsid w:val="00D7205C"/>
    <w:pPr>
      <w:jc w:val="both"/>
    </w:pPr>
    <w:rPr>
      <w:rFonts w:ascii="Cambria" w:hAnsi="Cambria"/>
      <w:sz w:val="22"/>
      <w:szCs w:val="22"/>
      <w:lang w:val="de-DE" w:eastAsia="en-US"/>
    </w:rPr>
  </w:style>
  <w:style w:type="paragraph" w:customStyle="1" w:styleId="ThesisBibliography">
    <w:name w:val="Thesis Bibliography"/>
    <w:basedOn w:val="TextThesis"/>
    <w:qFormat/>
    <w:rsid w:val="007C3CB1"/>
    <w:pPr>
      <w:spacing w:line="240" w:lineRule="auto"/>
      <w:jc w:val="left"/>
    </w:pPr>
    <w:rPr>
      <w:rFonts w:eastAsia="Times New Roman"/>
    </w:rPr>
  </w:style>
  <w:style w:type="paragraph" w:customStyle="1" w:styleId="ThesisBibliography2">
    <w:name w:val="Thesis Bibliography 2"/>
    <w:basedOn w:val="TextThesis"/>
    <w:next w:val="ThesisBibliography"/>
    <w:qFormat/>
    <w:rsid w:val="007C3CB1"/>
    <w:pPr>
      <w:spacing w:after="0" w:line="240" w:lineRule="auto"/>
    </w:pPr>
    <w:rPr>
      <w:b/>
    </w:rPr>
  </w:style>
  <w:style w:type="paragraph" w:customStyle="1" w:styleId="46BB8CDA7AD04FB8A925DA5B3F1E796A">
    <w:name w:val="46BB8CDA7AD04FB8A925DA5B3F1E796A"/>
    <w:rsid w:val="005C1AA1"/>
    <w:pPr>
      <w:spacing w:after="200" w:line="276" w:lineRule="auto"/>
    </w:pPr>
    <w:rPr>
      <w:rFonts w:eastAsia="Times New Roman"/>
      <w:sz w:val="22"/>
      <w:szCs w:val="22"/>
      <w:lang w:val="en-US" w:eastAsia="en-US"/>
    </w:rPr>
  </w:style>
  <w:style w:type="character" w:customStyle="1" w:styleId="apple-converted-space">
    <w:name w:val="apple-converted-space"/>
    <w:basedOn w:val="a0"/>
    <w:rsid w:val="005C1AA1"/>
  </w:style>
  <w:style w:type="paragraph" w:styleId="af3">
    <w:name w:val="List Paragraph"/>
    <w:basedOn w:val="a"/>
    <w:uiPriority w:val="34"/>
    <w:qFormat/>
    <w:rsid w:val="007B32B0"/>
    <w:pPr>
      <w:ind w:left="720"/>
      <w:contextualSpacing/>
    </w:pPr>
  </w:style>
  <w:style w:type="character" w:styleId="af4">
    <w:name w:val="Subtle Emphasis"/>
    <w:uiPriority w:val="19"/>
    <w:qFormat/>
    <w:rsid w:val="007B32B0"/>
    <w:rPr>
      <w:i/>
      <w:iCs/>
      <w:color w:val="808080"/>
    </w:rPr>
  </w:style>
  <w:style w:type="paragraph" w:styleId="af5">
    <w:name w:val="table of figures"/>
    <w:basedOn w:val="a"/>
    <w:next w:val="a"/>
    <w:uiPriority w:val="99"/>
    <w:unhideWhenUsed/>
    <w:rsid w:val="00E565B7"/>
    <w:pPr>
      <w:spacing w:after="0"/>
      <w:ind w:left="440" w:hanging="440"/>
    </w:pPr>
    <w:rPr>
      <w:rFonts w:asciiTheme="minorHAnsi" w:hAnsiTheme="minorHAnsi"/>
      <w:b/>
      <w:bCs/>
      <w:sz w:val="20"/>
      <w:szCs w:val="20"/>
    </w:rPr>
  </w:style>
  <w:style w:type="paragraph" w:styleId="af6">
    <w:name w:val="Bibliography"/>
    <w:basedOn w:val="a"/>
    <w:next w:val="a"/>
    <w:uiPriority w:val="37"/>
    <w:unhideWhenUsed/>
    <w:rsid w:val="00CD6C10"/>
  </w:style>
  <w:style w:type="character" w:customStyle="1" w:styleId="fccfd4333a-3c0f-402b-8390-f638f7b57156-1">
    <w:name w:val="fccfd4333a-3c0f-402b-8390-f638f7b57156-1"/>
    <w:basedOn w:val="a0"/>
    <w:rsid w:val="004F002B"/>
  </w:style>
  <w:style w:type="character" w:customStyle="1" w:styleId="fc5adebddf-b0bd-4019-9217-31f66f30f91b-2">
    <w:name w:val="fc5adebddf-b0bd-4019-9217-31f66f30f91b-2"/>
    <w:basedOn w:val="a0"/>
    <w:rsid w:val="004F002B"/>
  </w:style>
  <w:style w:type="character" w:styleId="af7">
    <w:name w:val="annotation reference"/>
    <w:basedOn w:val="a0"/>
    <w:uiPriority w:val="99"/>
    <w:semiHidden/>
    <w:unhideWhenUsed/>
    <w:rsid w:val="00615A76"/>
    <w:rPr>
      <w:sz w:val="21"/>
      <w:szCs w:val="21"/>
    </w:rPr>
  </w:style>
  <w:style w:type="paragraph" w:styleId="af8">
    <w:name w:val="annotation text"/>
    <w:basedOn w:val="a"/>
    <w:link w:val="af9"/>
    <w:uiPriority w:val="99"/>
    <w:semiHidden/>
    <w:unhideWhenUsed/>
    <w:rsid w:val="00615A76"/>
  </w:style>
  <w:style w:type="character" w:customStyle="1" w:styleId="af9">
    <w:name w:val="注释文本字符"/>
    <w:basedOn w:val="a0"/>
    <w:link w:val="af8"/>
    <w:uiPriority w:val="99"/>
    <w:semiHidden/>
    <w:rsid w:val="00615A76"/>
    <w:rPr>
      <w:sz w:val="22"/>
      <w:szCs w:val="22"/>
      <w:lang w:val="de-DE" w:eastAsia="en-US"/>
    </w:rPr>
  </w:style>
  <w:style w:type="paragraph" w:styleId="afa">
    <w:name w:val="annotation subject"/>
    <w:basedOn w:val="af8"/>
    <w:next w:val="af8"/>
    <w:link w:val="afb"/>
    <w:uiPriority w:val="99"/>
    <w:semiHidden/>
    <w:unhideWhenUsed/>
    <w:rsid w:val="00615A76"/>
    <w:rPr>
      <w:b/>
      <w:bCs/>
    </w:rPr>
  </w:style>
  <w:style w:type="character" w:customStyle="1" w:styleId="afb">
    <w:name w:val="批注主题字符"/>
    <w:basedOn w:val="af9"/>
    <w:link w:val="afa"/>
    <w:uiPriority w:val="99"/>
    <w:semiHidden/>
    <w:rsid w:val="00615A76"/>
    <w:rPr>
      <w:b/>
      <w:bCs/>
      <w:sz w:val="22"/>
      <w:szCs w:val="22"/>
      <w:lang w:val="de-DE" w:eastAsia="en-US"/>
    </w:rPr>
  </w:style>
  <w:style w:type="paragraph" w:styleId="afc">
    <w:name w:val="Revision"/>
    <w:hidden/>
    <w:uiPriority w:val="99"/>
    <w:semiHidden/>
    <w:rsid w:val="00827946"/>
    <w:rPr>
      <w:sz w:val="22"/>
      <w:szCs w:val="22"/>
      <w:lang w:val="de-DE" w:eastAsia="en-US"/>
    </w:rPr>
  </w:style>
  <w:style w:type="paragraph" w:styleId="afd">
    <w:name w:val="Document Map"/>
    <w:basedOn w:val="a"/>
    <w:link w:val="afe"/>
    <w:uiPriority w:val="99"/>
    <w:semiHidden/>
    <w:unhideWhenUsed/>
    <w:rsid w:val="00563B92"/>
    <w:rPr>
      <w:rFonts w:ascii="Lucida Grande" w:hAnsi="Lucida Grande" w:cs="Lucida Grande"/>
      <w:sz w:val="24"/>
      <w:szCs w:val="24"/>
    </w:rPr>
  </w:style>
  <w:style w:type="character" w:customStyle="1" w:styleId="afe">
    <w:name w:val="文档结构图 字符"/>
    <w:basedOn w:val="a0"/>
    <w:link w:val="afd"/>
    <w:uiPriority w:val="99"/>
    <w:semiHidden/>
    <w:rsid w:val="00563B92"/>
    <w:rPr>
      <w:rFonts w:ascii="Lucida Grande" w:hAnsi="Lucida Grande" w:cs="Lucida Grande"/>
      <w:sz w:val="24"/>
      <w:szCs w:val="24"/>
      <w:lang w:val="en-US"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EastAsia" w:hAnsi="Calibri" w:cs="Times New Roman"/>
        <w:lang w:val="en-GB" w:eastAsia="en-GB"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5307CA"/>
    <w:pPr>
      <w:spacing w:after="200" w:line="276" w:lineRule="auto"/>
    </w:pPr>
    <w:rPr>
      <w:sz w:val="22"/>
      <w:szCs w:val="22"/>
      <w:lang w:val="en-US" w:eastAsia="en-US"/>
    </w:rPr>
  </w:style>
  <w:style w:type="paragraph" w:styleId="1">
    <w:name w:val="heading 1"/>
    <w:basedOn w:val="a"/>
    <w:next w:val="a"/>
    <w:link w:val="10"/>
    <w:uiPriority w:val="9"/>
    <w:qFormat/>
    <w:rsid w:val="00BA5BEE"/>
    <w:pPr>
      <w:keepNext/>
      <w:spacing w:before="240" w:after="60"/>
      <w:outlineLvl w:val="0"/>
    </w:pPr>
    <w:rPr>
      <w:rFonts w:ascii="Cambria" w:eastAsia="Times New Roman" w:hAnsi="Cambria"/>
      <w:b/>
      <w:bCs/>
      <w:kern w:val="32"/>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link w:val="1"/>
    <w:uiPriority w:val="9"/>
    <w:rsid w:val="00BA5BEE"/>
    <w:rPr>
      <w:rFonts w:ascii="Cambria" w:eastAsia="Times New Roman" w:hAnsi="Cambria" w:cs="Times New Roman"/>
      <w:b/>
      <w:bCs/>
      <w:kern w:val="32"/>
      <w:sz w:val="32"/>
      <w:szCs w:val="32"/>
      <w:lang w:eastAsia="en-US"/>
    </w:rPr>
  </w:style>
  <w:style w:type="paragraph" w:styleId="a3">
    <w:name w:val="header"/>
    <w:basedOn w:val="a"/>
    <w:link w:val="a4"/>
    <w:rsid w:val="00E732F3"/>
    <w:pPr>
      <w:tabs>
        <w:tab w:val="center" w:pos="4536"/>
        <w:tab w:val="right" w:pos="9072"/>
      </w:tabs>
      <w:spacing w:after="0" w:line="240" w:lineRule="auto"/>
    </w:pPr>
    <w:rPr>
      <w:rFonts w:ascii="Times New Roman" w:eastAsia="Times New Roman" w:hAnsi="Times New Roman"/>
      <w:sz w:val="24"/>
      <w:szCs w:val="24"/>
      <w:lang w:eastAsia="de-DE"/>
    </w:rPr>
  </w:style>
  <w:style w:type="character" w:customStyle="1" w:styleId="a4">
    <w:name w:val="页眉字符"/>
    <w:link w:val="a3"/>
    <w:rsid w:val="00E732F3"/>
    <w:rPr>
      <w:rFonts w:ascii="Times New Roman" w:eastAsia="Times New Roman" w:hAnsi="Times New Roman"/>
      <w:sz w:val="24"/>
      <w:szCs w:val="24"/>
    </w:rPr>
  </w:style>
  <w:style w:type="paragraph" w:styleId="a5">
    <w:name w:val="footer"/>
    <w:basedOn w:val="a"/>
    <w:link w:val="a6"/>
    <w:rsid w:val="00E732F3"/>
    <w:pPr>
      <w:tabs>
        <w:tab w:val="center" w:pos="4536"/>
        <w:tab w:val="right" w:pos="9072"/>
      </w:tabs>
      <w:spacing w:after="0" w:line="240" w:lineRule="auto"/>
    </w:pPr>
    <w:rPr>
      <w:rFonts w:ascii="Times New Roman" w:eastAsia="Times New Roman" w:hAnsi="Times New Roman"/>
      <w:sz w:val="24"/>
      <w:szCs w:val="24"/>
      <w:lang w:eastAsia="de-DE"/>
    </w:rPr>
  </w:style>
  <w:style w:type="character" w:customStyle="1" w:styleId="a6">
    <w:name w:val="页脚字符"/>
    <w:link w:val="a5"/>
    <w:rsid w:val="00E732F3"/>
    <w:rPr>
      <w:rFonts w:ascii="Times New Roman" w:eastAsia="Times New Roman" w:hAnsi="Times New Roman"/>
      <w:sz w:val="24"/>
      <w:szCs w:val="24"/>
    </w:rPr>
  </w:style>
  <w:style w:type="table" w:styleId="a7">
    <w:name w:val="Table Grid"/>
    <w:basedOn w:val="a1"/>
    <w:rsid w:val="00E732F3"/>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1">
    <w:name w:val="Title 1"/>
    <w:basedOn w:val="a"/>
    <w:next w:val="TextThesis"/>
    <w:link w:val="Title1Zchn"/>
    <w:qFormat/>
    <w:rsid w:val="00FA66AD"/>
    <w:pPr>
      <w:keepNext/>
      <w:pageBreakBefore/>
      <w:numPr>
        <w:numId w:val="3"/>
      </w:numPr>
      <w:spacing w:after="1280" w:line="240" w:lineRule="auto"/>
      <w:outlineLvl w:val="0"/>
    </w:pPr>
    <w:rPr>
      <w:rFonts w:ascii="Arial" w:hAnsi="Arial" w:cs="Arial"/>
      <w:b/>
      <w:sz w:val="28"/>
      <w:szCs w:val="28"/>
    </w:rPr>
  </w:style>
  <w:style w:type="paragraph" w:customStyle="1" w:styleId="TextThesis">
    <w:name w:val="Text Thesis"/>
    <w:basedOn w:val="a"/>
    <w:qFormat/>
    <w:rsid w:val="009344E3"/>
    <w:pPr>
      <w:spacing w:line="288" w:lineRule="auto"/>
      <w:jc w:val="both"/>
    </w:pPr>
    <w:rPr>
      <w:rFonts w:ascii="Times New Roman" w:hAnsi="Times New Roman"/>
      <w:sz w:val="24"/>
    </w:rPr>
  </w:style>
  <w:style w:type="character" w:customStyle="1" w:styleId="Title1Zchn">
    <w:name w:val="Title 1 Zchn"/>
    <w:link w:val="Title1"/>
    <w:rsid w:val="00FA66AD"/>
    <w:rPr>
      <w:rFonts w:ascii="Arial" w:hAnsi="Arial" w:cs="Arial"/>
      <w:b/>
      <w:sz w:val="28"/>
      <w:szCs w:val="28"/>
      <w:lang w:val="en-US" w:eastAsia="en-US"/>
    </w:rPr>
  </w:style>
  <w:style w:type="paragraph" w:customStyle="1" w:styleId="KopfzeileThesis">
    <w:name w:val="Kopfzeile Thesis"/>
    <w:basedOn w:val="a3"/>
    <w:qFormat/>
    <w:rsid w:val="001B19B8"/>
    <w:rPr>
      <w:sz w:val="22"/>
    </w:rPr>
  </w:style>
  <w:style w:type="paragraph" w:styleId="a8">
    <w:name w:val="Title"/>
    <w:basedOn w:val="a"/>
    <w:next w:val="a"/>
    <w:link w:val="a9"/>
    <w:uiPriority w:val="10"/>
    <w:qFormat/>
    <w:rsid w:val="007C62EF"/>
    <w:pPr>
      <w:spacing w:before="240" w:after="60"/>
      <w:jc w:val="center"/>
      <w:outlineLvl w:val="0"/>
    </w:pPr>
    <w:rPr>
      <w:rFonts w:ascii="Cambria" w:eastAsia="Times New Roman" w:hAnsi="Cambria"/>
      <w:b/>
      <w:bCs/>
      <w:kern w:val="28"/>
      <w:sz w:val="32"/>
      <w:szCs w:val="32"/>
    </w:rPr>
  </w:style>
  <w:style w:type="character" w:customStyle="1" w:styleId="a9">
    <w:name w:val="标题字符"/>
    <w:link w:val="a8"/>
    <w:uiPriority w:val="10"/>
    <w:rsid w:val="007C62EF"/>
    <w:rPr>
      <w:rFonts w:ascii="Cambria" w:eastAsia="Times New Roman" w:hAnsi="Cambria" w:cs="Times New Roman"/>
      <w:b/>
      <w:bCs/>
      <w:kern w:val="28"/>
      <w:sz w:val="32"/>
      <w:szCs w:val="32"/>
      <w:lang w:eastAsia="en-US"/>
    </w:rPr>
  </w:style>
  <w:style w:type="paragraph" w:customStyle="1" w:styleId="Title2">
    <w:name w:val="Title 2"/>
    <w:basedOn w:val="a"/>
    <w:next w:val="TextThesis"/>
    <w:qFormat/>
    <w:rsid w:val="00591E5A"/>
    <w:pPr>
      <w:keepNext/>
      <w:numPr>
        <w:ilvl w:val="1"/>
        <w:numId w:val="3"/>
      </w:numPr>
      <w:spacing w:before="600" w:after="240" w:line="240" w:lineRule="auto"/>
      <w:outlineLvl w:val="1"/>
    </w:pPr>
    <w:rPr>
      <w:rFonts w:ascii="Arial" w:hAnsi="Arial"/>
      <w:b/>
      <w:sz w:val="24"/>
    </w:rPr>
  </w:style>
  <w:style w:type="paragraph" w:customStyle="1" w:styleId="Title3">
    <w:name w:val="Title 3"/>
    <w:basedOn w:val="a"/>
    <w:next w:val="TextThesis"/>
    <w:qFormat/>
    <w:rsid w:val="006B0689"/>
    <w:pPr>
      <w:keepNext/>
      <w:numPr>
        <w:ilvl w:val="2"/>
        <w:numId w:val="3"/>
      </w:numPr>
      <w:spacing w:before="600" w:after="240" w:line="240" w:lineRule="auto"/>
      <w:outlineLvl w:val="2"/>
    </w:pPr>
    <w:rPr>
      <w:rFonts w:ascii="Arial" w:hAnsi="Arial"/>
      <w:sz w:val="24"/>
    </w:rPr>
  </w:style>
  <w:style w:type="paragraph" w:styleId="TOC">
    <w:name w:val="TOC Heading"/>
    <w:basedOn w:val="1"/>
    <w:next w:val="a"/>
    <w:uiPriority w:val="39"/>
    <w:qFormat/>
    <w:rsid w:val="00BA5BEE"/>
    <w:pPr>
      <w:keepLines/>
      <w:spacing w:before="480" w:after="0"/>
      <w:outlineLvl w:val="9"/>
    </w:pPr>
    <w:rPr>
      <w:color w:val="365F91"/>
      <w:kern w:val="0"/>
      <w:sz w:val="28"/>
      <w:szCs w:val="28"/>
    </w:rPr>
  </w:style>
  <w:style w:type="paragraph" w:styleId="2">
    <w:name w:val="toc 2"/>
    <w:basedOn w:val="a"/>
    <w:next w:val="a"/>
    <w:autoRedefine/>
    <w:uiPriority w:val="39"/>
    <w:unhideWhenUsed/>
    <w:qFormat/>
    <w:rsid w:val="003B6801"/>
    <w:pPr>
      <w:spacing w:after="100"/>
      <w:ind w:left="220"/>
    </w:pPr>
    <w:rPr>
      <w:rFonts w:ascii="Arial" w:eastAsia="Times New Roman" w:hAnsi="Arial"/>
      <w:noProof/>
      <w:sz w:val="24"/>
    </w:rPr>
  </w:style>
  <w:style w:type="paragraph" w:styleId="11">
    <w:name w:val="toc 1"/>
    <w:basedOn w:val="a"/>
    <w:next w:val="a"/>
    <w:autoRedefine/>
    <w:uiPriority w:val="39"/>
    <w:unhideWhenUsed/>
    <w:qFormat/>
    <w:rsid w:val="005307CA"/>
    <w:pPr>
      <w:tabs>
        <w:tab w:val="left" w:pos="440"/>
        <w:tab w:val="right" w:leader="dot" w:pos="9062"/>
      </w:tabs>
      <w:spacing w:after="100"/>
    </w:pPr>
    <w:rPr>
      <w:rFonts w:ascii="Arial" w:eastAsia="Times New Roman" w:hAnsi="Arial"/>
      <w:noProof/>
      <w:sz w:val="24"/>
    </w:rPr>
  </w:style>
  <w:style w:type="paragraph" w:styleId="3">
    <w:name w:val="toc 3"/>
    <w:basedOn w:val="a"/>
    <w:next w:val="a"/>
    <w:autoRedefine/>
    <w:uiPriority w:val="39"/>
    <w:unhideWhenUsed/>
    <w:qFormat/>
    <w:rsid w:val="00BA5BEE"/>
    <w:pPr>
      <w:spacing w:after="100"/>
      <w:ind w:left="440"/>
    </w:pPr>
    <w:rPr>
      <w:rFonts w:ascii="Arial" w:eastAsia="Times New Roman" w:hAnsi="Arial"/>
      <w:sz w:val="24"/>
    </w:rPr>
  </w:style>
  <w:style w:type="paragraph" w:styleId="aa">
    <w:name w:val="Balloon Text"/>
    <w:basedOn w:val="a"/>
    <w:link w:val="ab"/>
    <w:uiPriority w:val="99"/>
    <w:semiHidden/>
    <w:unhideWhenUsed/>
    <w:rsid w:val="00BA5BEE"/>
    <w:pPr>
      <w:spacing w:after="0" w:line="240" w:lineRule="auto"/>
    </w:pPr>
    <w:rPr>
      <w:rFonts w:ascii="Tahoma" w:hAnsi="Tahoma" w:cs="Tahoma"/>
      <w:sz w:val="16"/>
      <w:szCs w:val="16"/>
    </w:rPr>
  </w:style>
  <w:style w:type="character" w:customStyle="1" w:styleId="ab">
    <w:name w:val="批注框文本字符"/>
    <w:link w:val="aa"/>
    <w:uiPriority w:val="99"/>
    <w:semiHidden/>
    <w:rsid w:val="00BA5BEE"/>
    <w:rPr>
      <w:rFonts w:ascii="Tahoma" w:hAnsi="Tahoma" w:cs="Tahoma"/>
      <w:sz w:val="16"/>
      <w:szCs w:val="16"/>
      <w:lang w:eastAsia="en-US"/>
    </w:rPr>
  </w:style>
  <w:style w:type="character" w:styleId="ac">
    <w:name w:val="Hyperlink"/>
    <w:uiPriority w:val="99"/>
    <w:unhideWhenUsed/>
    <w:rsid w:val="00BA5BEE"/>
    <w:rPr>
      <w:color w:val="0000FF"/>
      <w:u w:val="single"/>
    </w:rPr>
  </w:style>
  <w:style w:type="paragraph" w:styleId="ad">
    <w:name w:val="endnote text"/>
    <w:basedOn w:val="a"/>
    <w:link w:val="ae"/>
    <w:uiPriority w:val="99"/>
    <w:semiHidden/>
    <w:unhideWhenUsed/>
    <w:rsid w:val="00BA6D5C"/>
    <w:rPr>
      <w:sz w:val="20"/>
      <w:szCs w:val="20"/>
    </w:rPr>
  </w:style>
  <w:style w:type="character" w:customStyle="1" w:styleId="ae">
    <w:name w:val="尾注文本字符"/>
    <w:link w:val="ad"/>
    <w:uiPriority w:val="99"/>
    <w:semiHidden/>
    <w:rsid w:val="00BA6D5C"/>
    <w:rPr>
      <w:lang w:eastAsia="en-US"/>
    </w:rPr>
  </w:style>
  <w:style w:type="character" w:styleId="af">
    <w:name w:val="endnote reference"/>
    <w:uiPriority w:val="99"/>
    <w:semiHidden/>
    <w:unhideWhenUsed/>
    <w:rsid w:val="00BA6D5C"/>
    <w:rPr>
      <w:vertAlign w:val="superscript"/>
    </w:rPr>
  </w:style>
  <w:style w:type="paragraph" w:customStyle="1" w:styleId="ThesisFormula">
    <w:name w:val="Thesis Formula"/>
    <w:basedOn w:val="TextThesis"/>
    <w:next w:val="TextThesis"/>
    <w:qFormat/>
    <w:rsid w:val="00CB15BC"/>
    <w:pPr>
      <w:tabs>
        <w:tab w:val="center" w:pos="4536"/>
      </w:tabs>
      <w:spacing w:line="240" w:lineRule="auto"/>
      <w:jc w:val="right"/>
    </w:pPr>
  </w:style>
  <w:style w:type="paragraph" w:customStyle="1" w:styleId="ThesisFigure">
    <w:name w:val="Thesis Figure"/>
    <w:basedOn w:val="TextThesis"/>
    <w:next w:val="TextThesis"/>
    <w:qFormat/>
    <w:rsid w:val="00EA6EB9"/>
    <w:pPr>
      <w:keepNext/>
      <w:spacing w:before="240" w:after="0"/>
      <w:jc w:val="center"/>
    </w:pPr>
  </w:style>
  <w:style w:type="paragraph" w:styleId="af0">
    <w:name w:val="caption"/>
    <w:basedOn w:val="a"/>
    <w:next w:val="a"/>
    <w:uiPriority w:val="35"/>
    <w:qFormat/>
    <w:rsid w:val="0087364B"/>
    <w:rPr>
      <w:b/>
      <w:bCs/>
      <w:sz w:val="20"/>
      <w:szCs w:val="20"/>
    </w:rPr>
  </w:style>
  <w:style w:type="paragraph" w:customStyle="1" w:styleId="ThesisFigureText">
    <w:name w:val="Thesis Figure Text"/>
    <w:basedOn w:val="af0"/>
    <w:next w:val="TextThesis"/>
    <w:qFormat/>
    <w:rsid w:val="00B17A5A"/>
    <w:pPr>
      <w:jc w:val="center"/>
    </w:pPr>
    <w:rPr>
      <w:rFonts w:ascii="Times New Roman" w:hAnsi="Times New Roman"/>
      <w:b w:val="0"/>
      <w:sz w:val="22"/>
    </w:rPr>
  </w:style>
  <w:style w:type="paragraph" w:customStyle="1" w:styleId="TOCThesis">
    <w:name w:val="TOC Thesis"/>
    <w:basedOn w:val="a"/>
    <w:rsid w:val="00180C91"/>
    <w:pPr>
      <w:numPr>
        <w:numId w:val="13"/>
      </w:numPr>
    </w:pPr>
  </w:style>
  <w:style w:type="character" w:styleId="af1">
    <w:name w:val="Strong"/>
    <w:uiPriority w:val="99"/>
    <w:qFormat/>
    <w:rsid w:val="00D7205C"/>
    <w:rPr>
      <w:rFonts w:cs="Times New Roman"/>
      <w:b/>
      <w:bCs/>
    </w:rPr>
  </w:style>
  <w:style w:type="paragraph" w:styleId="af2">
    <w:name w:val="No Spacing"/>
    <w:uiPriority w:val="1"/>
    <w:qFormat/>
    <w:rsid w:val="00D7205C"/>
    <w:pPr>
      <w:jc w:val="both"/>
    </w:pPr>
    <w:rPr>
      <w:rFonts w:ascii="Cambria" w:hAnsi="Cambria"/>
      <w:sz w:val="22"/>
      <w:szCs w:val="22"/>
      <w:lang w:val="de-DE" w:eastAsia="en-US"/>
    </w:rPr>
  </w:style>
  <w:style w:type="paragraph" w:customStyle="1" w:styleId="ThesisBibliography">
    <w:name w:val="Thesis Bibliography"/>
    <w:basedOn w:val="TextThesis"/>
    <w:qFormat/>
    <w:rsid w:val="007C3CB1"/>
    <w:pPr>
      <w:spacing w:line="240" w:lineRule="auto"/>
      <w:jc w:val="left"/>
    </w:pPr>
    <w:rPr>
      <w:rFonts w:eastAsia="Times New Roman"/>
    </w:rPr>
  </w:style>
  <w:style w:type="paragraph" w:customStyle="1" w:styleId="ThesisBibliography2">
    <w:name w:val="Thesis Bibliography 2"/>
    <w:basedOn w:val="TextThesis"/>
    <w:next w:val="ThesisBibliography"/>
    <w:qFormat/>
    <w:rsid w:val="007C3CB1"/>
    <w:pPr>
      <w:spacing w:after="0" w:line="240" w:lineRule="auto"/>
    </w:pPr>
    <w:rPr>
      <w:b/>
    </w:rPr>
  </w:style>
  <w:style w:type="paragraph" w:customStyle="1" w:styleId="46BB8CDA7AD04FB8A925DA5B3F1E796A">
    <w:name w:val="46BB8CDA7AD04FB8A925DA5B3F1E796A"/>
    <w:rsid w:val="005C1AA1"/>
    <w:pPr>
      <w:spacing w:after="200" w:line="276" w:lineRule="auto"/>
    </w:pPr>
    <w:rPr>
      <w:rFonts w:eastAsia="Times New Roman"/>
      <w:sz w:val="22"/>
      <w:szCs w:val="22"/>
      <w:lang w:val="en-US" w:eastAsia="en-US"/>
    </w:rPr>
  </w:style>
  <w:style w:type="character" w:customStyle="1" w:styleId="apple-converted-space">
    <w:name w:val="apple-converted-space"/>
    <w:basedOn w:val="a0"/>
    <w:rsid w:val="005C1AA1"/>
  </w:style>
  <w:style w:type="paragraph" w:styleId="af3">
    <w:name w:val="List Paragraph"/>
    <w:basedOn w:val="a"/>
    <w:uiPriority w:val="34"/>
    <w:qFormat/>
    <w:rsid w:val="007B32B0"/>
    <w:pPr>
      <w:ind w:left="720"/>
      <w:contextualSpacing/>
    </w:pPr>
  </w:style>
  <w:style w:type="character" w:styleId="af4">
    <w:name w:val="Subtle Emphasis"/>
    <w:uiPriority w:val="19"/>
    <w:qFormat/>
    <w:rsid w:val="007B32B0"/>
    <w:rPr>
      <w:i/>
      <w:iCs/>
      <w:color w:val="808080"/>
    </w:rPr>
  </w:style>
  <w:style w:type="paragraph" w:styleId="af5">
    <w:name w:val="table of figures"/>
    <w:basedOn w:val="a"/>
    <w:next w:val="a"/>
    <w:uiPriority w:val="99"/>
    <w:unhideWhenUsed/>
    <w:rsid w:val="00E565B7"/>
    <w:pPr>
      <w:spacing w:after="0"/>
      <w:ind w:left="440" w:hanging="440"/>
    </w:pPr>
    <w:rPr>
      <w:rFonts w:asciiTheme="minorHAnsi" w:hAnsiTheme="minorHAnsi"/>
      <w:b/>
      <w:bCs/>
      <w:sz w:val="20"/>
      <w:szCs w:val="20"/>
    </w:rPr>
  </w:style>
  <w:style w:type="paragraph" w:styleId="af6">
    <w:name w:val="Bibliography"/>
    <w:basedOn w:val="a"/>
    <w:next w:val="a"/>
    <w:uiPriority w:val="37"/>
    <w:unhideWhenUsed/>
    <w:rsid w:val="00CD6C10"/>
  </w:style>
  <w:style w:type="character" w:customStyle="1" w:styleId="fccfd4333a-3c0f-402b-8390-f638f7b57156-1">
    <w:name w:val="fccfd4333a-3c0f-402b-8390-f638f7b57156-1"/>
    <w:basedOn w:val="a0"/>
    <w:rsid w:val="004F002B"/>
  </w:style>
  <w:style w:type="character" w:customStyle="1" w:styleId="fc5adebddf-b0bd-4019-9217-31f66f30f91b-2">
    <w:name w:val="fc5adebddf-b0bd-4019-9217-31f66f30f91b-2"/>
    <w:basedOn w:val="a0"/>
    <w:rsid w:val="004F002B"/>
  </w:style>
  <w:style w:type="character" w:styleId="af7">
    <w:name w:val="annotation reference"/>
    <w:basedOn w:val="a0"/>
    <w:uiPriority w:val="99"/>
    <w:semiHidden/>
    <w:unhideWhenUsed/>
    <w:rsid w:val="00615A76"/>
    <w:rPr>
      <w:sz w:val="21"/>
      <w:szCs w:val="21"/>
    </w:rPr>
  </w:style>
  <w:style w:type="paragraph" w:styleId="af8">
    <w:name w:val="annotation text"/>
    <w:basedOn w:val="a"/>
    <w:link w:val="af9"/>
    <w:uiPriority w:val="99"/>
    <w:semiHidden/>
    <w:unhideWhenUsed/>
    <w:rsid w:val="00615A76"/>
  </w:style>
  <w:style w:type="character" w:customStyle="1" w:styleId="af9">
    <w:name w:val="注释文本字符"/>
    <w:basedOn w:val="a0"/>
    <w:link w:val="af8"/>
    <w:uiPriority w:val="99"/>
    <w:semiHidden/>
    <w:rsid w:val="00615A76"/>
    <w:rPr>
      <w:sz w:val="22"/>
      <w:szCs w:val="22"/>
      <w:lang w:val="de-DE" w:eastAsia="en-US"/>
    </w:rPr>
  </w:style>
  <w:style w:type="paragraph" w:styleId="afa">
    <w:name w:val="annotation subject"/>
    <w:basedOn w:val="af8"/>
    <w:next w:val="af8"/>
    <w:link w:val="afb"/>
    <w:uiPriority w:val="99"/>
    <w:semiHidden/>
    <w:unhideWhenUsed/>
    <w:rsid w:val="00615A76"/>
    <w:rPr>
      <w:b/>
      <w:bCs/>
    </w:rPr>
  </w:style>
  <w:style w:type="character" w:customStyle="1" w:styleId="afb">
    <w:name w:val="批注主题字符"/>
    <w:basedOn w:val="af9"/>
    <w:link w:val="afa"/>
    <w:uiPriority w:val="99"/>
    <w:semiHidden/>
    <w:rsid w:val="00615A76"/>
    <w:rPr>
      <w:b/>
      <w:bCs/>
      <w:sz w:val="22"/>
      <w:szCs w:val="22"/>
      <w:lang w:val="de-DE" w:eastAsia="en-US"/>
    </w:rPr>
  </w:style>
  <w:style w:type="paragraph" w:styleId="afc">
    <w:name w:val="Revision"/>
    <w:hidden/>
    <w:uiPriority w:val="99"/>
    <w:semiHidden/>
    <w:rsid w:val="00827946"/>
    <w:rPr>
      <w:sz w:val="22"/>
      <w:szCs w:val="22"/>
      <w:lang w:val="de-DE" w:eastAsia="en-US"/>
    </w:rPr>
  </w:style>
  <w:style w:type="paragraph" w:styleId="afd">
    <w:name w:val="Document Map"/>
    <w:basedOn w:val="a"/>
    <w:link w:val="afe"/>
    <w:uiPriority w:val="99"/>
    <w:semiHidden/>
    <w:unhideWhenUsed/>
    <w:rsid w:val="00563B92"/>
    <w:rPr>
      <w:rFonts w:ascii="Lucida Grande" w:hAnsi="Lucida Grande" w:cs="Lucida Grande"/>
      <w:sz w:val="24"/>
      <w:szCs w:val="24"/>
    </w:rPr>
  </w:style>
  <w:style w:type="character" w:customStyle="1" w:styleId="afe">
    <w:name w:val="文档结构图 字符"/>
    <w:basedOn w:val="a0"/>
    <w:link w:val="afd"/>
    <w:uiPriority w:val="99"/>
    <w:semiHidden/>
    <w:rsid w:val="00563B92"/>
    <w:rPr>
      <w:rFonts w:ascii="Lucida Grande" w:hAnsi="Lucida Grande" w:cs="Lucida Grande"/>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756704">
      <w:bodyDiv w:val="1"/>
      <w:marLeft w:val="0"/>
      <w:marRight w:val="0"/>
      <w:marTop w:val="0"/>
      <w:marBottom w:val="0"/>
      <w:divBdr>
        <w:top w:val="none" w:sz="0" w:space="0" w:color="auto"/>
        <w:left w:val="none" w:sz="0" w:space="0" w:color="auto"/>
        <w:bottom w:val="none" w:sz="0" w:space="0" w:color="auto"/>
        <w:right w:val="none" w:sz="0" w:space="0" w:color="auto"/>
      </w:divBdr>
      <w:divsChild>
        <w:div w:id="1819153483">
          <w:marLeft w:val="0"/>
          <w:marRight w:val="0"/>
          <w:marTop w:val="0"/>
          <w:marBottom w:val="0"/>
          <w:divBdr>
            <w:top w:val="none" w:sz="0" w:space="0" w:color="auto"/>
            <w:left w:val="none" w:sz="0" w:space="0" w:color="auto"/>
            <w:bottom w:val="none" w:sz="0" w:space="0" w:color="auto"/>
            <w:right w:val="none" w:sz="0" w:space="0" w:color="auto"/>
          </w:divBdr>
        </w:div>
        <w:div w:id="37051519">
          <w:marLeft w:val="0"/>
          <w:marRight w:val="0"/>
          <w:marTop w:val="0"/>
          <w:marBottom w:val="0"/>
          <w:divBdr>
            <w:top w:val="none" w:sz="0" w:space="0" w:color="auto"/>
            <w:left w:val="none" w:sz="0" w:space="0" w:color="auto"/>
            <w:bottom w:val="none" w:sz="0" w:space="0" w:color="auto"/>
            <w:right w:val="none" w:sz="0" w:space="0" w:color="auto"/>
          </w:divBdr>
        </w:div>
      </w:divsChild>
    </w:div>
    <w:div w:id="1173187384">
      <w:bodyDiv w:val="1"/>
      <w:marLeft w:val="0"/>
      <w:marRight w:val="0"/>
      <w:marTop w:val="0"/>
      <w:marBottom w:val="0"/>
      <w:divBdr>
        <w:top w:val="none" w:sz="0" w:space="0" w:color="auto"/>
        <w:left w:val="none" w:sz="0" w:space="0" w:color="auto"/>
        <w:bottom w:val="none" w:sz="0" w:space="0" w:color="auto"/>
        <w:right w:val="none" w:sz="0" w:space="0" w:color="auto"/>
      </w:divBdr>
      <w:divsChild>
        <w:div w:id="576984581">
          <w:marLeft w:val="0"/>
          <w:marRight w:val="0"/>
          <w:marTop w:val="0"/>
          <w:marBottom w:val="0"/>
          <w:divBdr>
            <w:top w:val="none" w:sz="0" w:space="0" w:color="auto"/>
            <w:left w:val="none" w:sz="0" w:space="0" w:color="auto"/>
            <w:bottom w:val="none" w:sz="0" w:space="0" w:color="auto"/>
            <w:right w:val="none" w:sz="0" w:space="0" w:color="auto"/>
          </w:divBdr>
        </w:div>
        <w:div w:id="14374783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footer" Target="footer1.xml"/><Relationship Id="rId11" Type="http://schemas.openxmlformats.org/officeDocument/2006/relationships/hyperlink" Target="file:///Z:\jli-asa\Master%20Thesis%20docs\Master_Thesis\Master_Thesis_updated_junqiv6_correction.docx" TargetMode="Externa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image" Target="media/image3.emf"/><Relationship Id="rId15" Type="http://schemas.openxmlformats.org/officeDocument/2006/relationships/package" Target="embeddings/Microsoft_Visio_Drawing111.vsdx"/><Relationship Id="rId16" Type="http://schemas.openxmlformats.org/officeDocument/2006/relationships/header" Target="header3.xml"/><Relationship Id="rId17" Type="http://schemas.openxmlformats.org/officeDocument/2006/relationships/image" Target="media/image4.emf"/><Relationship Id="rId18" Type="http://schemas.openxmlformats.org/officeDocument/2006/relationships/package" Target="embeddings/Microsoft_Visio_Drawing222.vsdx"/><Relationship Id="rId19" Type="http://schemas.openxmlformats.org/officeDocument/2006/relationships/image" Target="media/image5.emf"/><Relationship Id="rId60" Type="http://schemas.openxmlformats.org/officeDocument/2006/relationships/image" Target="media/image27.emf"/><Relationship Id="rId61" Type="http://schemas.openxmlformats.org/officeDocument/2006/relationships/package" Target="embeddings/Microsoft_Visio_Drawing555.vsdx"/><Relationship Id="rId62" Type="http://schemas.openxmlformats.org/officeDocument/2006/relationships/image" Target="media/image28.emf"/><Relationship Id="rId63" Type="http://schemas.openxmlformats.org/officeDocument/2006/relationships/package" Target="embeddings/Microsoft_Visio_Drawing666.vsdx"/><Relationship Id="rId64" Type="http://schemas.openxmlformats.org/officeDocument/2006/relationships/image" Target="media/image29.jpeg"/><Relationship Id="rId65" Type="http://schemas.openxmlformats.org/officeDocument/2006/relationships/image" Target="media/image30.emf"/><Relationship Id="rId66" Type="http://schemas.openxmlformats.org/officeDocument/2006/relationships/oleObject" Target="embeddings/oleObject17.bin"/><Relationship Id="rId67" Type="http://schemas.openxmlformats.org/officeDocument/2006/relationships/image" Target="media/image31.emf"/><Relationship Id="rId68" Type="http://schemas.openxmlformats.org/officeDocument/2006/relationships/package" Target="embeddings/Microsoft_Visio_Drawing777.vsdx"/><Relationship Id="rId69" Type="http://schemas.openxmlformats.org/officeDocument/2006/relationships/image" Target="media/image32.emf"/><Relationship Id="rId120" Type="http://schemas.openxmlformats.org/officeDocument/2006/relationships/image" Target="media/image58.jpeg"/><Relationship Id="rId121" Type="http://schemas.openxmlformats.org/officeDocument/2006/relationships/image" Target="media/image59.emf"/><Relationship Id="rId122" Type="http://schemas.openxmlformats.org/officeDocument/2006/relationships/image" Target="media/image60.emf"/><Relationship Id="rId123" Type="http://schemas.openxmlformats.org/officeDocument/2006/relationships/image" Target="media/image61.emf"/><Relationship Id="rId124" Type="http://schemas.openxmlformats.org/officeDocument/2006/relationships/hyperlink" Target="http://dev.mysql.com/downloads/installer/" TargetMode="External"/><Relationship Id="rId125" Type="http://schemas.openxmlformats.org/officeDocument/2006/relationships/hyperlink" Target="http://dev.mysql.com/downloads/connector/net/" TargetMode="External"/><Relationship Id="rId126" Type="http://schemas.openxmlformats.org/officeDocument/2006/relationships/image" Target="media/image62.jpeg"/><Relationship Id="rId127" Type="http://schemas.openxmlformats.org/officeDocument/2006/relationships/image" Target="media/image63.png"/><Relationship Id="rId128" Type="http://schemas.openxmlformats.org/officeDocument/2006/relationships/image" Target="media/image64.png"/><Relationship Id="rId129" Type="http://schemas.openxmlformats.org/officeDocument/2006/relationships/image" Target="media/image65.png"/><Relationship Id="rId40" Type="http://schemas.openxmlformats.org/officeDocument/2006/relationships/image" Target="media/image16.wmf"/><Relationship Id="rId41" Type="http://schemas.openxmlformats.org/officeDocument/2006/relationships/oleObject" Target="embeddings/oleObject8.bin"/><Relationship Id="rId42" Type="http://schemas.openxmlformats.org/officeDocument/2006/relationships/image" Target="media/image17.emf"/><Relationship Id="rId90" Type="http://schemas.openxmlformats.org/officeDocument/2006/relationships/image" Target="media/image39.emf"/><Relationship Id="rId91" Type="http://schemas.openxmlformats.org/officeDocument/2006/relationships/oleObject" Target="embeddings/oleObject22.bin"/><Relationship Id="rId92" Type="http://schemas.openxmlformats.org/officeDocument/2006/relationships/image" Target="media/image40.wmf"/><Relationship Id="rId93" Type="http://schemas.openxmlformats.org/officeDocument/2006/relationships/oleObject" Target="embeddings/Microsoft___1.bin"/><Relationship Id="rId94" Type="http://schemas.openxmlformats.org/officeDocument/2006/relationships/image" Target="media/image41.wmf"/><Relationship Id="rId95" Type="http://schemas.openxmlformats.org/officeDocument/2006/relationships/oleObject" Target="embeddings/Microsoft___2.bin"/><Relationship Id="rId96" Type="http://schemas.openxmlformats.org/officeDocument/2006/relationships/image" Target="media/image42.wmf"/><Relationship Id="rId101" Type="http://schemas.openxmlformats.org/officeDocument/2006/relationships/package" Target="embeddings/Microsoft_Visio_Drawing101010.vsdx"/><Relationship Id="rId102" Type="http://schemas.openxmlformats.org/officeDocument/2006/relationships/image" Target="media/image45.emf"/><Relationship Id="rId103" Type="http://schemas.openxmlformats.org/officeDocument/2006/relationships/package" Target="embeddings/Microsoft_Visio_Drawing111111.vsdx"/><Relationship Id="rId104" Type="http://schemas.openxmlformats.org/officeDocument/2006/relationships/image" Target="media/image46.emf"/><Relationship Id="rId105" Type="http://schemas.openxmlformats.org/officeDocument/2006/relationships/package" Target="embeddings/Microsoft_Visio_Drawing121212.vsdx"/><Relationship Id="rId106" Type="http://schemas.openxmlformats.org/officeDocument/2006/relationships/image" Target="media/image47.emf"/><Relationship Id="rId107" Type="http://schemas.openxmlformats.org/officeDocument/2006/relationships/oleObject" Target="embeddings/oleObject23.bin"/><Relationship Id="rId108" Type="http://schemas.openxmlformats.org/officeDocument/2006/relationships/image" Target="media/image48.emf"/><Relationship Id="rId109" Type="http://schemas.openxmlformats.org/officeDocument/2006/relationships/package" Target="embeddings/Microsoft_Visio_Drawing131313.vsdx"/><Relationship Id="rId97" Type="http://schemas.openxmlformats.org/officeDocument/2006/relationships/oleObject" Target="embeddings/Microsoft___3.bin"/><Relationship Id="rId98" Type="http://schemas.openxmlformats.org/officeDocument/2006/relationships/image" Target="media/image43.wmf"/><Relationship Id="rId99" Type="http://schemas.openxmlformats.org/officeDocument/2006/relationships/oleObject" Target="embeddings/Microsoft___4.bin"/><Relationship Id="rId43" Type="http://schemas.openxmlformats.org/officeDocument/2006/relationships/oleObject" Target="embeddings/oleObject9.bin"/><Relationship Id="rId44" Type="http://schemas.openxmlformats.org/officeDocument/2006/relationships/image" Target="media/image18.wmf"/><Relationship Id="rId45" Type="http://schemas.openxmlformats.org/officeDocument/2006/relationships/oleObject" Target="embeddings/oleObject10.bin"/><Relationship Id="rId46" Type="http://schemas.openxmlformats.org/officeDocument/2006/relationships/image" Target="media/image19.wmf"/><Relationship Id="rId47" Type="http://schemas.openxmlformats.org/officeDocument/2006/relationships/oleObject" Target="embeddings/oleObject11.bin"/><Relationship Id="rId48" Type="http://schemas.openxmlformats.org/officeDocument/2006/relationships/image" Target="media/image20.emf"/><Relationship Id="rId49" Type="http://schemas.openxmlformats.org/officeDocument/2006/relationships/image" Target="media/image21.wmf"/><Relationship Id="rId100" Type="http://schemas.openxmlformats.org/officeDocument/2006/relationships/image" Target="media/image44.emf"/><Relationship Id="rId20" Type="http://schemas.openxmlformats.org/officeDocument/2006/relationships/package" Target="embeddings/Microsoft_Visio_Drawing333.vsdx"/><Relationship Id="rId21" Type="http://schemas.openxmlformats.org/officeDocument/2006/relationships/image" Target="media/image6.wmf"/><Relationship Id="rId22" Type="http://schemas.openxmlformats.org/officeDocument/2006/relationships/oleObject" Target="embeddings/oleObject1.bin"/><Relationship Id="rId70" Type="http://schemas.openxmlformats.org/officeDocument/2006/relationships/oleObject" Target="embeddings/oleObject18.bin"/><Relationship Id="rId71" Type="http://schemas.openxmlformats.org/officeDocument/2006/relationships/image" Target="media/image33.emf"/><Relationship Id="rId72" Type="http://schemas.openxmlformats.org/officeDocument/2006/relationships/oleObject" Target="embeddings/oleObject19.bin"/><Relationship Id="rId73" Type="http://schemas.openxmlformats.org/officeDocument/2006/relationships/image" Target="media/image34.emf"/><Relationship Id="rId74" Type="http://schemas.openxmlformats.org/officeDocument/2006/relationships/package" Target="embeddings/Microsoft_Visio_Drawing888.vsdx"/><Relationship Id="rId75" Type="http://schemas.openxmlformats.org/officeDocument/2006/relationships/hyperlink" Target="http://en.wikipedia.org/wiki/Telecommunications_network" TargetMode="External"/><Relationship Id="rId76" Type="http://schemas.openxmlformats.org/officeDocument/2006/relationships/hyperlink" Target="http://en.wikipedia.org/wiki/Emulator" TargetMode="External"/><Relationship Id="rId77" Type="http://schemas.openxmlformats.org/officeDocument/2006/relationships/hyperlink" Target="http://en.wikipedia.org/wiki/Computer_software" TargetMode="External"/><Relationship Id="rId78" Type="http://schemas.openxmlformats.org/officeDocument/2006/relationships/hyperlink" Target="http://en.wikipedia.org/wiki/Emulator" TargetMode="External"/><Relationship Id="rId79" Type="http://schemas.openxmlformats.org/officeDocument/2006/relationships/hyperlink" Target="http://en.wikipedia.org/wiki/Lag" TargetMode="External"/><Relationship Id="rId23" Type="http://schemas.openxmlformats.org/officeDocument/2006/relationships/image" Target="media/image7.png"/><Relationship Id="rId24" Type="http://schemas.openxmlformats.org/officeDocument/2006/relationships/image" Target="media/image8.emf"/><Relationship Id="rId25" Type="http://schemas.openxmlformats.org/officeDocument/2006/relationships/oleObject" Target="embeddings/oleObject2.bin"/><Relationship Id="rId26" Type="http://schemas.openxmlformats.org/officeDocument/2006/relationships/image" Target="media/image9.jpeg"/><Relationship Id="rId27" Type="http://schemas.openxmlformats.org/officeDocument/2006/relationships/hyperlink" Target="http://en.wikipedia.org/wiki/Analog_signal" TargetMode="External"/><Relationship Id="rId28" Type="http://schemas.openxmlformats.org/officeDocument/2006/relationships/image" Target="media/image10.wmf"/><Relationship Id="rId29" Type="http://schemas.openxmlformats.org/officeDocument/2006/relationships/oleObject" Target="embeddings/oleObject3.bin"/><Relationship Id="rId130" Type="http://schemas.openxmlformats.org/officeDocument/2006/relationships/image" Target="media/image66.png"/><Relationship Id="rId131" Type="http://schemas.openxmlformats.org/officeDocument/2006/relationships/image" Target="media/image67.jpeg"/><Relationship Id="rId132" Type="http://schemas.openxmlformats.org/officeDocument/2006/relationships/fontTable" Target="fontTable.xml"/><Relationship Id="rId13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50" Type="http://schemas.openxmlformats.org/officeDocument/2006/relationships/oleObject" Target="embeddings/oleObject12.bin"/><Relationship Id="rId51" Type="http://schemas.openxmlformats.org/officeDocument/2006/relationships/image" Target="media/image22.wmf"/><Relationship Id="rId52" Type="http://schemas.openxmlformats.org/officeDocument/2006/relationships/oleObject" Target="embeddings/oleObject13.bin"/><Relationship Id="rId53" Type="http://schemas.openxmlformats.org/officeDocument/2006/relationships/image" Target="media/image23.emf"/><Relationship Id="rId54" Type="http://schemas.openxmlformats.org/officeDocument/2006/relationships/oleObject" Target="embeddings/oleObject14.bin"/><Relationship Id="rId55" Type="http://schemas.openxmlformats.org/officeDocument/2006/relationships/image" Target="media/image24.emf"/><Relationship Id="rId56" Type="http://schemas.openxmlformats.org/officeDocument/2006/relationships/oleObject" Target="embeddings/oleObject15.bin"/><Relationship Id="rId57" Type="http://schemas.openxmlformats.org/officeDocument/2006/relationships/image" Target="media/image25.emf"/><Relationship Id="rId58" Type="http://schemas.openxmlformats.org/officeDocument/2006/relationships/oleObject" Target="embeddings/oleObject16.bin"/><Relationship Id="rId59" Type="http://schemas.openxmlformats.org/officeDocument/2006/relationships/image" Target="media/image26.jpeg"/><Relationship Id="rId110" Type="http://schemas.openxmlformats.org/officeDocument/2006/relationships/image" Target="media/image49.jpeg"/><Relationship Id="rId111" Type="http://schemas.openxmlformats.org/officeDocument/2006/relationships/image" Target="media/image50.emf"/><Relationship Id="rId112" Type="http://schemas.openxmlformats.org/officeDocument/2006/relationships/image" Target="media/image51.emf"/><Relationship Id="rId113" Type="http://schemas.openxmlformats.org/officeDocument/2006/relationships/image" Target="media/image52.emf"/><Relationship Id="rId114" Type="http://schemas.openxmlformats.org/officeDocument/2006/relationships/image" Target="media/image53.emf"/><Relationship Id="rId115" Type="http://schemas.openxmlformats.org/officeDocument/2006/relationships/image" Target="media/image54.jpeg"/><Relationship Id="rId116" Type="http://schemas.openxmlformats.org/officeDocument/2006/relationships/hyperlink" Target="http://openpdc.codeplex.com/wikipage?title=Getting%20Started&amp;referringTitle=Documentation" TargetMode="External"/><Relationship Id="rId117" Type="http://schemas.openxmlformats.org/officeDocument/2006/relationships/image" Target="media/image55.jpeg"/><Relationship Id="rId118" Type="http://schemas.openxmlformats.org/officeDocument/2006/relationships/image" Target="media/image56.jpeg"/><Relationship Id="rId119" Type="http://schemas.openxmlformats.org/officeDocument/2006/relationships/image" Target="media/image57.jpeg"/><Relationship Id="rId30" Type="http://schemas.openxmlformats.org/officeDocument/2006/relationships/image" Target="media/image11.wmf"/><Relationship Id="rId31" Type="http://schemas.openxmlformats.org/officeDocument/2006/relationships/oleObject" Target="embeddings/oleObject4.bin"/><Relationship Id="rId32" Type="http://schemas.openxmlformats.org/officeDocument/2006/relationships/image" Target="media/image12.emf"/><Relationship Id="rId33" Type="http://schemas.openxmlformats.org/officeDocument/2006/relationships/package" Target="embeddings/Microsoft_Visio_Drawing444.vsdx"/><Relationship Id="rId34" Type="http://schemas.openxmlformats.org/officeDocument/2006/relationships/image" Target="media/image13.wmf"/><Relationship Id="rId35" Type="http://schemas.openxmlformats.org/officeDocument/2006/relationships/oleObject" Target="embeddings/oleObject5.bin"/><Relationship Id="rId36" Type="http://schemas.openxmlformats.org/officeDocument/2006/relationships/image" Target="media/image14.wmf"/><Relationship Id="rId37" Type="http://schemas.openxmlformats.org/officeDocument/2006/relationships/oleObject" Target="embeddings/oleObject6.bin"/><Relationship Id="rId38" Type="http://schemas.openxmlformats.org/officeDocument/2006/relationships/image" Target="media/image15.wmf"/><Relationship Id="rId39" Type="http://schemas.openxmlformats.org/officeDocument/2006/relationships/oleObject" Target="embeddings/oleObject7.bin"/><Relationship Id="rId80" Type="http://schemas.openxmlformats.org/officeDocument/2006/relationships/hyperlink" Target="http://en.wikipedia.org/wiki/Bandwidth_(computing)" TargetMode="External"/><Relationship Id="rId81" Type="http://schemas.openxmlformats.org/officeDocument/2006/relationships/hyperlink" Target="http://en.wikipedia.org/wiki/Packet_loss" TargetMode="External"/><Relationship Id="rId82" Type="http://schemas.openxmlformats.org/officeDocument/2006/relationships/hyperlink" Target="http://en.wikipedia.org/wiki/Jitter" TargetMode="External"/><Relationship Id="rId83" Type="http://schemas.openxmlformats.org/officeDocument/2006/relationships/image" Target="media/image35.jpeg"/><Relationship Id="rId84" Type="http://schemas.openxmlformats.org/officeDocument/2006/relationships/image" Target="media/image36.emf"/><Relationship Id="rId85" Type="http://schemas.openxmlformats.org/officeDocument/2006/relationships/package" Target="embeddings/Microsoft_Visio_Drawing999.vsdx"/><Relationship Id="rId86" Type="http://schemas.openxmlformats.org/officeDocument/2006/relationships/image" Target="media/image37.emf"/><Relationship Id="rId87" Type="http://schemas.openxmlformats.org/officeDocument/2006/relationships/oleObject" Target="embeddings/oleObject20.bin"/><Relationship Id="rId88" Type="http://schemas.openxmlformats.org/officeDocument/2006/relationships/image" Target="media/image38.emf"/><Relationship Id="rId89" Type="http://schemas.openxmlformats.org/officeDocument/2006/relationships/oleObject" Target="embeddings/oleObject21.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er11</b:Tag>
    <b:SourceType>JournalArticle</b:SourceType>
    <b:Guid>{F9C113FA-FDC7-4B5E-98CF-CAC592664BF3}</b:Guid>
    <b:Title>Wide-AreaMonitoring,Protection, and Control of Future Electric Power Networks</b:Title>
    <b:JournalName>IEEE Proceedings</b:JournalName>
    <b:Year>2011</b:Year>
    <b:Pages>80-93</b:Pages>
    <b:Volume>99</b:Volume>
    <b:Issue>1</b:Issue>
    <b:Author>
      <b:Author>
        <b:NameList>
          <b:Person>
            <b:Last>Terzija</b:Last>
            <b:First>Vladimir </b:First>
          </b:Person>
          <b:Person>
            <b:Last>Valverde</b:Last>
            <b:First>Gustavo </b:First>
          </b:Person>
          <b:Person>
            <b:Last>Cai</b:Last>
            <b:First>Deyu </b:First>
          </b:Person>
          <b:Person>
            <b:Last>Regulski</b:Last>
            <b:First>Pawel </b:First>
          </b:Person>
          <b:Person>
            <b:Last>Madani</b:Last>
            <b:First>Vahid </b:First>
          </b:Person>
          <b:Person>
            <b:Last> Fitch</b:Last>
            <b:First>John</b:First>
          </b:Person>
          <b:Person>
            <b:Last>Skok</b:Last>
            <b:First>Srdjan </b:First>
          </b:Person>
          <b:Person>
            <b:Last> Begovic</b:Last>
            <b:Middle> M</b:Middle>
            <b:First>Miroslav</b:First>
          </b:Person>
          <b:Person>
            <b:Last>Phadke</b:Last>
            <b:Middle>G</b:Middle>
            <b:First>Arun</b:First>
          </b:Person>
        </b:NameList>
      </b:Author>
    </b:Author>
    <b:RefOrder>17</b:RefOrder>
  </b:Source>
  <b:Source>
    <b:Tag>Liu12</b:Tag>
    <b:SourceType>JournalArticle</b:SourceType>
    <b:Guid>{AB43F8AB-F6A7-476C-95D1-46473F79EBE6}</b:Guid>
    <b:Title>Trade-Offs in PMU Deployment for State Estimation in Active Distribution Grids</b:Title>
    <b:JournalName>IEEE Transactions on Smart Grid</b:JournalName>
    <b:Year>2012</b:Year>
    <b:Pages>915-924</b:Pages>
    <b:Volume>3</b:Volume>
    <b:Issue>2</b:Issue>
    <b:Author>
      <b:Author>
        <b:NameList>
          <b:Person>
            <b:Last> Liu</b:Last>
            <b:First>Junqi</b:First>
          </b:Person>
          <b:Person>
            <b:Last>Tang</b:Last>
            <b:First>Junjie </b:First>
          </b:Person>
          <b:Person>
            <b:Last> Ponci</b:Last>
            <b:First>Ferdinanda</b:First>
          </b:Person>
          <b:Person>
            <b:Last>Monti</b:Last>
            <b:First>Antonello </b:First>
          </b:Person>
          <b:Person>
            <b:Last>Muscas</b:Last>
            <b:First>Carlo </b:First>
          </b:Person>
          <b:Person>
            <b:Last> Pegoraro</b:Last>
            <b:Middle>Attilio </b:Middle>
            <b:First>Paolo</b:First>
          </b:Person>
        </b:NameList>
      </b:Author>
    </b:Author>
    <b:RefOrder>16</b:RefOrder>
  </b:Source>
  <b:Source>
    <b:Tag>RTD</b:Tag>
    <b:SourceType>Report</b:SourceType>
    <b:Guid>{0BEA8899-253F-4C41-B071-FE63F993F1D3}</b:Guid>
    <b:Title>RTDS Manual</b:Title>
    <b:Author>
      <b:Author>
        <b:Corporate>RTDS</b:Corporate>
      </b:Author>
    </b:Author>
    <b:RefOrder>7</b:RefOrder>
  </b:Source>
  <b:Source>
    <b:Tag>RTD1</b:Tag>
    <b:SourceType>Report</b:SourceType>
    <b:Guid>{7A373541-820B-49A1-83F0-5F4FCA5F16B5}</b:Guid>
    <b:Author>
      <b:Author>
        <b:Corporate>RTDS</b:Corporate>
      </b:Author>
    </b:Author>
    <b:Title>RTDS Hardware Manual</b:Title>
    <b:RefOrder>8</b:RefOrder>
  </b:Source>
  <b:Source>
    <b:Tag>Pha08</b:Tag>
    <b:SourceType>Book</b:SourceType>
    <b:Guid>{CA90C26D-4905-4D1A-AB83-27B209A5D818}</b:Guid>
    <b:Title>Synchronized Phasor Measurements and Their Applications</b:Title>
    <b:Year>2008</b:Year>
    <b:Publisher>Springer</b:Publisher>
    <b:Author>
      <b:Author>
        <b:NameList>
          <b:Person>
            <b:Last>Phadke</b:Last>
            <b:Middle>G</b:Middle>
            <b:First>A</b:First>
          </b:Person>
          <b:Person>
            <b:Last>Thorp</b:Last>
            <b:Middle>S</b:Middle>
            <b:First>J</b:First>
          </b:Person>
        </b:NameList>
      </b:Author>
    </b:Author>
    <b:RefOrder>5</b:RefOrder>
  </b:Source>
  <b:Source>
    <b:Tag>IEE11</b:Tag>
    <b:SourceType>Misc</b:SourceType>
    <b:Guid>{BA65AE18-4524-48A0-8325-C69AB0F41CBB}</b:Guid>
    <b:Title>IEEE Standard for Synchrophasor Measurements for Power Systems</b:Title>
    <b:Year>2011</b:Year>
    <b:City>New york</b:City>
    <b:Author>
      <b:Author>
        <b:Corporate>IEEE Standards Association</b:Corporate>
      </b:Author>
    </b:Author>
    <b:RefOrder>4</b:RefOrder>
  </b:Source>
  <b:Source>
    <b:Tag>Als12</b:Tag>
    <b:SourceType>Misc</b:SourceType>
    <b:Guid>{1C114AAA-2997-49BA-BEF7-8971D73DDF7D}</b:Guid>
    <b:Author>
      <b:Author>
        <b:Corporate>Alstom</b:Corporate>
      </b:Author>
    </b:Author>
    <b:Title>Technical Manual Phasor Measurement Unit</b:Title>
    <b:Year>2012</b:Year>
    <b:RefOrder>9</b:RefOrder>
  </b:Source>
  <b:Source>
    <b:Tag>Ran11</b:Tag>
    <b:SourceType>Misc</b:SourceType>
    <b:Guid>{82B839F6-771A-45F4-AB1E-E4426783ACD6}</b:Guid>
    <b:Author>
      <b:Author>
        <b:Corporate>Range Commanders Council</b:Corporate>
      </b:Author>
    </b:Author>
    <b:Title>Overview of IRIG-B Time Code Standard</b:Title>
    <b:Year>2011</b:Year>
    <b:Publisher>Cyber Sciences Inc</b:Publisher>
    <b:RefOrder>10</b:RefOrder>
  </b:Source>
  <b:Source>
    <b:Tag>Mac01</b:Tag>
    <b:SourceType>ConferenceProceedings</b:SourceType>
    <b:Guid>{64AA6674-BA91-447D-B727-F79B4825EF51}</b:Guid>
    <b:Title>A Method for Obtaining the Transfer Function of Inverting and Non-inverting Op-amp Circuits Based on Classical Feedback Theory</b:Title>
    <b:Year>2001</b:Year>
    <b:Author>
      <b:Author>
        <b:NameList>
          <b:Person>
            <b:Last> Macia</b:Last>
            <b:Middle>F</b:Middle>
            <b:First>N</b:First>
          </b:Person>
          <b:Person>
            <b:Last>Blackledge</b:Last>
            <b:Middle>O</b:Middle>
            <b:First>V</b:First>
          </b:Person>
        </b:NameList>
      </b:Author>
    </b:Author>
    <b:ConferenceName>American Society for Engineering Education Annual Conference &amp; Exposition</b:ConferenceName>
    <b:RefOrder>11</b:RefOrder>
  </b:Source>
  <b:Source>
    <b:Tag>Ope13</b:Tag>
    <b:SourceType>InternetSite</b:SourceType>
    <b:Guid>{B1B68233-80B5-4D94-8213-3A195BFFF889}</b:Guid>
    <b:Title>The Open Source Phasor Data Concentrator</b:Title>
    <b:Year>2013</b:Year>
    <b:Author>
      <b:Author>
        <b:Corporate>OpenPDC</b:Corporate>
      </b:Author>
    </b:Author>
    <b:Month>November</b:Month>
    <b:Day>14</b:Day>
    <b:YearAccessed>2013</b:YearAccessed>
    <b:MonthAccessed>May</b:MonthAccessed>
    <b:URL>http://openpdc.codeplex.com/</b:URL>
    <b:RefOrder>12</b:RefOrder>
  </b:Source>
  <b:Source>
    <b:Tag>Che11</b:Tag>
    <b:SourceType>ConferenceProceedings</b:SourceType>
    <b:Guid>{8D05F00E-7E9F-494A-9D93-2F6398E28F38}</b:Guid>
    <b:Title>Implementation of an Experimental Wide-Area Monitoring Platform for Development of Synchronized Phasor Measurement Applications</b:Title>
    <b:Year>2011</b:Year>
    <b:Author>
      <b:Author>
        <b:NameList>
          <b:Person>
            <b:Last>Chenine</b:Last>
            <b:First>Moustafa </b:First>
          </b:Person>
          <b:Person>
            <b:Last>Vanfretti</b:Last>
            <b:First>Luigi </b:First>
          </b:Person>
          <b:Person>
            <b:Last>Bengtsson</b:Last>
            <b:First>Sebastian </b:First>
          </b:Person>
          <b:Person>
            <b:Last> Nordstroem</b:Last>
            <b:First>Lars</b:First>
          </b:Person>
        </b:NameList>
      </b:Author>
    </b:Author>
    <b:ConferenceName>IEEE Conference </b:ConferenceName>
    <b:RefOrder>13</b:RefOrder>
  </b:Source>
  <b:Source>
    <b:Tag>TAT08</b:Tag>
    <b:SourceType>Report</b:SourceType>
    <b:Guid>{1C4F6643-3A05-4892-9CBA-6D3407FC40A6}</b:Guid>
    <b:Title>WANem 2.0 Wide Area Network Emulator</b:Title>
    <b:Year>2008</b:Year>
    <b:Author>
      <b:Author>
        <b:Corporate>TATA Consultancy Services</b:Corporate>
      </b:Author>
    </b:Author>
    <b:Publisher>TATA Consultancy Services</b:Publisher>
    <b:RefOrder>15</b:RefOrder>
  </b:Source>
  <b:Source>
    <b:Tag>Ope131</b:Tag>
    <b:SourceType>InternetSite</b:SourceType>
    <b:Guid>{5955CFF8-DC3D-4740-840D-133B6A594F32}</b:Guid>
    <b:Title>Problem with AdoAdapters configuration of OpenPDC 1.4 SP2</b:Title>
    <b:Year>2013</b:Year>
    <b:Author>
      <b:Author>
        <b:Corporate>OpenPDC Codeplex</b:Corporate>
      </b:Author>
    </b:Author>
    <b:Month>November</b:Month>
    <b:Day>14</b:Day>
    <b:YearAccessed>2013</b:YearAccessed>
    <b:MonthAccessed>August</b:MonthAccessed>
    <b:URL>http://openpdc.codeplex.com/discussions/285047</b:URL>
    <b:RefOrder>14</b:RefOrder>
  </b:Source>
  <b:Source>
    <b:Tag>Che10</b:Tag>
    <b:SourceType>Report</b:SourceType>
    <b:Guid>{731D4AB0-F41B-4159-A907-DD14D45653AE}</b:Guid>
    <b:Title>Performance Considerations in Wide Area Monitoring and Control Systems</b:Title>
    <b:Year>2010</b:Year>
    <b:Author>
      <b:Author>
        <b:NameList>
          <b:Person>
            <b:Last>Chenine</b:Last>
            <b:First>M</b:First>
          </b:Person>
          <b:Person>
            <b:Last>Nordstrom</b:Last>
            <b:First>L</b:First>
          </b:Person>
        </b:NameList>
      </b:Author>
    </b:Author>
    <b:Publisher>CIGRE</b:Publisher>
    <b:RefOrder>1</b:RefOrder>
  </b:Source>
  <b:Source>
    <b:Tag>Ter10</b:Tag>
    <b:SourceType>Report</b:SourceType>
    <b:Guid>{CB7E47C2-D14A-4ABB-BB10-81FB49DAB76C}</b:Guid>
    <b:Title>Architecture of wide area monitoring systems and</b:Title>
    <b:Year>2010</b:Year>
    <b:Publisher>CIGRE</b:Publisher>
    <b:Author>
      <b:Author>
        <b:NameList>
          <b:Person>
            <b:Last>Terzija</b:Last>
            <b:First>V</b:First>
          </b:Person>
          <b:Person>
            <b:Last> Cai</b:Last>
            <b:First> D</b:First>
          </b:Person>
          <b:Person>
            <b:Last> Vaccaro</b:Last>
            <b:First> A</b:First>
          </b:Person>
          <b:Person>
            <b:Last> Fitch</b:Last>
            <b:First> J</b:First>
          </b:Person>
        </b:NameList>
      </b:Author>
    </b:Author>
    <b:RefOrder>2</b:RefOrder>
  </b:Source>
  <b:Source>
    <b:Tag>Had07</b:Tag>
    <b:SourceType>Report</b:SourceType>
    <b:Guid>{B04471BE-622D-4FB2-A256-DC7C3EF43D57}</b:Guid>
    <b:Title>Securing Wide Area Measurement System</b:Title>
    <b:Year>2007</b:Year>
    <b:Publisher>Richland</b:Publisher>
    <b:Author>
      <b:Author>
        <b:NameList>
          <b:Person>
            <b:Last> Hadley</b:Last>
            <b:Middle>D</b:Middle>
            <b:First>M</b:First>
          </b:Person>
          <b:Person>
            <b:Last> McBride</b:Last>
            <b:Middle>B</b:Middle>
            <b:First> J</b:First>
          </b:Person>
          <b:Person>
            <b:Last>Edgar</b:Last>
            <b:Middle>W</b:Middle>
            <b:First> T</b:First>
          </b:Person>
          <b:Person>
            <b:Last> O’Neil</b:Last>
            <b:Middle>R</b:Middle>
            <b:First>L</b:First>
          </b:Person>
          <b:Person>
            <b:Last>Johnson</b:Last>
            <b:Middle>D</b:Middle>
            <b:First>J</b:First>
          </b:Person>
        </b:NameList>
      </b:Author>
    </b:Author>
    <b:RefOrder>3</b:RefOrder>
  </b:Source>
  <b:Source>
    <b:Tag>IEE06</b:Tag>
    <b:SourceType>Misc</b:SourceType>
    <b:Guid>{CC717BB2-5369-4BAB-B210-FA1D230D8590}</b:Guid>
    <b:Title>IEEE Standard for Synchrophasors for Power Systems</b:Title>
    <b:Year>2006</b:Year>
    <b:Publisher>IEEE</b:Publisher>
    <b:City>New York</b:City>
    <b:Author>
      <b:Author>
        <b:Corporate>IEEE Power Engineering Society</b:Corporate>
      </b:Author>
    </b:Author>
    <b:RefOrder>6</b:RefOrder>
  </b:Source>
</b:Sources>
</file>

<file path=customXml/itemProps1.xml><?xml version="1.0" encoding="utf-8"?>
<ds:datastoreItem xmlns:ds="http://schemas.openxmlformats.org/officeDocument/2006/customXml" ds:itemID="{55547D2D-A8C8-C949-859A-1CED91725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5</Pages>
  <Words>18308</Words>
  <Characters>104361</Characters>
  <Application>Microsoft Macintosh Word</Application>
  <DocSecurity>0</DocSecurity>
  <Lines>869</Lines>
  <Paragraphs>24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aster-Thesis (oder: Diploma-Thesis)</vt:lpstr>
      <vt:lpstr>Master-Thesis (oder: Diploma-Thesis)</vt:lpstr>
    </vt:vector>
  </TitlesOfParts>
  <Company>E.ON Energy Research Center</Company>
  <LinksUpToDate>false</LinksUpToDate>
  <CharactersWithSpaces>122425</CharactersWithSpaces>
  <SharedDoc>false</SharedDoc>
  <HLinks>
    <vt:vector size="114" baseType="variant">
      <vt:variant>
        <vt:i4>4325403</vt:i4>
      </vt:variant>
      <vt:variant>
        <vt:i4>237</vt:i4>
      </vt:variant>
      <vt:variant>
        <vt:i4>0</vt:i4>
      </vt:variant>
      <vt:variant>
        <vt:i4>5</vt:i4>
      </vt:variant>
      <vt:variant>
        <vt:lpwstr>http://openpdc.codeplex.com/wikipage?title=Getting%20Started&amp;referringTitle=Documentation</vt:lpwstr>
      </vt:variant>
      <vt:variant>
        <vt:lpwstr/>
      </vt:variant>
      <vt:variant>
        <vt:i4>6553640</vt:i4>
      </vt:variant>
      <vt:variant>
        <vt:i4>150</vt:i4>
      </vt:variant>
      <vt:variant>
        <vt:i4>0</vt:i4>
      </vt:variant>
      <vt:variant>
        <vt:i4>5</vt:i4>
      </vt:variant>
      <vt:variant>
        <vt:lpwstr>http://en.wikipedia.org/wiki/Jitter</vt:lpwstr>
      </vt:variant>
      <vt:variant>
        <vt:lpwstr/>
      </vt:variant>
      <vt:variant>
        <vt:i4>2752596</vt:i4>
      </vt:variant>
      <vt:variant>
        <vt:i4>147</vt:i4>
      </vt:variant>
      <vt:variant>
        <vt:i4>0</vt:i4>
      </vt:variant>
      <vt:variant>
        <vt:i4>5</vt:i4>
      </vt:variant>
      <vt:variant>
        <vt:lpwstr>http://en.wikipedia.org/wiki/Packet_loss</vt:lpwstr>
      </vt:variant>
      <vt:variant>
        <vt:lpwstr/>
      </vt:variant>
      <vt:variant>
        <vt:i4>7077895</vt:i4>
      </vt:variant>
      <vt:variant>
        <vt:i4>144</vt:i4>
      </vt:variant>
      <vt:variant>
        <vt:i4>0</vt:i4>
      </vt:variant>
      <vt:variant>
        <vt:i4>5</vt:i4>
      </vt:variant>
      <vt:variant>
        <vt:lpwstr>http://en.wikipedia.org/wiki/Bandwidth_(computing)</vt:lpwstr>
      </vt:variant>
      <vt:variant>
        <vt:lpwstr/>
      </vt:variant>
      <vt:variant>
        <vt:i4>1310804</vt:i4>
      </vt:variant>
      <vt:variant>
        <vt:i4>141</vt:i4>
      </vt:variant>
      <vt:variant>
        <vt:i4>0</vt:i4>
      </vt:variant>
      <vt:variant>
        <vt:i4>5</vt:i4>
      </vt:variant>
      <vt:variant>
        <vt:lpwstr>http://en.wikipedia.org/wiki/Lag</vt:lpwstr>
      </vt:variant>
      <vt:variant>
        <vt:lpwstr/>
      </vt:variant>
      <vt:variant>
        <vt:i4>65600</vt:i4>
      </vt:variant>
      <vt:variant>
        <vt:i4>138</vt:i4>
      </vt:variant>
      <vt:variant>
        <vt:i4>0</vt:i4>
      </vt:variant>
      <vt:variant>
        <vt:i4>5</vt:i4>
      </vt:variant>
      <vt:variant>
        <vt:lpwstr>http://en.wikipedia.org/wiki/Emulator</vt:lpwstr>
      </vt:variant>
      <vt:variant>
        <vt:lpwstr/>
      </vt:variant>
      <vt:variant>
        <vt:i4>4259900</vt:i4>
      </vt:variant>
      <vt:variant>
        <vt:i4>135</vt:i4>
      </vt:variant>
      <vt:variant>
        <vt:i4>0</vt:i4>
      </vt:variant>
      <vt:variant>
        <vt:i4>5</vt:i4>
      </vt:variant>
      <vt:variant>
        <vt:lpwstr>http://en.wikipedia.org/wiki/Computer_software</vt:lpwstr>
      </vt:variant>
      <vt:variant>
        <vt:lpwstr/>
      </vt:variant>
      <vt:variant>
        <vt:i4>65600</vt:i4>
      </vt:variant>
      <vt:variant>
        <vt:i4>132</vt:i4>
      </vt:variant>
      <vt:variant>
        <vt:i4>0</vt:i4>
      </vt:variant>
      <vt:variant>
        <vt:i4>5</vt:i4>
      </vt:variant>
      <vt:variant>
        <vt:lpwstr>http://en.wikipedia.org/wiki/Emulator</vt:lpwstr>
      </vt:variant>
      <vt:variant>
        <vt:lpwstr/>
      </vt:variant>
      <vt:variant>
        <vt:i4>4980775</vt:i4>
      </vt:variant>
      <vt:variant>
        <vt:i4>129</vt:i4>
      </vt:variant>
      <vt:variant>
        <vt:i4>0</vt:i4>
      </vt:variant>
      <vt:variant>
        <vt:i4>5</vt:i4>
      </vt:variant>
      <vt:variant>
        <vt:lpwstr>http://en.wikipedia.org/wiki/Telecommunications_network</vt:lpwstr>
      </vt:variant>
      <vt:variant>
        <vt:lpwstr/>
      </vt:variant>
      <vt:variant>
        <vt:i4>4456485</vt:i4>
      </vt:variant>
      <vt:variant>
        <vt:i4>63</vt:i4>
      </vt:variant>
      <vt:variant>
        <vt:i4>0</vt:i4>
      </vt:variant>
      <vt:variant>
        <vt:i4>5</vt:i4>
      </vt:variant>
      <vt:variant>
        <vt:lpwstr>http://en.wikipedia.org/wiki/Analog_signal</vt:lpwstr>
      </vt:variant>
      <vt:variant>
        <vt:lpwstr/>
      </vt:variant>
      <vt:variant>
        <vt:i4>1835061</vt:i4>
      </vt:variant>
      <vt:variant>
        <vt:i4>50</vt:i4>
      </vt:variant>
      <vt:variant>
        <vt:i4>0</vt:i4>
      </vt:variant>
      <vt:variant>
        <vt:i4>5</vt:i4>
      </vt:variant>
      <vt:variant>
        <vt:lpwstr/>
      </vt:variant>
      <vt:variant>
        <vt:lpwstr>_Toc258769904</vt:lpwstr>
      </vt:variant>
      <vt:variant>
        <vt:i4>1835061</vt:i4>
      </vt:variant>
      <vt:variant>
        <vt:i4>44</vt:i4>
      </vt:variant>
      <vt:variant>
        <vt:i4>0</vt:i4>
      </vt:variant>
      <vt:variant>
        <vt:i4>5</vt:i4>
      </vt:variant>
      <vt:variant>
        <vt:lpwstr/>
      </vt:variant>
      <vt:variant>
        <vt:lpwstr>_Toc258769903</vt:lpwstr>
      </vt:variant>
      <vt:variant>
        <vt:i4>1835061</vt:i4>
      </vt:variant>
      <vt:variant>
        <vt:i4>38</vt:i4>
      </vt:variant>
      <vt:variant>
        <vt:i4>0</vt:i4>
      </vt:variant>
      <vt:variant>
        <vt:i4>5</vt:i4>
      </vt:variant>
      <vt:variant>
        <vt:lpwstr/>
      </vt:variant>
      <vt:variant>
        <vt:lpwstr>_Toc258769902</vt:lpwstr>
      </vt:variant>
      <vt:variant>
        <vt:i4>1835061</vt:i4>
      </vt:variant>
      <vt:variant>
        <vt:i4>32</vt:i4>
      </vt:variant>
      <vt:variant>
        <vt:i4>0</vt:i4>
      </vt:variant>
      <vt:variant>
        <vt:i4>5</vt:i4>
      </vt:variant>
      <vt:variant>
        <vt:lpwstr/>
      </vt:variant>
      <vt:variant>
        <vt:lpwstr>_Toc258769901</vt:lpwstr>
      </vt:variant>
      <vt:variant>
        <vt:i4>1835061</vt:i4>
      </vt:variant>
      <vt:variant>
        <vt:i4>26</vt:i4>
      </vt:variant>
      <vt:variant>
        <vt:i4>0</vt:i4>
      </vt:variant>
      <vt:variant>
        <vt:i4>5</vt:i4>
      </vt:variant>
      <vt:variant>
        <vt:lpwstr/>
      </vt:variant>
      <vt:variant>
        <vt:lpwstr>_Toc258769900</vt:lpwstr>
      </vt:variant>
      <vt:variant>
        <vt:i4>1376308</vt:i4>
      </vt:variant>
      <vt:variant>
        <vt:i4>20</vt:i4>
      </vt:variant>
      <vt:variant>
        <vt:i4>0</vt:i4>
      </vt:variant>
      <vt:variant>
        <vt:i4>5</vt:i4>
      </vt:variant>
      <vt:variant>
        <vt:lpwstr/>
      </vt:variant>
      <vt:variant>
        <vt:lpwstr>_Toc258769899</vt:lpwstr>
      </vt:variant>
      <vt:variant>
        <vt:i4>1376308</vt:i4>
      </vt:variant>
      <vt:variant>
        <vt:i4>14</vt:i4>
      </vt:variant>
      <vt:variant>
        <vt:i4>0</vt:i4>
      </vt:variant>
      <vt:variant>
        <vt:i4>5</vt:i4>
      </vt:variant>
      <vt:variant>
        <vt:lpwstr/>
      </vt:variant>
      <vt:variant>
        <vt:lpwstr>_Toc258769898</vt:lpwstr>
      </vt:variant>
      <vt:variant>
        <vt:i4>1376308</vt:i4>
      </vt:variant>
      <vt:variant>
        <vt:i4>8</vt:i4>
      </vt:variant>
      <vt:variant>
        <vt:i4>0</vt:i4>
      </vt:variant>
      <vt:variant>
        <vt:i4>5</vt:i4>
      </vt:variant>
      <vt:variant>
        <vt:lpwstr/>
      </vt:variant>
      <vt:variant>
        <vt:lpwstr>_Toc258769897</vt:lpwstr>
      </vt:variant>
      <vt:variant>
        <vt:i4>1376308</vt:i4>
      </vt:variant>
      <vt:variant>
        <vt:i4>2</vt:i4>
      </vt:variant>
      <vt:variant>
        <vt:i4>0</vt:i4>
      </vt:variant>
      <vt:variant>
        <vt:i4>5</vt:i4>
      </vt:variant>
      <vt:variant>
        <vt:lpwstr/>
      </vt:variant>
      <vt:variant>
        <vt:lpwstr>_Toc2587698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ter-Thesis (oder: Diploma-Thesis)</dc:title>
  <dc:creator>ahe</dc:creator>
  <cp:lastModifiedBy>xiao</cp:lastModifiedBy>
  <cp:revision>8</cp:revision>
  <cp:lastPrinted>2014-03-05T16:16:00Z</cp:lastPrinted>
  <dcterms:created xsi:type="dcterms:W3CDTF">2014-02-20T17:11:00Z</dcterms:created>
  <dcterms:modified xsi:type="dcterms:W3CDTF">2017-05-17T10:23:00Z</dcterms:modified>
</cp:coreProperties>
</file>